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3.xml" ContentType="application/vnd.openxmlformats-officedocument.theme+xml"/>
  <Override PartName="/ppt/theme/themeOverride1.xml" ContentType="application/vnd.openxmlformats-officedocument.themeOverrid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theme/themeOverride2.xml" ContentType="application/vnd.openxmlformats-officedocument.themeOverrid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5.xml" ContentType="application/vnd.openxmlformats-officedocument.theme+xml"/>
  <Override PartName="/ppt/theme/themeOverride3.xml" ContentType="application/vnd.openxmlformats-officedocument.themeOverride+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theme/theme6.xml" ContentType="application/vnd.openxmlformats-officedocument.theme+xml"/>
  <Override PartName="/ppt/theme/themeOverride4.xml" ContentType="application/vnd.openxmlformats-officedocument.themeOverride+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theme/theme7.xml" ContentType="application/vnd.openxmlformats-officedocument.theme+xml"/>
  <Override PartName="/ppt/theme/themeOverride5.xml" ContentType="application/vnd.openxmlformats-officedocument.themeOverride+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8.xml" ContentType="application/vnd.openxmlformats-officedocument.theme+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theme/theme9.xml" ContentType="application/vnd.openxmlformats-officedocument.theme+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theme/theme10.xml" ContentType="application/vnd.openxmlformats-officedocument.theme+xml"/>
  <Override PartName="/ppt/theme/themeOverride6.xml" ContentType="application/vnd.openxmlformats-officedocument.themeOverride+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theme/theme11.xml" ContentType="application/vnd.openxmlformats-officedocument.theme+xml"/>
  <Override PartName="/ppt/theme/themeOverride7.xml" ContentType="application/vnd.openxmlformats-officedocument.themeOverride+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theme/theme12.xml" ContentType="application/vnd.openxmlformats-officedocument.theme+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theme/theme13.xml" ContentType="application/vnd.openxmlformats-officedocument.theme+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theme/theme14.xml" ContentType="application/vnd.openxmlformats-officedocument.theme+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theme/theme15.xml" ContentType="application/vnd.openxmlformats-officedocument.theme+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theme/theme16.xml" ContentType="application/vnd.openxmlformats-officedocument.theme+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theme/theme17.xml" ContentType="application/vnd.openxmlformats-officedocument.theme+xml"/>
  <Override PartName="/ppt/theme/themeOverride8.xml" ContentType="application/vnd.openxmlformats-officedocument.themeOverride+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theme/theme18.xml" ContentType="application/vnd.openxmlformats-officedocument.theme+xml"/>
  <Override PartName="/ppt/theme/themeOverride9.xml" ContentType="application/vnd.openxmlformats-officedocument.themeOverride+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theme/theme19.xml" ContentType="application/vnd.openxmlformats-officedocument.theme+xml"/>
  <Override PartName="/ppt/theme/themeOverride10.xml" ContentType="application/vnd.openxmlformats-officedocument.themeOverride+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theme/theme20.xml" ContentType="application/vnd.openxmlformats-officedocument.theme+xml"/>
  <Override PartName="/ppt/theme/themeOverride11.xml" ContentType="application/vnd.openxmlformats-officedocument.themeOverride+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1.xml" ContentType="application/vnd.openxmlformats-officedocument.theme+xml"/>
  <Override PartName="/ppt/theme/themeOverride12.xml" ContentType="application/vnd.openxmlformats-officedocument.themeOverrid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theme/theme22.xml" ContentType="application/vnd.openxmlformats-officedocument.theme+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theme/theme23.xml" ContentType="application/vnd.openxmlformats-officedocument.theme+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theme/theme24.xml" ContentType="application/vnd.openxmlformats-officedocument.theme+xml"/>
  <Override PartName="/ppt/theme/themeOverride13.xml" ContentType="application/vnd.openxmlformats-officedocument.themeOverride+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theme/theme25.xml" ContentType="application/vnd.openxmlformats-officedocument.theme+xml"/>
  <Override PartName="/ppt/theme/themeOverride14.xml" ContentType="application/vnd.openxmlformats-officedocument.themeOverride+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theme/theme26.xml" ContentType="application/vnd.openxmlformats-officedocument.theme+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theme/theme27.xml" ContentType="application/vnd.openxmlformats-officedocument.theme+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theme/theme28.xml" ContentType="application/vnd.openxmlformats-officedocument.theme+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theme/theme29.xml" ContentType="application/vnd.openxmlformats-officedocument.theme+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theme/theme30.xml" ContentType="application/vnd.openxmlformats-officedocument.theme+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theme/theme31.xml" ContentType="application/vnd.openxmlformats-officedocument.theme+xml"/>
  <Override PartName="/ppt/theme/themeOverride15.xml" ContentType="application/vnd.openxmlformats-officedocument.themeOverride+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theme/theme32.xml" ContentType="application/vnd.openxmlformats-officedocument.theme+xml"/>
  <Override PartName="/ppt/theme/themeOverride16.xml" ContentType="application/vnd.openxmlformats-officedocument.themeOverride+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theme/theme33.xml" ContentType="application/vnd.openxmlformats-officedocument.theme+xml"/>
  <Override PartName="/ppt/theme/themeOverride17.xml" ContentType="application/vnd.openxmlformats-officedocument.themeOverride+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theme/theme34.xml" ContentType="application/vnd.openxmlformats-officedocument.theme+xml"/>
  <Override PartName="/ppt/theme/themeOverride18.xml" ContentType="application/vnd.openxmlformats-officedocument.themeOverride+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theme/theme35.xml" ContentType="application/vnd.openxmlformats-officedocument.theme+xml"/>
  <Override PartName="/ppt/theme/themeOverride19.xml" ContentType="application/vnd.openxmlformats-officedocument.themeOverride+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6.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theme/theme37.xml" ContentType="application/vnd.openxmlformats-officedocument.theme+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theme/theme38.xml" ContentType="application/vnd.openxmlformats-officedocument.theme+xml"/>
  <Override PartName="/ppt/theme/themeOverride20.xml" ContentType="application/vnd.openxmlformats-officedocument.themeOverride+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theme/theme39.xml" ContentType="application/vnd.openxmlformats-officedocument.theme+xml"/>
  <Override PartName="/ppt/theme/themeOverride21.xml" ContentType="application/vnd.openxmlformats-officedocument.themeOverride+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theme/theme40.xml" ContentType="application/vnd.openxmlformats-officedocument.theme+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theme/theme41.xml" ContentType="application/vnd.openxmlformats-officedocument.theme+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theme/theme42.xml" ContentType="application/vnd.openxmlformats-officedocument.theme+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theme/theme43.xml" ContentType="application/vnd.openxmlformats-officedocument.theme+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theme/theme44.xml" ContentType="application/vnd.openxmlformats-officedocument.theme+xml"/>
  <Override PartName="/ppt/theme/theme4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879" r:id="rId1"/>
    <p:sldMasterId id="2147483892" r:id="rId2"/>
    <p:sldMasterId id="2147484024" r:id="rId3"/>
    <p:sldMasterId id="2147484039" r:id="rId4"/>
    <p:sldMasterId id="2147484051" r:id="rId5"/>
    <p:sldMasterId id="2147484063" r:id="rId6"/>
    <p:sldMasterId id="2147484075" r:id="rId7"/>
    <p:sldMasterId id="2147484087" r:id="rId8"/>
    <p:sldMasterId id="2147484100" r:id="rId9"/>
    <p:sldMasterId id="2147484114" r:id="rId10"/>
    <p:sldMasterId id="2147484126" r:id="rId11"/>
    <p:sldMasterId id="2147484138" r:id="rId12"/>
    <p:sldMasterId id="2147484150" r:id="rId13"/>
    <p:sldMasterId id="2147484162" r:id="rId14"/>
    <p:sldMasterId id="2147484174" r:id="rId15"/>
    <p:sldMasterId id="2147484186" r:id="rId16"/>
    <p:sldMasterId id="2147484603" r:id="rId17"/>
    <p:sldMasterId id="2147484618" r:id="rId18"/>
    <p:sldMasterId id="2147484630" r:id="rId19"/>
    <p:sldMasterId id="2147484642" r:id="rId20"/>
    <p:sldMasterId id="2147484654" r:id="rId21"/>
    <p:sldMasterId id="2147484666" r:id="rId22"/>
    <p:sldMasterId id="2147484669" r:id="rId23"/>
    <p:sldMasterId id="2147484684" r:id="rId24"/>
    <p:sldMasterId id="2147484696" r:id="rId25"/>
    <p:sldMasterId id="2147484708" r:id="rId26"/>
    <p:sldMasterId id="2147484720" r:id="rId27"/>
    <p:sldMasterId id="2147484732" r:id="rId28"/>
    <p:sldMasterId id="2147484744" r:id="rId29"/>
    <p:sldMasterId id="2147484756" r:id="rId30"/>
    <p:sldMasterId id="2147484768" r:id="rId31"/>
    <p:sldMasterId id="2147484783" r:id="rId32"/>
    <p:sldMasterId id="2147484795" r:id="rId33"/>
    <p:sldMasterId id="2147484807" r:id="rId34"/>
    <p:sldMasterId id="2147484819" r:id="rId35"/>
    <p:sldMasterId id="2147484831" r:id="rId36"/>
    <p:sldMasterId id="2147484834" r:id="rId37"/>
    <p:sldMasterId id="2147484849" r:id="rId38"/>
    <p:sldMasterId id="2147484861" r:id="rId39"/>
    <p:sldMasterId id="2147484873" r:id="rId40"/>
    <p:sldMasterId id="2147484885" r:id="rId41"/>
    <p:sldMasterId id="2147484897" r:id="rId42"/>
    <p:sldMasterId id="2147484909" r:id="rId43"/>
    <p:sldMasterId id="2147484921" r:id="rId44"/>
  </p:sldMasterIdLst>
  <p:notesMasterIdLst>
    <p:notesMasterId r:id="rId96"/>
  </p:notesMasterIdLst>
  <p:sldIdLst>
    <p:sldId id="256" r:id="rId45"/>
    <p:sldId id="272" r:id="rId46"/>
    <p:sldId id="311" r:id="rId47"/>
    <p:sldId id="310" r:id="rId48"/>
    <p:sldId id="312" r:id="rId49"/>
    <p:sldId id="313" r:id="rId50"/>
    <p:sldId id="314" r:id="rId51"/>
    <p:sldId id="315" r:id="rId52"/>
    <p:sldId id="316" r:id="rId53"/>
    <p:sldId id="266" r:id="rId54"/>
    <p:sldId id="267" r:id="rId55"/>
    <p:sldId id="268" r:id="rId56"/>
    <p:sldId id="270" r:id="rId57"/>
    <p:sldId id="271" r:id="rId58"/>
    <p:sldId id="273" r:id="rId59"/>
    <p:sldId id="274" r:id="rId60"/>
    <p:sldId id="275" r:id="rId61"/>
    <p:sldId id="276" r:id="rId62"/>
    <p:sldId id="277" r:id="rId63"/>
    <p:sldId id="278" r:id="rId64"/>
    <p:sldId id="279" r:id="rId65"/>
    <p:sldId id="280" r:id="rId66"/>
    <p:sldId id="281" r:id="rId67"/>
    <p:sldId id="282" r:id="rId68"/>
    <p:sldId id="283" r:id="rId69"/>
    <p:sldId id="284" r:id="rId70"/>
    <p:sldId id="285" r:id="rId71"/>
    <p:sldId id="286" r:id="rId72"/>
    <p:sldId id="287" r:id="rId73"/>
    <p:sldId id="288" r:id="rId74"/>
    <p:sldId id="289" r:id="rId75"/>
    <p:sldId id="290" r:id="rId76"/>
    <p:sldId id="292" r:id="rId77"/>
    <p:sldId id="293" r:id="rId78"/>
    <p:sldId id="294" r:id="rId79"/>
    <p:sldId id="295" r:id="rId80"/>
    <p:sldId id="296" r:id="rId81"/>
    <p:sldId id="299" r:id="rId82"/>
    <p:sldId id="297" r:id="rId83"/>
    <p:sldId id="298" r:id="rId84"/>
    <p:sldId id="300" r:id="rId85"/>
    <p:sldId id="301" r:id="rId86"/>
    <p:sldId id="302" r:id="rId87"/>
    <p:sldId id="303" r:id="rId88"/>
    <p:sldId id="304" r:id="rId89"/>
    <p:sldId id="305" r:id="rId90"/>
    <p:sldId id="306" r:id="rId91"/>
    <p:sldId id="307" r:id="rId92"/>
    <p:sldId id="308" r:id="rId93"/>
    <p:sldId id="309" r:id="rId94"/>
    <p:sldId id="317" r:id="rId95"/>
  </p:sldIdLst>
  <p:sldSz cx="9144000" cy="6858000" type="screen4x3"/>
  <p:notesSz cx="6858000" cy="9144000"/>
  <p:defaultTextStyle>
    <a:defPPr>
      <a:defRPr lang="vi-VN"/>
    </a:defPPr>
    <a:lvl1pPr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0"/>
      </a:spcBef>
      <a:spcAft>
        <a:spcPct val="0"/>
      </a:spcAft>
      <a:defRPr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Arial" panose="020B060402020202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FEF4EC"/>
    <a:srgbClr val="E7FC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0586" autoAdjust="0"/>
  </p:normalViewPr>
  <p:slideViewPr>
    <p:cSldViewPr>
      <p:cViewPr varScale="1">
        <p:scale>
          <a:sx n="43" d="100"/>
          <a:sy n="43" d="100"/>
        </p:scale>
        <p:origin x="1722" y="4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Master" Target="slideMasters/slideMaster26.xml"/><Relationship Id="rId21" Type="http://schemas.openxmlformats.org/officeDocument/2006/relationships/slideMaster" Target="slideMasters/slideMaster21.xml"/><Relationship Id="rId34" Type="http://schemas.openxmlformats.org/officeDocument/2006/relationships/slideMaster" Target="slideMasters/slideMaster34.xml"/><Relationship Id="rId42" Type="http://schemas.openxmlformats.org/officeDocument/2006/relationships/slideMaster" Target="slideMasters/slideMaster42.xml"/><Relationship Id="rId47" Type="http://schemas.openxmlformats.org/officeDocument/2006/relationships/slide" Target="slides/slide3.xml"/><Relationship Id="rId50" Type="http://schemas.openxmlformats.org/officeDocument/2006/relationships/slide" Target="slides/slide6.xml"/><Relationship Id="rId55" Type="http://schemas.openxmlformats.org/officeDocument/2006/relationships/slide" Target="slides/slide11.xml"/><Relationship Id="rId63" Type="http://schemas.openxmlformats.org/officeDocument/2006/relationships/slide" Target="slides/slide19.xml"/><Relationship Id="rId68" Type="http://schemas.openxmlformats.org/officeDocument/2006/relationships/slide" Target="slides/slide24.xml"/><Relationship Id="rId76" Type="http://schemas.openxmlformats.org/officeDocument/2006/relationships/slide" Target="slides/slide32.xml"/><Relationship Id="rId84" Type="http://schemas.openxmlformats.org/officeDocument/2006/relationships/slide" Target="slides/slide40.xml"/><Relationship Id="rId89" Type="http://schemas.openxmlformats.org/officeDocument/2006/relationships/slide" Target="slides/slide45.xml"/><Relationship Id="rId97" Type="http://schemas.openxmlformats.org/officeDocument/2006/relationships/presProps" Target="presProps.xml"/><Relationship Id="rId7" Type="http://schemas.openxmlformats.org/officeDocument/2006/relationships/slideMaster" Target="slideMasters/slideMaster7.xml"/><Relationship Id="rId71" Type="http://schemas.openxmlformats.org/officeDocument/2006/relationships/slide" Target="slides/slide27.xml"/><Relationship Id="rId92" Type="http://schemas.openxmlformats.org/officeDocument/2006/relationships/slide" Target="slides/slide48.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9" Type="http://schemas.openxmlformats.org/officeDocument/2006/relationships/slideMaster" Target="slideMasters/slideMaster29.xml"/><Relationship Id="rId11" Type="http://schemas.openxmlformats.org/officeDocument/2006/relationships/slideMaster" Target="slideMasters/slideMaster11.xml"/><Relationship Id="rId24" Type="http://schemas.openxmlformats.org/officeDocument/2006/relationships/slideMaster" Target="slideMasters/slideMaster24.xml"/><Relationship Id="rId32" Type="http://schemas.openxmlformats.org/officeDocument/2006/relationships/slideMaster" Target="slideMasters/slideMaster32.xml"/><Relationship Id="rId37" Type="http://schemas.openxmlformats.org/officeDocument/2006/relationships/slideMaster" Target="slideMasters/slideMaster37.xml"/><Relationship Id="rId40" Type="http://schemas.openxmlformats.org/officeDocument/2006/relationships/slideMaster" Target="slideMasters/slideMaster40.xml"/><Relationship Id="rId45" Type="http://schemas.openxmlformats.org/officeDocument/2006/relationships/slide" Target="slides/slide1.xml"/><Relationship Id="rId53" Type="http://schemas.openxmlformats.org/officeDocument/2006/relationships/slide" Target="slides/slide9.xml"/><Relationship Id="rId58" Type="http://schemas.openxmlformats.org/officeDocument/2006/relationships/slide" Target="slides/slide14.xml"/><Relationship Id="rId66" Type="http://schemas.openxmlformats.org/officeDocument/2006/relationships/slide" Target="slides/slide22.xml"/><Relationship Id="rId74" Type="http://schemas.openxmlformats.org/officeDocument/2006/relationships/slide" Target="slides/slide30.xml"/><Relationship Id="rId79" Type="http://schemas.openxmlformats.org/officeDocument/2006/relationships/slide" Target="slides/slide35.xml"/><Relationship Id="rId87" Type="http://schemas.openxmlformats.org/officeDocument/2006/relationships/slide" Target="slides/slide43.xml"/><Relationship Id="rId5" Type="http://schemas.openxmlformats.org/officeDocument/2006/relationships/slideMaster" Target="slideMasters/slideMaster5.xml"/><Relationship Id="rId61" Type="http://schemas.openxmlformats.org/officeDocument/2006/relationships/slide" Target="slides/slide17.xml"/><Relationship Id="rId82" Type="http://schemas.openxmlformats.org/officeDocument/2006/relationships/slide" Target="slides/slide38.xml"/><Relationship Id="rId90" Type="http://schemas.openxmlformats.org/officeDocument/2006/relationships/slide" Target="slides/slide46.xml"/><Relationship Id="rId95" Type="http://schemas.openxmlformats.org/officeDocument/2006/relationships/slide" Target="slides/slide51.xml"/><Relationship Id="rId19" Type="http://schemas.openxmlformats.org/officeDocument/2006/relationships/slideMaster" Target="slideMasters/slideMaster19.xml"/><Relationship Id="rId14" Type="http://schemas.openxmlformats.org/officeDocument/2006/relationships/slideMaster" Target="slideMasters/slideMaster14.xml"/><Relationship Id="rId22" Type="http://schemas.openxmlformats.org/officeDocument/2006/relationships/slideMaster" Target="slideMasters/slideMaster22.xml"/><Relationship Id="rId27" Type="http://schemas.openxmlformats.org/officeDocument/2006/relationships/slideMaster" Target="slideMasters/slideMaster27.xml"/><Relationship Id="rId30" Type="http://schemas.openxmlformats.org/officeDocument/2006/relationships/slideMaster" Target="slideMasters/slideMaster30.xml"/><Relationship Id="rId35" Type="http://schemas.openxmlformats.org/officeDocument/2006/relationships/slideMaster" Target="slideMasters/slideMaster35.xml"/><Relationship Id="rId43" Type="http://schemas.openxmlformats.org/officeDocument/2006/relationships/slideMaster" Target="slideMasters/slideMaster43.xml"/><Relationship Id="rId48" Type="http://schemas.openxmlformats.org/officeDocument/2006/relationships/slide" Target="slides/slide4.xml"/><Relationship Id="rId56" Type="http://schemas.openxmlformats.org/officeDocument/2006/relationships/slide" Target="slides/slide12.xml"/><Relationship Id="rId64" Type="http://schemas.openxmlformats.org/officeDocument/2006/relationships/slide" Target="slides/slide20.xml"/><Relationship Id="rId69" Type="http://schemas.openxmlformats.org/officeDocument/2006/relationships/slide" Target="slides/slide25.xml"/><Relationship Id="rId77" Type="http://schemas.openxmlformats.org/officeDocument/2006/relationships/slide" Target="slides/slide33.xml"/><Relationship Id="rId100" Type="http://schemas.openxmlformats.org/officeDocument/2006/relationships/tableStyles" Target="tableStyles.xml"/><Relationship Id="rId8" Type="http://schemas.openxmlformats.org/officeDocument/2006/relationships/slideMaster" Target="slideMasters/slideMaster8.xml"/><Relationship Id="rId51" Type="http://schemas.openxmlformats.org/officeDocument/2006/relationships/slide" Target="slides/slide7.xml"/><Relationship Id="rId72" Type="http://schemas.openxmlformats.org/officeDocument/2006/relationships/slide" Target="slides/slide28.xml"/><Relationship Id="rId80" Type="http://schemas.openxmlformats.org/officeDocument/2006/relationships/slide" Target="slides/slide36.xml"/><Relationship Id="rId85" Type="http://schemas.openxmlformats.org/officeDocument/2006/relationships/slide" Target="slides/slide41.xml"/><Relationship Id="rId93" Type="http://schemas.openxmlformats.org/officeDocument/2006/relationships/slide" Target="slides/slide49.xml"/><Relationship Id="rId98"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25" Type="http://schemas.openxmlformats.org/officeDocument/2006/relationships/slideMaster" Target="slideMasters/slideMaster25.xml"/><Relationship Id="rId33" Type="http://schemas.openxmlformats.org/officeDocument/2006/relationships/slideMaster" Target="slideMasters/slideMaster33.xml"/><Relationship Id="rId38" Type="http://schemas.openxmlformats.org/officeDocument/2006/relationships/slideMaster" Target="slideMasters/slideMaster38.xml"/><Relationship Id="rId46" Type="http://schemas.openxmlformats.org/officeDocument/2006/relationships/slide" Target="slides/slide2.xml"/><Relationship Id="rId59" Type="http://schemas.openxmlformats.org/officeDocument/2006/relationships/slide" Target="slides/slide15.xml"/><Relationship Id="rId67" Type="http://schemas.openxmlformats.org/officeDocument/2006/relationships/slide" Target="slides/slide23.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54" Type="http://schemas.openxmlformats.org/officeDocument/2006/relationships/slide" Target="slides/slide10.xml"/><Relationship Id="rId62" Type="http://schemas.openxmlformats.org/officeDocument/2006/relationships/slide" Target="slides/slide18.xml"/><Relationship Id="rId70" Type="http://schemas.openxmlformats.org/officeDocument/2006/relationships/slide" Target="slides/slide26.xml"/><Relationship Id="rId75" Type="http://schemas.openxmlformats.org/officeDocument/2006/relationships/slide" Target="slides/slide31.xml"/><Relationship Id="rId83" Type="http://schemas.openxmlformats.org/officeDocument/2006/relationships/slide" Target="slides/slide39.xml"/><Relationship Id="rId88" Type="http://schemas.openxmlformats.org/officeDocument/2006/relationships/slide" Target="slides/slide44.xml"/><Relationship Id="rId91" Type="http://schemas.openxmlformats.org/officeDocument/2006/relationships/slide" Target="slides/slide47.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Master" Target="slideMasters/slideMaster15.xml"/><Relationship Id="rId23" Type="http://schemas.openxmlformats.org/officeDocument/2006/relationships/slideMaster" Target="slideMasters/slideMaster23.xml"/><Relationship Id="rId28" Type="http://schemas.openxmlformats.org/officeDocument/2006/relationships/slideMaster" Target="slideMasters/slideMaster28.xml"/><Relationship Id="rId36" Type="http://schemas.openxmlformats.org/officeDocument/2006/relationships/slideMaster" Target="slideMasters/slideMaster36.xml"/><Relationship Id="rId49" Type="http://schemas.openxmlformats.org/officeDocument/2006/relationships/slide" Target="slides/slide5.xml"/><Relationship Id="rId57" Type="http://schemas.openxmlformats.org/officeDocument/2006/relationships/slide" Target="slides/slide13.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44" Type="http://schemas.openxmlformats.org/officeDocument/2006/relationships/slideMaster" Target="slideMasters/slideMaster44.xml"/><Relationship Id="rId52" Type="http://schemas.openxmlformats.org/officeDocument/2006/relationships/slide" Target="slides/slide8.xml"/><Relationship Id="rId60" Type="http://schemas.openxmlformats.org/officeDocument/2006/relationships/slide" Target="slides/slide16.xml"/><Relationship Id="rId65" Type="http://schemas.openxmlformats.org/officeDocument/2006/relationships/slide" Target="slides/slide21.xml"/><Relationship Id="rId73" Type="http://schemas.openxmlformats.org/officeDocument/2006/relationships/slide" Target="slides/slide29.xml"/><Relationship Id="rId78" Type="http://schemas.openxmlformats.org/officeDocument/2006/relationships/slide" Target="slides/slide34.xml"/><Relationship Id="rId81" Type="http://schemas.openxmlformats.org/officeDocument/2006/relationships/slide" Target="slides/slide37.xml"/><Relationship Id="rId86" Type="http://schemas.openxmlformats.org/officeDocument/2006/relationships/slide" Target="slides/slide42.xml"/><Relationship Id="rId94" Type="http://schemas.openxmlformats.org/officeDocument/2006/relationships/slide" Target="slides/slide50.xml"/><Relationship Id="rId99"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Master" Target="slideMasters/slideMaster3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image" Target="../media/image24.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4.png"/></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image" Target="../media/image25.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image" Target="../media/image28.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image" Target="../media/image29.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3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image" Target="../media/image32.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34.png"/></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33.png"/></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image" Target="../media/image35.png"/></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37.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image" Target="../media/image38.png"/></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38.png"/></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39.png"/></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vl1pPr>
          </a:lstStyle>
          <a:p>
            <a:endParaRPr lang="ja-JP" altLang="ja-JP"/>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fld id="{DF70F576-6376-488D-8B25-36D37F272102}" type="datetimeFigureOut">
              <a:rPr lang="vi-VN" altLang="ja-JP"/>
              <a:pPr/>
              <a:t>16/05/2014</a:t>
            </a:fld>
            <a:endParaRPr lang="vi-VN" altLang="ja-JP"/>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vi-VN"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endParaRPr lang="vi-VN" altLang="ja-JP" smtClean="0"/>
          </a:p>
        </p:txBody>
      </p:sp>
      <p:sp>
        <p:nvSpPr>
          <p:cNvPr id="6" name="Footer Placeholder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vl1pPr>
          </a:lstStyle>
          <a:p>
            <a:endParaRPr lang="ja-JP" altLang="ja-JP"/>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F21A0610-7E05-4102-BB5A-51419C0E74E4}" type="slidenum">
              <a:rPr lang="vi-VN" altLang="ja-JP"/>
              <a:pPr/>
              <a:t>‹#›</a:t>
            </a:fld>
            <a:endParaRPr lang="vi-VN" altLang="ja-JP"/>
          </a:p>
        </p:txBody>
      </p:sp>
    </p:spTree>
    <p:extLst>
      <p:ext uri="{BB962C8B-B14F-4D97-AF65-F5344CB8AC3E}">
        <p14:creationId xmlns:p14="http://schemas.microsoft.com/office/powerpoint/2010/main" val="14067063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6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ru-RU" altLang="ja-JP" smtClean="0">
              <a:latin typeface="Arial" panose="020B0604020202020204" pitchFamily="34" charset="0"/>
            </a:endParaRPr>
          </a:p>
        </p:txBody>
      </p:sp>
    </p:spTree>
    <p:extLst>
      <p:ext uri="{BB962C8B-B14F-4D97-AF65-F5344CB8AC3E}">
        <p14:creationId xmlns:p14="http://schemas.microsoft.com/office/powerpoint/2010/main" val="30547374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43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1] http://www.agilemodeling.com/artifacts/uiFlowDiagram.htm</a:t>
            </a:r>
          </a:p>
        </p:txBody>
      </p:sp>
      <p:sp>
        <p:nvSpPr>
          <p:cNvPr id="1443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5EA754DA-8391-419A-9E45-E8741D2BDD0A}" type="slidenum">
              <a:rPr lang="vi-VN" altLang="ja-JP"/>
              <a:pPr eaLnBrk="1" hangingPunct="1"/>
              <a:t>4</a:t>
            </a:fld>
            <a:endParaRPr lang="vi-VN" altLang="ja-JP"/>
          </a:p>
        </p:txBody>
      </p:sp>
    </p:spTree>
    <p:extLst>
      <p:ext uri="{BB962C8B-B14F-4D97-AF65-F5344CB8AC3E}">
        <p14:creationId xmlns:p14="http://schemas.microsoft.com/office/powerpoint/2010/main" val="30447643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54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1] http://micheljansen.org/projects/discoverijssel/screen-flow-diagram</a:t>
            </a:r>
          </a:p>
        </p:txBody>
      </p:sp>
      <p:sp>
        <p:nvSpPr>
          <p:cNvPr id="1454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4278B9AC-6198-4117-9B05-8763831BB310}" type="slidenum">
              <a:rPr lang="vi-VN" altLang="ja-JP"/>
              <a:pPr eaLnBrk="1" hangingPunct="1"/>
              <a:t>5</a:t>
            </a:fld>
            <a:endParaRPr lang="vi-VN" altLang="ja-JP"/>
          </a:p>
        </p:txBody>
      </p:sp>
    </p:spTree>
    <p:extLst>
      <p:ext uri="{BB962C8B-B14F-4D97-AF65-F5344CB8AC3E}">
        <p14:creationId xmlns:p14="http://schemas.microsoft.com/office/powerpoint/2010/main" val="25986978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64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1] http://emr.deviantart.com/art/screen-flow-diagram-174903222</a:t>
            </a:r>
          </a:p>
        </p:txBody>
      </p:sp>
      <p:sp>
        <p:nvSpPr>
          <p:cNvPr id="1464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61C69A20-CA9A-49F7-93AE-56BBA414BA20}" type="slidenum">
              <a:rPr lang="vi-VN" altLang="ja-JP"/>
              <a:pPr eaLnBrk="1" hangingPunct="1"/>
              <a:t>6</a:t>
            </a:fld>
            <a:endParaRPr lang="vi-VN" altLang="ja-JP"/>
          </a:p>
        </p:txBody>
      </p:sp>
    </p:spTree>
    <p:extLst>
      <p:ext uri="{BB962C8B-B14F-4D97-AF65-F5344CB8AC3E}">
        <p14:creationId xmlns:p14="http://schemas.microsoft.com/office/powerpoint/2010/main" val="21797581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74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1] http://www.ifml.org/</a:t>
            </a:r>
          </a:p>
        </p:txBody>
      </p:sp>
      <p:sp>
        <p:nvSpPr>
          <p:cNvPr id="1474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A9C6E2DE-A222-43B9-AF67-6F05A8E73417}" type="slidenum">
              <a:rPr lang="vi-VN" altLang="ja-JP"/>
              <a:pPr eaLnBrk="1" hangingPunct="1"/>
              <a:t>7</a:t>
            </a:fld>
            <a:endParaRPr lang="vi-VN" altLang="ja-JP"/>
          </a:p>
        </p:txBody>
      </p:sp>
    </p:spTree>
    <p:extLst>
      <p:ext uri="{BB962C8B-B14F-4D97-AF65-F5344CB8AC3E}">
        <p14:creationId xmlns:p14="http://schemas.microsoft.com/office/powerpoint/2010/main" val="35285290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84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1] http://www.ifml.org/</a:t>
            </a:r>
          </a:p>
        </p:txBody>
      </p:sp>
      <p:sp>
        <p:nvSpPr>
          <p:cNvPr id="1484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BDF5A1AC-79CE-4C69-A99A-C0DBFD9C9554}" type="slidenum">
              <a:rPr lang="vi-VN" altLang="ja-JP"/>
              <a:pPr eaLnBrk="1" hangingPunct="1"/>
              <a:t>8</a:t>
            </a:fld>
            <a:endParaRPr lang="vi-VN" altLang="ja-JP"/>
          </a:p>
        </p:txBody>
      </p:sp>
    </p:spTree>
    <p:extLst>
      <p:ext uri="{BB962C8B-B14F-4D97-AF65-F5344CB8AC3E}">
        <p14:creationId xmlns:p14="http://schemas.microsoft.com/office/powerpoint/2010/main" val="7713435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95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
        <p:nvSpPr>
          <p:cNvPr id="1495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5C19B54F-39FA-49DD-A98D-B95025756AF3}" type="slidenum">
              <a:rPr lang="vi-VN" altLang="ja-JP"/>
              <a:pPr eaLnBrk="1" hangingPunct="1"/>
              <a:t>44</a:t>
            </a:fld>
            <a:endParaRPr lang="vi-VN" altLang="ja-JP"/>
          </a:p>
        </p:txBody>
      </p:sp>
    </p:spTree>
    <p:extLst>
      <p:ext uri="{BB962C8B-B14F-4D97-AF65-F5344CB8AC3E}">
        <p14:creationId xmlns:p14="http://schemas.microsoft.com/office/powerpoint/2010/main" val="24711763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2.xml.rels><?xml version="1.0" encoding="UTF-8" standalone="yes"?>
<Relationships xmlns="http://schemas.openxmlformats.org/package/2006/relationships"><Relationship Id="rId2" Type="http://schemas.openxmlformats.org/officeDocument/2006/relationships/slideMaster" Target="../slideMasters/slideMaster10.xml"/><Relationship Id="rId1" Type="http://schemas.openxmlformats.org/officeDocument/2006/relationships/themeOverride" Target="../theme/themeOverride6.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3.xml.rels><?xml version="1.0" encoding="UTF-8" standalone="yes"?>
<Relationships xmlns="http://schemas.openxmlformats.org/package/2006/relationships"><Relationship Id="rId2" Type="http://schemas.openxmlformats.org/officeDocument/2006/relationships/slideMaster" Target="../slideMasters/slideMaster11.xml"/><Relationship Id="rId1" Type="http://schemas.openxmlformats.org/officeDocument/2006/relationships/themeOverride" Target="../theme/themeOverride7.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slideMaster" Target="../slideMasters/slideMaster14.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2.bin"/></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9.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17.xml"/><Relationship Id="rId1" Type="http://schemas.openxmlformats.org/officeDocument/2006/relationships/themeOverride" Target="../theme/themeOverride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18.xml"/><Relationship Id="rId1" Type="http://schemas.openxmlformats.org/officeDocument/2006/relationships/themeOverride" Target="../theme/themeOverride9.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19.xml"/><Relationship Id="rId1" Type="http://schemas.openxmlformats.org/officeDocument/2006/relationships/themeOverride" Target="../theme/themeOverride10.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20.xml"/><Relationship Id="rId1" Type="http://schemas.openxmlformats.org/officeDocument/2006/relationships/themeOverride" Target="../theme/themeOverride1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21.xml"/><Relationship Id="rId1" Type="http://schemas.openxmlformats.org/officeDocument/2006/relationships/themeOverride" Target="../theme/themeOverride1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63.xml.rels><?xml version="1.0" encoding="UTF-8" standalone="yes"?>
<Relationships xmlns="http://schemas.openxmlformats.org/package/2006/relationships"><Relationship Id="rId2" Type="http://schemas.openxmlformats.org/officeDocument/2006/relationships/slideMaster" Target="../slideMasters/slideMaster24.xml"/><Relationship Id="rId1" Type="http://schemas.openxmlformats.org/officeDocument/2006/relationships/themeOverride" Target="../theme/themeOverride13.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74.xml.rels><?xml version="1.0" encoding="UTF-8" standalone="yes"?>
<Relationships xmlns="http://schemas.openxmlformats.org/package/2006/relationships"><Relationship Id="rId2" Type="http://schemas.openxmlformats.org/officeDocument/2006/relationships/slideMaster" Target="../slideMasters/slideMaster25.xml"/><Relationship Id="rId1" Type="http://schemas.openxmlformats.org/officeDocument/2006/relationships/themeOverride" Target="../theme/themeOverride14.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3.xml"/><Relationship Id="rId1" Type="http://schemas.openxmlformats.org/officeDocument/2006/relationships/themeOverride" Target="../theme/themeOverride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0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slideMaster" Target="../slideMasters/slideMaster28.xml"/><Relationship Id="rId1" Type="http://schemas.openxmlformats.org/officeDocument/2006/relationships/vmlDrawing" Target="../drawings/vmlDrawing4.vml"/><Relationship Id="rId5" Type="http://schemas.openxmlformats.org/officeDocument/2006/relationships/image" Target="../media/image11.emf"/><Relationship Id="rId4" Type="http://schemas.openxmlformats.org/officeDocument/2006/relationships/oleObject" Target="../embeddings/oleObject4.bin"/></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0.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31.xml"/><Relationship Id="rId1" Type="http://schemas.openxmlformats.org/officeDocument/2006/relationships/themeOverride" Target="../theme/themeOverride15.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5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32.xml"/><Relationship Id="rId1" Type="http://schemas.openxmlformats.org/officeDocument/2006/relationships/themeOverride" Target="../theme/themeOverride16.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6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33.xml"/><Relationship Id="rId1" Type="http://schemas.openxmlformats.org/officeDocument/2006/relationships/themeOverride" Target="../theme/themeOverride17.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7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34.xml"/><Relationship Id="rId1" Type="http://schemas.openxmlformats.org/officeDocument/2006/relationships/themeOverride" Target="../theme/themeOverride18.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8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35.xml"/><Relationship Id="rId1" Type="http://schemas.openxmlformats.org/officeDocument/2006/relationships/themeOverride" Target="../theme/themeOverride19.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14.xml.rels><?xml version="1.0" encoding="UTF-8" standalone="yes"?>
<Relationships xmlns="http://schemas.openxmlformats.org/package/2006/relationships"><Relationship Id="rId2" Type="http://schemas.openxmlformats.org/officeDocument/2006/relationships/slideMaster" Target="../slideMasters/slideMaster38.xml"/><Relationship Id="rId1" Type="http://schemas.openxmlformats.org/officeDocument/2006/relationships/themeOverride" Target="../theme/themeOverride20.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4.xml"/><Relationship Id="rId1" Type="http://schemas.openxmlformats.org/officeDocument/2006/relationships/themeOverride" Target="../theme/themeOverride2.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25.xml.rels><?xml version="1.0" encoding="UTF-8" standalone="yes"?>
<Relationships xmlns="http://schemas.openxmlformats.org/package/2006/relationships"><Relationship Id="rId2" Type="http://schemas.openxmlformats.org/officeDocument/2006/relationships/slideMaster" Target="../slideMasters/slideMaster39.xml"/><Relationship Id="rId1" Type="http://schemas.openxmlformats.org/officeDocument/2006/relationships/themeOverride" Target="../theme/themeOverride21.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slideMaster" Target="../slideMasters/slideMaster42.xml"/><Relationship Id="rId1" Type="http://schemas.openxmlformats.org/officeDocument/2006/relationships/vmlDrawing" Target="../drawings/vmlDrawing6.vml"/><Relationship Id="rId5" Type="http://schemas.openxmlformats.org/officeDocument/2006/relationships/image" Target="../media/image11.emf"/><Relationship Id="rId4" Type="http://schemas.openxmlformats.org/officeDocument/2006/relationships/oleObject" Target="../embeddings/oleObject6.bin"/></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5.xml"/><Relationship Id="rId1" Type="http://schemas.openxmlformats.org/officeDocument/2006/relationships/themeOverride" Target="../theme/themeOverride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6.xml"/><Relationship Id="rId1" Type="http://schemas.openxmlformats.org/officeDocument/2006/relationships/themeOverride" Target="../theme/themeOverride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slideMaster" Target="../slideMasters/slideMaster7.xml"/><Relationship Id="rId1" Type="http://schemas.openxmlformats.org/officeDocument/2006/relationships/themeOverride" Target="../theme/themeOverride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5B1AA11A-CF41-42DE-8950-792A008D3EB3}" type="slidenum">
              <a:rPr lang="en-US" altLang="ja-JP"/>
              <a:pPr/>
              <a:t>‹#›</a:t>
            </a:fld>
            <a:endParaRPr lang="en-US" altLang="ja-JP"/>
          </a:p>
        </p:txBody>
      </p:sp>
    </p:spTree>
    <p:extLst>
      <p:ext uri="{BB962C8B-B14F-4D97-AF65-F5344CB8AC3E}">
        <p14:creationId xmlns:p14="http://schemas.microsoft.com/office/powerpoint/2010/main" val="36407144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AF3F7701-DAC7-4C9C-8DE6-F2F8471C0263}" type="slidenum">
              <a:rPr lang="en-US" altLang="ja-JP"/>
              <a:pPr/>
              <a:t>‹#›</a:t>
            </a:fld>
            <a:endParaRPr lang="en-US" altLang="ja-JP"/>
          </a:p>
        </p:txBody>
      </p:sp>
    </p:spTree>
    <p:extLst>
      <p:ext uri="{BB962C8B-B14F-4D97-AF65-F5344CB8AC3E}">
        <p14:creationId xmlns:p14="http://schemas.microsoft.com/office/powerpoint/2010/main" val="2097981752"/>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DA0EE7A9-EC17-43C2-889E-8FEACA02005A}" type="slidenum">
              <a:rPr lang="en-US" altLang="ja-JP"/>
              <a:pPr/>
              <a:t>‹#›</a:t>
            </a:fld>
            <a:endParaRPr lang="en-US" altLang="ja-JP"/>
          </a:p>
        </p:txBody>
      </p:sp>
    </p:spTree>
    <p:extLst>
      <p:ext uri="{BB962C8B-B14F-4D97-AF65-F5344CB8AC3E}">
        <p14:creationId xmlns:p14="http://schemas.microsoft.com/office/powerpoint/2010/main" val="76441353"/>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67544" y="152400"/>
            <a:ext cx="8219256" cy="828675"/>
          </a:xfrm>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EE4B2068-E40E-445A-A51C-CC0AA12E8445}" type="slidenum">
              <a:rPr lang="en-US" altLang="ja-JP"/>
              <a:pPr/>
              <a:t>‹#›</a:t>
            </a:fld>
            <a:endParaRPr lang="en-US" altLang="ja-JP"/>
          </a:p>
        </p:txBody>
      </p:sp>
    </p:spTree>
    <p:extLst>
      <p:ext uri="{BB962C8B-B14F-4D97-AF65-F5344CB8AC3E}">
        <p14:creationId xmlns:p14="http://schemas.microsoft.com/office/powerpoint/2010/main" val="3430167013"/>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ltLang="ja-JP"/>
          </a:p>
        </p:txBody>
      </p:sp>
      <p:sp>
        <p:nvSpPr>
          <p:cNvPr id="8" name="Rectangle 5"/>
          <p:cNvSpPr>
            <a:spLocks noGrp="1" noChangeArrowheads="1"/>
          </p:cNvSpPr>
          <p:nvPr>
            <p:ph type="ftr" sz="quarter" idx="11"/>
          </p:nvPr>
        </p:nvSpPr>
        <p:spPr>
          <a:ln/>
        </p:spPr>
        <p:txBody>
          <a:bodyPr/>
          <a:lstStyle>
            <a:lvl1pPr>
              <a:defRPr/>
            </a:lvl1pPr>
          </a:lstStyle>
          <a:p>
            <a:endParaRPr lang="en-US" altLang="ja-JP"/>
          </a:p>
        </p:txBody>
      </p:sp>
      <p:sp>
        <p:nvSpPr>
          <p:cNvPr id="9" name="Rectangle 6"/>
          <p:cNvSpPr>
            <a:spLocks noGrp="1" noChangeArrowheads="1"/>
          </p:cNvSpPr>
          <p:nvPr>
            <p:ph type="sldNum" sz="quarter" idx="12"/>
          </p:nvPr>
        </p:nvSpPr>
        <p:spPr>
          <a:ln/>
        </p:spPr>
        <p:txBody>
          <a:bodyPr/>
          <a:lstStyle>
            <a:lvl1pPr>
              <a:defRPr/>
            </a:lvl1pPr>
          </a:lstStyle>
          <a:p>
            <a:fld id="{5B1A96F4-5267-4714-9093-27079A564F70}" type="slidenum">
              <a:rPr lang="en-US" altLang="ja-JP"/>
              <a:pPr/>
              <a:t>‹#›</a:t>
            </a:fld>
            <a:endParaRPr lang="en-US" altLang="ja-JP"/>
          </a:p>
        </p:txBody>
      </p:sp>
    </p:spTree>
    <p:extLst>
      <p:ext uri="{BB962C8B-B14F-4D97-AF65-F5344CB8AC3E}">
        <p14:creationId xmlns:p14="http://schemas.microsoft.com/office/powerpoint/2010/main" val="3965511780"/>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endParaRPr lang="en-US" altLang="ja-JP"/>
          </a:p>
        </p:txBody>
      </p:sp>
      <p:sp>
        <p:nvSpPr>
          <p:cNvPr id="4" name="Rectangle 5"/>
          <p:cNvSpPr>
            <a:spLocks noGrp="1" noChangeArrowheads="1"/>
          </p:cNvSpPr>
          <p:nvPr>
            <p:ph type="ftr" sz="quarter" idx="11"/>
          </p:nvPr>
        </p:nvSpPr>
        <p:spPr>
          <a:ln/>
        </p:spPr>
        <p:txBody>
          <a:bodyPr/>
          <a:lstStyle>
            <a:lvl1pPr>
              <a:defRPr/>
            </a:lvl1pPr>
          </a:lstStyle>
          <a:p>
            <a:endParaRPr lang="en-US" altLang="ja-JP"/>
          </a:p>
        </p:txBody>
      </p:sp>
      <p:sp>
        <p:nvSpPr>
          <p:cNvPr id="5" name="Rectangle 6"/>
          <p:cNvSpPr>
            <a:spLocks noGrp="1" noChangeArrowheads="1"/>
          </p:cNvSpPr>
          <p:nvPr>
            <p:ph type="sldNum" sz="quarter" idx="12"/>
          </p:nvPr>
        </p:nvSpPr>
        <p:spPr>
          <a:ln/>
        </p:spPr>
        <p:txBody>
          <a:bodyPr/>
          <a:lstStyle>
            <a:lvl1pPr>
              <a:defRPr/>
            </a:lvl1pPr>
          </a:lstStyle>
          <a:p>
            <a:fld id="{FA07A8E5-F1BF-442E-A722-29110EE3D3D7}" type="slidenum">
              <a:rPr lang="en-US" altLang="ja-JP"/>
              <a:pPr/>
              <a:t>‹#›</a:t>
            </a:fld>
            <a:endParaRPr lang="en-US" altLang="ja-JP"/>
          </a:p>
        </p:txBody>
      </p:sp>
    </p:spTree>
    <p:extLst>
      <p:ext uri="{BB962C8B-B14F-4D97-AF65-F5344CB8AC3E}">
        <p14:creationId xmlns:p14="http://schemas.microsoft.com/office/powerpoint/2010/main" val="3991066964"/>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ltLang="ja-JP"/>
          </a:p>
        </p:txBody>
      </p:sp>
      <p:sp>
        <p:nvSpPr>
          <p:cNvPr id="3" name="Rectangle 5"/>
          <p:cNvSpPr>
            <a:spLocks noGrp="1" noChangeArrowheads="1"/>
          </p:cNvSpPr>
          <p:nvPr>
            <p:ph type="ftr" sz="quarter" idx="11"/>
          </p:nvPr>
        </p:nvSpPr>
        <p:spPr>
          <a:ln/>
        </p:spPr>
        <p:txBody>
          <a:bodyPr/>
          <a:lstStyle>
            <a:lvl1pPr>
              <a:defRPr/>
            </a:lvl1pPr>
          </a:lstStyle>
          <a:p>
            <a:endParaRPr lang="en-US" altLang="ja-JP"/>
          </a:p>
        </p:txBody>
      </p:sp>
      <p:sp>
        <p:nvSpPr>
          <p:cNvPr id="4" name="Rectangle 6"/>
          <p:cNvSpPr>
            <a:spLocks noGrp="1" noChangeArrowheads="1"/>
          </p:cNvSpPr>
          <p:nvPr>
            <p:ph type="sldNum" sz="quarter" idx="12"/>
          </p:nvPr>
        </p:nvSpPr>
        <p:spPr>
          <a:ln/>
        </p:spPr>
        <p:txBody>
          <a:bodyPr/>
          <a:lstStyle>
            <a:lvl1pPr>
              <a:defRPr/>
            </a:lvl1pPr>
          </a:lstStyle>
          <a:p>
            <a:fld id="{525C8BC9-1AF5-420A-A74A-450CD6123D62}" type="slidenum">
              <a:rPr lang="en-US" altLang="ja-JP"/>
              <a:pPr/>
              <a:t>‹#›</a:t>
            </a:fld>
            <a:endParaRPr lang="en-US" altLang="ja-JP"/>
          </a:p>
        </p:txBody>
      </p:sp>
    </p:spTree>
    <p:extLst>
      <p:ext uri="{BB962C8B-B14F-4D97-AF65-F5344CB8AC3E}">
        <p14:creationId xmlns:p14="http://schemas.microsoft.com/office/powerpoint/2010/main" val="2386800226"/>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C9B6AAC5-4149-4AB5-8431-E1B454613FEA}" type="slidenum">
              <a:rPr lang="en-US" altLang="ja-JP"/>
              <a:pPr/>
              <a:t>‹#›</a:t>
            </a:fld>
            <a:endParaRPr lang="en-US" altLang="ja-JP"/>
          </a:p>
        </p:txBody>
      </p:sp>
    </p:spTree>
    <p:extLst>
      <p:ext uri="{BB962C8B-B14F-4D97-AF65-F5344CB8AC3E}">
        <p14:creationId xmlns:p14="http://schemas.microsoft.com/office/powerpoint/2010/main" val="2480792275"/>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924E4986-5B36-449F-BDC7-5CA2D5E0BE11}" type="slidenum">
              <a:rPr lang="en-US" altLang="ja-JP"/>
              <a:pPr/>
              <a:t>‹#›</a:t>
            </a:fld>
            <a:endParaRPr lang="en-US" altLang="ja-JP"/>
          </a:p>
        </p:txBody>
      </p:sp>
    </p:spTree>
    <p:extLst>
      <p:ext uri="{BB962C8B-B14F-4D97-AF65-F5344CB8AC3E}">
        <p14:creationId xmlns:p14="http://schemas.microsoft.com/office/powerpoint/2010/main" val="1855089536"/>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585F17EA-C504-4236-A9B0-7525F6B3FFA1}" type="slidenum">
              <a:rPr lang="en-US" altLang="ja-JP"/>
              <a:pPr/>
              <a:t>‹#›</a:t>
            </a:fld>
            <a:endParaRPr lang="en-US" altLang="ja-JP"/>
          </a:p>
        </p:txBody>
      </p:sp>
    </p:spTree>
    <p:extLst>
      <p:ext uri="{BB962C8B-B14F-4D97-AF65-F5344CB8AC3E}">
        <p14:creationId xmlns:p14="http://schemas.microsoft.com/office/powerpoint/2010/main" val="3260589760"/>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2400"/>
            <a:ext cx="2057400" cy="5973763"/>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152400"/>
            <a:ext cx="6019800" cy="5973763"/>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CA6B8065-159E-444B-86AC-6A0B5E1BF8FC}" type="slidenum">
              <a:rPr lang="en-US" altLang="ja-JP"/>
              <a:pPr/>
              <a:t>‹#›</a:t>
            </a:fld>
            <a:endParaRPr lang="en-US" altLang="ja-JP"/>
          </a:p>
        </p:txBody>
      </p:sp>
    </p:spTree>
    <p:extLst>
      <p:ext uri="{BB962C8B-B14F-4D97-AF65-F5344CB8AC3E}">
        <p14:creationId xmlns:p14="http://schemas.microsoft.com/office/powerpoint/2010/main" val="1772907401"/>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ltLang="ja-JP"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vi-VN"/>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7" name="Rectangle 5"/>
          <p:cNvSpPr>
            <a:spLocks noGrp="1" noChangeArrowheads="1"/>
          </p:cNvSpPr>
          <p:nvPr>
            <p:ph type="ftr" sz="quarter" idx="11"/>
          </p:nvPr>
        </p:nvSpPr>
        <p:spPr>
          <a:ln/>
        </p:spPr>
        <p:txBody>
          <a:bodyPr/>
          <a:lstStyle>
            <a:lvl1pPr>
              <a:defRPr/>
            </a:lvl1pPr>
          </a:lstStyle>
          <a:p>
            <a:endParaRPr lang="en-US" altLang="ja-JP"/>
          </a:p>
        </p:txBody>
      </p:sp>
      <p:sp>
        <p:nvSpPr>
          <p:cNvPr id="8" name="Rectangle 6"/>
          <p:cNvSpPr>
            <a:spLocks noGrp="1" noChangeArrowheads="1"/>
          </p:cNvSpPr>
          <p:nvPr>
            <p:ph type="sldNum" sz="quarter" idx="12"/>
          </p:nvPr>
        </p:nvSpPr>
        <p:spPr>
          <a:ln/>
        </p:spPr>
        <p:txBody>
          <a:bodyPr/>
          <a:lstStyle>
            <a:lvl1pPr>
              <a:defRPr/>
            </a:lvl1pPr>
          </a:lstStyle>
          <a:p>
            <a:fld id="{A747B249-C9E0-4797-832D-45FC07FF8AC9}" type="slidenum">
              <a:rPr lang="en-US" altLang="ja-JP"/>
              <a:pPr/>
              <a:t>‹#›</a:t>
            </a:fld>
            <a:endParaRPr lang="en-US" altLang="ja-JP"/>
          </a:p>
        </p:txBody>
      </p:sp>
    </p:spTree>
    <p:extLst>
      <p:ext uri="{BB962C8B-B14F-4D97-AF65-F5344CB8AC3E}">
        <p14:creationId xmlns:p14="http://schemas.microsoft.com/office/powerpoint/2010/main" val="34827443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2400"/>
            <a:ext cx="2057400" cy="5973763"/>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152400"/>
            <a:ext cx="6019800" cy="5973763"/>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C23002E4-1D1E-41C6-AFA2-7902EDBDB446}" type="slidenum">
              <a:rPr lang="en-US" altLang="ja-JP"/>
              <a:pPr/>
              <a:t>‹#›</a:t>
            </a:fld>
            <a:endParaRPr lang="en-US" altLang="ja-JP"/>
          </a:p>
        </p:txBody>
      </p:sp>
    </p:spTree>
    <p:extLst>
      <p:ext uri="{BB962C8B-B14F-4D97-AF65-F5344CB8AC3E}">
        <p14:creationId xmlns:p14="http://schemas.microsoft.com/office/powerpoint/2010/main" val="270171950"/>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2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7" name="Rectangle 5"/>
          <p:cNvSpPr>
            <a:spLocks noGrp="1" noChangeArrowheads="1"/>
          </p:cNvSpPr>
          <p:nvPr>
            <p:ph type="ftr" sz="quarter" idx="11"/>
          </p:nvPr>
        </p:nvSpPr>
        <p:spPr>
          <a:ln/>
        </p:spPr>
        <p:txBody>
          <a:bodyPr/>
          <a:lstStyle>
            <a:lvl1pPr>
              <a:defRPr/>
            </a:lvl1pPr>
          </a:lstStyle>
          <a:p>
            <a:endParaRPr lang="en-US" altLang="ja-JP"/>
          </a:p>
        </p:txBody>
      </p:sp>
      <p:sp>
        <p:nvSpPr>
          <p:cNvPr id="8" name="Rectangle 6"/>
          <p:cNvSpPr>
            <a:spLocks noGrp="1" noChangeArrowheads="1"/>
          </p:cNvSpPr>
          <p:nvPr>
            <p:ph type="sldNum" sz="quarter" idx="12"/>
          </p:nvPr>
        </p:nvSpPr>
        <p:spPr>
          <a:ln/>
        </p:spPr>
        <p:txBody>
          <a:bodyPr/>
          <a:lstStyle>
            <a:lvl1pPr>
              <a:defRPr/>
            </a:lvl1pPr>
          </a:lstStyle>
          <a:p>
            <a:fld id="{DC41E072-268D-40B9-A42F-C3B25C116664}" type="slidenum">
              <a:rPr lang="en-US" altLang="ja-JP"/>
              <a:pPr/>
              <a:t>‹#›</a:t>
            </a:fld>
            <a:endParaRPr lang="en-US" altLang="ja-JP"/>
          </a:p>
        </p:txBody>
      </p:sp>
    </p:spTree>
    <p:extLst>
      <p:ext uri="{BB962C8B-B14F-4D97-AF65-F5344CB8AC3E}">
        <p14:creationId xmlns:p14="http://schemas.microsoft.com/office/powerpoint/2010/main" val="1996790862"/>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71538" y="192088"/>
            <a:ext cx="8162925" cy="14319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912813" y="1905000"/>
            <a:ext cx="3978275" cy="4191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3488" y="1905000"/>
            <a:ext cx="3979862" cy="4191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A3801390-1F3A-4426-8CDD-06D5EE6CBE6F}" type="slidenum">
              <a:rPr lang="en-US" altLang="ja-JP"/>
              <a:pPr/>
              <a:t>‹#›</a:t>
            </a:fld>
            <a:endParaRPr lang="en-US" altLang="ja-JP"/>
          </a:p>
        </p:txBody>
      </p:sp>
    </p:spTree>
    <p:extLst>
      <p:ext uri="{BB962C8B-B14F-4D97-AF65-F5344CB8AC3E}">
        <p14:creationId xmlns:p14="http://schemas.microsoft.com/office/powerpoint/2010/main" val="626141816"/>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p:cNvGrpSpPr>
            <a:grpSpLocks/>
          </p:cNvGrpSpPr>
          <p:nvPr userDrawn="1"/>
        </p:nvGrpSpPr>
        <p:grpSpPr bwMode="auto">
          <a:xfrm>
            <a:off x="0" y="2235200"/>
            <a:ext cx="9144000" cy="4046538"/>
            <a:chOff x="0" y="1536"/>
            <a:chExt cx="5760" cy="2549"/>
          </a:xfrm>
        </p:grpSpPr>
        <p:sp>
          <p:nvSpPr>
            <p:cNvPr id="3" name="Rectangle 3"/>
            <p:cNvSpPr>
              <a:spLocks noChangeArrowheads="1"/>
            </p:cNvSpPr>
            <p:nvPr userDrawn="1"/>
          </p:nvSpPr>
          <p:spPr bwMode="hidden">
            <a:xfrm rot="-1424751">
              <a:off x="2121" y="2592"/>
              <a:ext cx="3072" cy="384"/>
            </a:xfrm>
            <a:prstGeom prst="rect">
              <a:avLst/>
            </a:prstGeom>
            <a:gradFill rotWithShape="0">
              <a:gsLst>
                <a:gs pos="0">
                  <a:schemeClr val="bg1">
                    <a:gamma/>
                    <a:shade val="94118"/>
                    <a:invGamma/>
                  </a:schemeClr>
                </a:gs>
                <a:gs pos="50000">
                  <a:schemeClr val="bg1"/>
                </a:gs>
                <a:gs pos="100000">
                  <a:schemeClr val="bg1">
                    <a:gamma/>
                    <a:shade val="94118"/>
                    <a:invGamma/>
                  </a:schemeClr>
                </a:gs>
              </a:gsLst>
              <a:lin ang="18900000" scaled="1"/>
            </a:gradFill>
            <a:ln w="25400">
              <a:solidFill>
                <a:schemeClr val="tx1"/>
              </a:solidFill>
              <a:miter lim="800000"/>
              <a:headEnd/>
              <a:tailEnd/>
            </a:ln>
            <a:effectLs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a:solidFill>
                  <a:schemeClr val="bg2"/>
                </a:solidFill>
                <a:ea typeface="ＭＳ Ｐゴシック" panose="020B0600070205080204" pitchFamily="50" charset="-128"/>
              </a:endParaRPr>
            </a:p>
          </p:txBody>
        </p:sp>
        <p:sp>
          <p:nvSpPr>
            <p:cNvPr id="4" name="Freeform 4"/>
            <p:cNvSpPr>
              <a:spLocks/>
            </p:cNvSpPr>
            <p:nvPr userDrawn="1"/>
          </p:nvSpPr>
          <p:spPr bwMode="hidden">
            <a:xfrm>
              <a:off x="0" y="2664"/>
              <a:ext cx="2688" cy="1224"/>
            </a:xfrm>
            <a:custGeom>
              <a:avLst/>
              <a:gdLst>
                <a:gd name="T0" fmla="*/ 0 w 2688"/>
                <a:gd name="T1" fmla="*/ 0 h 1224"/>
                <a:gd name="T2" fmla="*/ 960 w 2688"/>
                <a:gd name="T3" fmla="*/ 552 h 1224"/>
                <a:gd name="T4" fmla="*/ 1968 w 2688"/>
                <a:gd name="T5" fmla="*/ 264 h 1224"/>
                <a:gd name="T6" fmla="*/ 2028 w 2688"/>
                <a:gd name="T7" fmla="*/ 270 h 1224"/>
                <a:gd name="T8" fmla="*/ 2661 w 2688"/>
                <a:gd name="T9" fmla="*/ 528 h 1224"/>
                <a:gd name="T10" fmla="*/ 2688 w 2688"/>
                <a:gd name="T11" fmla="*/ 648 h 1224"/>
                <a:gd name="T12" fmla="*/ 2304 w 2688"/>
                <a:gd name="T13" fmla="*/ 1080 h 1224"/>
                <a:gd name="T14" fmla="*/ 1584 w 2688"/>
                <a:gd name="T15" fmla="*/ 1224 h 1224"/>
                <a:gd name="T16" fmla="*/ 1296 w 2688"/>
                <a:gd name="T17" fmla="*/ 936 h 1224"/>
                <a:gd name="T18" fmla="*/ 864 w 2688"/>
                <a:gd name="T19" fmla="*/ 1032 h 1224"/>
                <a:gd name="T20" fmla="*/ 0 w 2688"/>
                <a:gd name="T21" fmla="*/ 552 h 1224"/>
                <a:gd name="T22" fmla="*/ 0 w 2688"/>
                <a:gd name="T23" fmla="*/ 0 h 12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88" h="1224">
                  <a:moveTo>
                    <a:pt x="0" y="0"/>
                  </a:moveTo>
                  <a:lnTo>
                    <a:pt x="960" y="552"/>
                  </a:lnTo>
                  <a:lnTo>
                    <a:pt x="1968" y="264"/>
                  </a:lnTo>
                  <a:lnTo>
                    <a:pt x="2028" y="270"/>
                  </a:lnTo>
                  <a:lnTo>
                    <a:pt x="2661" y="528"/>
                  </a:lnTo>
                  <a:lnTo>
                    <a:pt x="2688" y="648"/>
                  </a:lnTo>
                  <a:lnTo>
                    <a:pt x="2304" y="1080"/>
                  </a:lnTo>
                  <a:lnTo>
                    <a:pt x="1584" y="1224"/>
                  </a:lnTo>
                  <a:lnTo>
                    <a:pt x="1296" y="936"/>
                  </a:lnTo>
                  <a:lnTo>
                    <a:pt x="864" y="1032"/>
                  </a:lnTo>
                  <a:lnTo>
                    <a:pt x="0" y="552"/>
                  </a:lnTo>
                  <a:lnTo>
                    <a:pt x="0" y="0"/>
                  </a:lnTo>
                  <a:close/>
                </a:path>
              </a:pathLst>
            </a:custGeom>
            <a:solidFill>
              <a:schemeClr val="bg2"/>
            </a:solidFill>
            <a:ln w="9525">
              <a:noFill/>
              <a:round/>
              <a:headEnd/>
              <a:tailEnd/>
            </a:ln>
          </p:spPr>
          <p:txBody>
            <a:bodyPr/>
            <a:lstStyle/>
            <a:p>
              <a:pPr>
                <a:defRPr/>
              </a:pPr>
              <a:endParaRPr lang="en-US"/>
            </a:p>
          </p:txBody>
        </p:sp>
        <p:sp>
          <p:nvSpPr>
            <p:cNvPr id="5" name="Freeform 5"/>
            <p:cNvSpPr>
              <a:spLocks/>
            </p:cNvSpPr>
            <p:nvPr userDrawn="1"/>
          </p:nvSpPr>
          <p:spPr bwMode="hidden">
            <a:xfrm>
              <a:off x="3359" y="1536"/>
              <a:ext cx="2401" cy="1232"/>
            </a:xfrm>
            <a:custGeom>
              <a:avLst/>
              <a:gdLst>
                <a:gd name="T0" fmla="*/ 2208 w 2401"/>
                <a:gd name="T1" fmla="*/ 15 h 1232"/>
                <a:gd name="T2" fmla="*/ 2088 w 2401"/>
                <a:gd name="T3" fmla="*/ 57 h 1232"/>
                <a:gd name="T4" fmla="*/ 1951 w 2401"/>
                <a:gd name="T5" fmla="*/ 99 h 1232"/>
                <a:gd name="T6" fmla="*/ 1704 w 2401"/>
                <a:gd name="T7" fmla="*/ 135 h 1232"/>
                <a:gd name="T8" fmla="*/ 1314 w 2401"/>
                <a:gd name="T9" fmla="*/ 177 h 1232"/>
                <a:gd name="T10" fmla="*/ 1176 w 2401"/>
                <a:gd name="T11" fmla="*/ 189 h 1232"/>
                <a:gd name="T12" fmla="*/ 1122 w 2401"/>
                <a:gd name="T13" fmla="*/ 195 h 1232"/>
                <a:gd name="T14" fmla="*/ 1075 w 2401"/>
                <a:gd name="T15" fmla="*/ 231 h 1232"/>
                <a:gd name="T16" fmla="*/ 924 w 2401"/>
                <a:gd name="T17" fmla="*/ 321 h 1232"/>
                <a:gd name="T18" fmla="*/ 840 w 2401"/>
                <a:gd name="T19" fmla="*/ 369 h 1232"/>
                <a:gd name="T20" fmla="*/ 630 w 2401"/>
                <a:gd name="T21" fmla="*/ 458 h 1232"/>
                <a:gd name="T22" fmla="*/ 529 w 2401"/>
                <a:gd name="T23" fmla="*/ 500 h 1232"/>
                <a:gd name="T24" fmla="*/ 487 w 2401"/>
                <a:gd name="T25" fmla="*/ 542 h 1232"/>
                <a:gd name="T26" fmla="*/ 457 w 2401"/>
                <a:gd name="T27" fmla="*/ 590 h 1232"/>
                <a:gd name="T28" fmla="*/ 402 w 2401"/>
                <a:gd name="T29" fmla="*/ 638 h 1232"/>
                <a:gd name="T30" fmla="*/ 330 w 2401"/>
                <a:gd name="T31" fmla="*/ 758 h 1232"/>
                <a:gd name="T32" fmla="*/ 312 w 2401"/>
                <a:gd name="T33" fmla="*/ 788 h 1232"/>
                <a:gd name="T34" fmla="*/ 252 w 2401"/>
                <a:gd name="T35" fmla="*/ 824 h 1232"/>
                <a:gd name="T36" fmla="*/ 84 w 2401"/>
                <a:gd name="T37" fmla="*/ 926 h 1232"/>
                <a:gd name="T38" fmla="*/ 0 w 2401"/>
                <a:gd name="T39" fmla="*/ 992 h 1232"/>
                <a:gd name="T40" fmla="*/ 12 w 2401"/>
                <a:gd name="T41" fmla="*/ 1040 h 1232"/>
                <a:gd name="T42" fmla="*/ 132 w 2401"/>
                <a:gd name="T43" fmla="*/ 1034 h 1232"/>
                <a:gd name="T44" fmla="*/ 336 w 2401"/>
                <a:gd name="T45" fmla="*/ 980 h 1232"/>
                <a:gd name="T46" fmla="*/ 529 w 2401"/>
                <a:gd name="T47" fmla="*/ 896 h 1232"/>
                <a:gd name="T48" fmla="*/ 576 w 2401"/>
                <a:gd name="T49" fmla="*/ 872 h 1232"/>
                <a:gd name="T50" fmla="*/ 714 w 2401"/>
                <a:gd name="T51" fmla="*/ 848 h 1232"/>
                <a:gd name="T52" fmla="*/ 966 w 2401"/>
                <a:gd name="T53" fmla="*/ 794 h 1232"/>
                <a:gd name="T54" fmla="*/ 1212 w 2401"/>
                <a:gd name="T55" fmla="*/ 782 h 1232"/>
                <a:gd name="T56" fmla="*/ 1416 w 2401"/>
                <a:gd name="T57" fmla="*/ 872 h 1232"/>
                <a:gd name="T58" fmla="*/ 1464 w 2401"/>
                <a:gd name="T59" fmla="*/ 932 h 1232"/>
                <a:gd name="T60" fmla="*/ 1440 w 2401"/>
                <a:gd name="T61" fmla="*/ 992 h 1232"/>
                <a:gd name="T62" fmla="*/ 1302 w 2401"/>
                <a:gd name="T63" fmla="*/ 1040 h 1232"/>
                <a:gd name="T64" fmla="*/ 1158 w 2401"/>
                <a:gd name="T65" fmla="*/ 1100 h 1232"/>
                <a:gd name="T66" fmla="*/ 1093 w 2401"/>
                <a:gd name="T67" fmla="*/ 1148 h 1232"/>
                <a:gd name="T68" fmla="*/ 1075 w 2401"/>
                <a:gd name="T69" fmla="*/ 1208 h 1232"/>
                <a:gd name="T70" fmla="*/ 1093 w 2401"/>
                <a:gd name="T71" fmla="*/ 1232 h 1232"/>
                <a:gd name="T72" fmla="*/ 1152 w 2401"/>
                <a:gd name="T73" fmla="*/ 1226 h 1232"/>
                <a:gd name="T74" fmla="*/ 1332 w 2401"/>
                <a:gd name="T75" fmla="*/ 1208 h 1232"/>
                <a:gd name="T76" fmla="*/ 1434 w 2401"/>
                <a:gd name="T77" fmla="*/ 1184 h 1232"/>
                <a:gd name="T78" fmla="*/ 1464 w 2401"/>
                <a:gd name="T79" fmla="*/ 1172 h 1232"/>
                <a:gd name="T80" fmla="*/ 1578 w 2401"/>
                <a:gd name="T81" fmla="*/ 1130 h 1232"/>
                <a:gd name="T82" fmla="*/ 1758 w 2401"/>
                <a:gd name="T83" fmla="*/ 1064 h 1232"/>
                <a:gd name="T84" fmla="*/ 1872 w 2401"/>
                <a:gd name="T85" fmla="*/ 962 h 1232"/>
                <a:gd name="T86" fmla="*/ 1986 w 2401"/>
                <a:gd name="T87" fmla="*/ 800 h 1232"/>
                <a:gd name="T88" fmla="*/ 2166 w 2401"/>
                <a:gd name="T89" fmla="*/ 650 h 1232"/>
                <a:gd name="T90" fmla="*/ 2257 w 2401"/>
                <a:gd name="T91" fmla="*/ 590 h 1232"/>
                <a:gd name="T92" fmla="*/ 2400 w 2401"/>
                <a:gd name="T93" fmla="*/ 57 h 12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01" h="1232">
                  <a:moveTo>
                    <a:pt x="2310" y="3"/>
                  </a:moveTo>
                  <a:lnTo>
                    <a:pt x="2280" y="3"/>
                  </a:lnTo>
                  <a:lnTo>
                    <a:pt x="2208" y="15"/>
                  </a:lnTo>
                  <a:lnTo>
                    <a:pt x="2136" y="27"/>
                  </a:lnTo>
                  <a:lnTo>
                    <a:pt x="2112" y="39"/>
                  </a:lnTo>
                  <a:lnTo>
                    <a:pt x="2088" y="57"/>
                  </a:lnTo>
                  <a:lnTo>
                    <a:pt x="2082" y="63"/>
                  </a:lnTo>
                  <a:lnTo>
                    <a:pt x="2076" y="69"/>
                  </a:lnTo>
                  <a:lnTo>
                    <a:pt x="1951" y="99"/>
                  </a:lnTo>
                  <a:lnTo>
                    <a:pt x="1896" y="111"/>
                  </a:lnTo>
                  <a:lnTo>
                    <a:pt x="1836" y="117"/>
                  </a:lnTo>
                  <a:lnTo>
                    <a:pt x="1704" y="135"/>
                  </a:lnTo>
                  <a:lnTo>
                    <a:pt x="1572" y="153"/>
                  </a:lnTo>
                  <a:lnTo>
                    <a:pt x="1434" y="165"/>
                  </a:lnTo>
                  <a:lnTo>
                    <a:pt x="1314" y="177"/>
                  </a:lnTo>
                  <a:lnTo>
                    <a:pt x="1260" y="183"/>
                  </a:lnTo>
                  <a:lnTo>
                    <a:pt x="1212" y="189"/>
                  </a:lnTo>
                  <a:lnTo>
                    <a:pt x="1176" y="189"/>
                  </a:lnTo>
                  <a:lnTo>
                    <a:pt x="1146" y="195"/>
                  </a:lnTo>
                  <a:lnTo>
                    <a:pt x="1128" y="195"/>
                  </a:lnTo>
                  <a:lnTo>
                    <a:pt x="1122" y="195"/>
                  </a:lnTo>
                  <a:lnTo>
                    <a:pt x="1116" y="201"/>
                  </a:lnTo>
                  <a:lnTo>
                    <a:pt x="1105" y="207"/>
                  </a:lnTo>
                  <a:lnTo>
                    <a:pt x="1075" y="231"/>
                  </a:lnTo>
                  <a:lnTo>
                    <a:pt x="1026" y="261"/>
                  </a:lnTo>
                  <a:lnTo>
                    <a:pt x="972" y="291"/>
                  </a:lnTo>
                  <a:lnTo>
                    <a:pt x="924" y="321"/>
                  </a:lnTo>
                  <a:lnTo>
                    <a:pt x="876" y="345"/>
                  </a:lnTo>
                  <a:lnTo>
                    <a:pt x="846" y="363"/>
                  </a:lnTo>
                  <a:lnTo>
                    <a:pt x="840" y="369"/>
                  </a:lnTo>
                  <a:lnTo>
                    <a:pt x="834" y="369"/>
                  </a:lnTo>
                  <a:lnTo>
                    <a:pt x="732" y="417"/>
                  </a:lnTo>
                  <a:lnTo>
                    <a:pt x="630" y="458"/>
                  </a:lnTo>
                  <a:lnTo>
                    <a:pt x="588" y="476"/>
                  </a:lnTo>
                  <a:lnTo>
                    <a:pt x="552" y="488"/>
                  </a:lnTo>
                  <a:lnTo>
                    <a:pt x="529" y="500"/>
                  </a:lnTo>
                  <a:lnTo>
                    <a:pt x="517" y="506"/>
                  </a:lnTo>
                  <a:lnTo>
                    <a:pt x="499" y="524"/>
                  </a:lnTo>
                  <a:lnTo>
                    <a:pt x="487" y="542"/>
                  </a:lnTo>
                  <a:lnTo>
                    <a:pt x="481" y="560"/>
                  </a:lnTo>
                  <a:lnTo>
                    <a:pt x="481" y="578"/>
                  </a:lnTo>
                  <a:lnTo>
                    <a:pt x="457" y="590"/>
                  </a:lnTo>
                  <a:lnTo>
                    <a:pt x="438" y="596"/>
                  </a:lnTo>
                  <a:lnTo>
                    <a:pt x="420" y="614"/>
                  </a:lnTo>
                  <a:lnTo>
                    <a:pt x="402" y="638"/>
                  </a:lnTo>
                  <a:lnTo>
                    <a:pt x="366" y="698"/>
                  </a:lnTo>
                  <a:lnTo>
                    <a:pt x="348" y="728"/>
                  </a:lnTo>
                  <a:lnTo>
                    <a:pt x="330" y="758"/>
                  </a:lnTo>
                  <a:lnTo>
                    <a:pt x="324" y="776"/>
                  </a:lnTo>
                  <a:lnTo>
                    <a:pt x="318" y="782"/>
                  </a:lnTo>
                  <a:lnTo>
                    <a:pt x="312" y="788"/>
                  </a:lnTo>
                  <a:lnTo>
                    <a:pt x="300" y="794"/>
                  </a:lnTo>
                  <a:lnTo>
                    <a:pt x="282" y="806"/>
                  </a:lnTo>
                  <a:lnTo>
                    <a:pt x="252" y="824"/>
                  </a:lnTo>
                  <a:lnTo>
                    <a:pt x="199" y="854"/>
                  </a:lnTo>
                  <a:lnTo>
                    <a:pt x="151" y="884"/>
                  </a:lnTo>
                  <a:lnTo>
                    <a:pt x="84" y="926"/>
                  </a:lnTo>
                  <a:lnTo>
                    <a:pt x="30" y="962"/>
                  </a:lnTo>
                  <a:lnTo>
                    <a:pt x="12" y="974"/>
                  </a:lnTo>
                  <a:lnTo>
                    <a:pt x="0" y="992"/>
                  </a:lnTo>
                  <a:lnTo>
                    <a:pt x="0" y="1004"/>
                  </a:lnTo>
                  <a:lnTo>
                    <a:pt x="0" y="1022"/>
                  </a:lnTo>
                  <a:lnTo>
                    <a:pt x="12" y="1040"/>
                  </a:lnTo>
                  <a:lnTo>
                    <a:pt x="42" y="1046"/>
                  </a:lnTo>
                  <a:lnTo>
                    <a:pt x="84" y="1046"/>
                  </a:lnTo>
                  <a:lnTo>
                    <a:pt x="132" y="1034"/>
                  </a:lnTo>
                  <a:lnTo>
                    <a:pt x="193" y="1022"/>
                  </a:lnTo>
                  <a:lnTo>
                    <a:pt x="264" y="1004"/>
                  </a:lnTo>
                  <a:lnTo>
                    <a:pt x="336" y="980"/>
                  </a:lnTo>
                  <a:lnTo>
                    <a:pt x="408" y="950"/>
                  </a:lnTo>
                  <a:lnTo>
                    <a:pt x="475" y="920"/>
                  </a:lnTo>
                  <a:lnTo>
                    <a:pt x="529" y="896"/>
                  </a:lnTo>
                  <a:lnTo>
                    <a:pt x="564" y="878"/>
                  </a:lnTo>
                  <a:lnTo>
                    <a:pt x="570" y="872"/>
                  </a:lnTo>
                  <a:lnTo>
                    <a:pt x="576" y="872"/>
                  </a:lnTo>
                  <a:lnTo>
                    <a:pt x="606" y="872"/>
                  </a:lnTo>
                  <a:lnTo>
                    <a:pt x="648" y="866"/>
                  </a:lnTo>
                  <a:lnTo>
                    <a:pt x="714" y="848"/>
                  </a:lnTo>
                  <a:lnTo>
                    <a:pt x="793" y="830"/>
                  </a:lnTo>
                  <a:lnTo>
                    <a:pt x="876" y="812"/>
                  </a:lnTo>
                  <a:lnTo>
                    <a:pt x="966" y="794"/>
                  </a:lnTo>
                  <a:lnTo>
                    <a:pt x="1063" y="782"/>
                  </a:lnTo>
                  <a:lnTo>
                    <a:pt x="1152" y="776"/>
                  </a:lnTo>
                  <a:lnTo>
                    <a:pt x="1212" y="782"/>
                  </a:lnTo>
                  <a:lnTo>
                    <a:pt x="1284" y="806"/>
                  </a:lnTo>
                  <a:lnTo>
                    <a:pt x="1357" y="836"/>
                  </a:lnTo>
                  <a:lnTo>
                    <a:pt x="1416" y="872"/>
                  </a:lnTo>
                  <a:lnTo>
                    <a:pt x="1434" y="890"/>
                  </a:lnTo>
                  <a:lnTo>
                    <a:pt x="1452" y="908"/>
                  </a:lnTo>
                  <a:lnTo>
                    <a:pt x="1464" y="932"/>
                  </a:lnTo>
                  <a:lnTo>
                    <a:pt x="1464" y="950"/>
                  </a:lnTo>
                  <a:lnTo>
                    <a:pt x="1458" y="968"/>
                  </a:lnTo>
                  <a:lnTo>
                    <a:pt x="1440" y="992"/>
                  </a:lnTo>
                  <a:lnTo>
                    <a:pt x="1410" y="1004"/>
                  </a:lnTo>
                  <a:lnTo>
                    <a:pt x="1369" y="1022"/>
                  </a:lnTo>
                  <a:lnTo>
                    <a:pt x="1302" y="1040"/>
                  </a:lnTo>
                  <a:lnTo>
                    <a:pt x="1248" y="1064"/>
                  </a:lnTo>
                  <a:lnTo>
                    <a:pt x="1200" y="1082"/>
                  </a:lnTo>
                  <a:lnTo>
                    <a:pt x="1158" y="1100"/>
                  </a:lnTo>
                  <a:lnTo>
                    <a:pt x="1128" y="1118"/>
                  </a:lnTo>
                  <a:lnTo>
                    <a:pt x="1110" y="1130"/>
                  </a:lnTo>
                  <a:lnTo>
                    <a:pt x="1093" y="1148"/>
                  </a:lnTo>
                  <a:lnTo>
                    <a:pt x="1081" y="1160"/>
                  </a:lnTo>
                  <a:lnTo>
                    <a:pt x="1069" y="1190"/>
                  </a:lnTo>
                  <a:lnTo>
                    <a:pt x="1075" y="1208"/>
                  </a:lnTo>
                  <a:lnTo>
                    <a:pt x="1081" y="1220"/>
                  </a:lnTo>
                  <a:lnTo>
                    <a:pt x="1087" y="1226"/>
                  </a:lnTo>
                  <a:lnTo>
                    <a:pt x="1093" y="1232"/>
                  </a:lnTo>
                  <a:lnTo>
                    <a:pt x="1110" y="1232"/>
                  </a:lnTo>
                  <a:lnTo>
                    <a:pt x="1128" y="1226"/>
                  </a:lnTo>
                  <a:lnTo>
                    <a:pt x="1152" y="1226"/>
                  </a:lnTo>
                  <a:lnTo>
                    <a:pt x="1212" y="1220"/>
                  </a:lnTo>
                  <a:lnTo>
                    <a:pt x="1272" y="1214"/>
                  </a:lnTo>
                  <a:lnTo>
                    <a:pt x="1332" y="1208"/>
                  </a:lnTo>
                  <a:lnTo>
                    <a:pt x="1393" y="1196"/>
                  </a:lnTo>
                  <a:lnTo>
                    <a:pt x="1416" y="1190"/>
                  </a:lnTo>
                  <a:lnTo>
                    <a:pt x="1434" y="1184"/>
                  </a:lnTo>
                  <a:lnTo>
                    <a:pt x="1446" y="1178"/>
                  </a:lnTo>
                  <a:lnTo>
                    <a:pt x="1452" y="1178"/>
                  </a:lnTo>
                  <a:lnTo>
                    <a:pt x="1464" y="1172"/>
                  </a:lnTo>
                  <a:lnTo>
                    <a:pt x="1488" y="1166"/>
                  </a:lnTo>
                  <a:lnTo>
                    <a:pt x="1530" y="1148"/>
                  </a:lnTo>
                  <a:lnTo>
                    <a:pt x="1578" y="1130"/>
                  </a:lnTo>
                  <a:lnTo>
                    <a:pt x="1681" y="1094"/>
                  </a:lnTo>
                  <a:lnTo>
                    <a:pt x="1722" y="1076"/>
                  </a:lnTo>
                  <a:lnTo>
                    <a:pt x="1758" y="1064"/>
                  </a:lnTo>
                  <a:lnTo>
                    <a:pt x="1812" y="1040"/>
                  </a:lnTo>
                  <a:lnTo>
                    <a:pt x="1848" y="1004"/>
                  </a:lnTo>
                  <a:lnTo>
                    <a:pt x="1872" y="962"/>
                  </a:lnTo>
                  <a:lnTo>
                    <a:pt x="1890" y="932"/>
                  </a:lnTo>
                  <a:lnTo>
                    <a:pt x="1932" y="866"/>
                  </a:lnTo>
                  <a:lnTo>
                    <a:pt x="1986" y="800"/>
                  </a:lnTo>
                  <a:lnTo>
                    <a:pt x="2046" y="740"/>
                  </a:lnTo>
                  <a:lnTo>
                    <a:pt x="2112" y="692"/>
                  </a:lnTo>
                  <a:lnTo>
                    <a:pt x="2166" y="650"/>
                  </a:lnTo>
                  <a:lnTo>
                    <a:pt x="2214" y="620"/>
                  </a:lnTo>
                  <a:lnTo>
                    <a:pt x="2244" y="596"/>
                  </a:lnTo>
                  <a:lnTo>
                    <a:pt x="2257" y="590"/>
                  </a:lnTo>
                  <a:lnTo>
                    <a:pt x="2400" y="518"/>
                  </a:lnTo>
                  <a:lnTo>
                    <a:pt x="2400" y="57"/>
                  </a:lnTo>
                  <a:lnTo>
                    <a:pt x="2401" y="0"/>
                  </a:lnTo>
                  <a:lnTo>
                    <a:pt x="2310" y="3"/>
                  </a:lnTo>
                  <a:close/>
                </a:path>
              </a:pathLst>
            </a:custGeom>
            <a:solidFill>
              <a:schemeClr val="bg2"/>
            </a:solidFill>
            <a:ln w="25400">
              <a:solidFill>
                <a:schemeClr val="tx1"/>
              </a:solidFill>
              <a:round/>
              <a:headEnd/>
              <a:tailEnd/>
            </a:ln>
          </p:spPr>
          <p:txBody>
            <a:bodyPr/>
            <a:lstStyle/>
            <a:p>
              <a:pPr>
                <a:defRPr/>
              </a:pPr>
              <a:endParaRPr lang="en-US"/>
            </a:p>
          </p:txBody>
        </p:sp>
        <p:sp>
          <p:nvSpPr>
            <p:cNvPr id="6" name="Freeform 6"/>
            <p:cNvSpPr>
              <a:spLocks/>
            </p:cNvSpPr>
            <p:nvPr userDrawn="1"/>
          </p:nvSpPr>
          <p:spPr bwMode="hidden">
            <a:xfrm>
              <a:off x="3792" y="1536"/>
              <a:ext cx="1968" cy="762"/>
            </a:xfrm>
            <a:custGeom>
              <a:avLst/>
              <a:gdLst>
                <a:gd name="T0" fmla="*/ 965 w 1968"/>
                <a:gd name="T1" fmla="*/ 165 h 762"/>
                <a:gd name="T2" fmla="*/ 696 w 1968"/>
                <a:gd name="T3" fmla="*/ 200 h 762"/>
                <a:gd name="T4" fmla="*/ 693 w 1968"/>
                <a:gd name="T5" fmla="*/ 237 h 762"/>
                <a:gd name="T6" fmla="*/ 924 w 1968"/>
                <a:gd name="T7" fmla="*/ 258 h 762"/>
                <a:gd name="T8" fmla="*/ 993 w 1968"/>
                <a:gd name="T9" fmla="*/ 267 h 762"/>
                <a:gd name="T10" fmla="*/ 681 w 1968"/>
                <a:gd name="T11" fmla="*/ 291 h 762"/>
                <a:gd name="T12" fmla="*/ 633 w 1968"/>
                <a:gd name="T13" fmla="*/ 309 h 762"/>
                <a:gd name="T14" fmla="*/ 645 w 1968"/>
                <a:gd name="T15" fmla="*/ 336 h 762"/>
                <a:gd name="T16" fmla="*/ 672 w 1968"/>
                <a:gd name="T17" fmla="*/ 351 h 762"/>
                <a:gd name="T18" fmla="*/ 984 w 1968"/>
                <a:gd name="T19" fmla="*/ 333 h 762"/>
                <a:gd name="T20" fmla="*/ 1080 w 1968"/>
                <a:gd name="T21" fmla="*/ 357 h 762"/>
                <a:gd name="T22" fmla="*/ 624 w 1968"/>
                <a:gd name="T23" fmla="*/ 492 h 762"/>
                <a:gd name="T24" fmla="*/ 616 w 1968"/>
                <a:gd name="T25" fmla="*/ 536 h 762"/>
                <a:gd name="T26" fmla="*/ 8 w 1968"/>
                <a:gd name="T27" fmla="*/ 724 h 762"/>
                <a:gd name="T28" fmla="*/ 0 w 1968"/>
                <a:gd name="T29" fmla="*/ 756 h 762"/>
                <a:gd name="T30" fmla="*/ 27 w 1968"/>
                <a:gd name="T31" fmla="*/ 762 h 762"/>
                <a:gd name="T32" fmla="*/ 664 w 1968"/>
                <a:gd name="T33" fmla="*/ 564 h 762"/>
                <a:gd name="T34" fmla="*/ 856 w 1968"/>
                <a:gd name="T35" fmla="*/ 600 h 762"/>
                <a:gd name="T36" fmla="*/ 1158 w 1968"/>
                <a:gd name="T37" fmla="*/ 507 h 762"/>
                <a:gd name="T38" fmla="*/ 1434 w 1968"/>
                <a:gd name="T39" fmla="*/ 465 h 762"/>
                <a:gd name="T40" fmla="*/ 1572 w 1968"/>
                <a:gd name="T41" fmla="*/ 368 h 762"/>
                <a:gd name="T42" fmla="*/ 1712 w 1968"/>
                <a:gd name="T43" fmla="*/ 340 h 762"/>
                <a:gd name="T44" fmla="*/ 1856 w 1968"/>
                <a:gd name="T45" fmla="*/ 328 h 762"/>
                <a:gd name="T46" fmla="*/ 1968 w 1968"/>
                <a:gd name="T47" fmla="*/ 330 h 762"/>
                <a:gd name="T48" fmla="*/ 1968 w 1968"/>
                <a:gd name="T49" fmla="*/ 0 h 762"/>
                <a:gd name="T50" fmla="*/ 1934 w 1968"/>
                <a:gd name="T51" fmla="*/ 3 h 762"/>
                <a:gd name="T52" fmla="*/ 1832 w 1968"/>
                <a:gd name="T53" fmla="*/ 5 h 762"/>
                <a:gd name="T54" fmla="*/ 1682 w 1968"/>
                <a:gd name="T55" fmla="*/ 35 h 762"/>
                <a:gd name="T56" fmla="*/ 1643 w 1968"/>
                <a:gd name="T57" fmla="*/ 72 h 762"/>
                <a:gd name="T58" fmla="*/ 1392 w 1968"/>
                <a:gd name="T59" fmla="*/ 119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68" h="762">
                  <a:moveTo>
                    <a:pt x="965" y="165"/>
                  </a:moveTo>
                  <a:lnTo>
                    <a:pt x="696" y="200"/>
                  </a:lnTo>
                  <a:lnTo>
                    <a:pt x="693" y="237"/>
                  </a:lnTo>
                  <a:lnTo>
                    <a:pt x="924" y="258"/>
                  </a:lnTo>
                  <a:lnTo>
                    <a:pt x="993" y="267"/>
                  </a:lnTo>
                  <a:lnTo>
                    <a:pt x="681" y="291"/>
                  </a:lnTo>
                  <a:lnTo>
                    <a:pt x="633" y="309"/>
                  </a:lnTo>
                  <a:lnTo>
                    <a:pt x="645" y="336"/>
                  </a:lnTo>
                  <a:lnTo>
                    <a:pt x="672" y="351"/>
                  </a:lnTo>
                  <a:lnTo>
                    <a:pt x="984" y="333"/>
                  </a:lnTo>
                  <a:lnTo>
                    <a:pt x="1080" y="357"/>
                  </a:lnTo>
                  <a:lnTo>
                    <a:pt x="624" y="492"/>
                  </a:lnTo>
                  <a:lnTo>
                    <a:pt x="616" y="536"/>
                  </a:lnTo>
                  <a:lnTo>
                    <a:pt x="8" y="724"/>
                  </a:lnTo>
                  <a:lnTo>
                    <a:pt x="0" y="756"/>
                  </a:lnTo>
                  <a:lnTo>
                    <a:pt x="27" y="762"/>
                  </a:lnTo>
                  <a:lnTo>
                    <a:pt x="664" y="564"/>
                  </a:lnTo>
                  <a:lnTo>
                    <a:pt x="856" y="600"/>
                  </a:lnTo>
                  <a:lnTo>
                    <a:pt x="1158" y="507"/>
                  </a:lnTo>
                  <a:lnTo>
                    <a:pt x="1434" y="465"/>
                  </a:lnTo>
                  <a:lnTo>
                    <a:pt x="1572" y="368"/>
                  </a:lnTo>
                  <a:lnTo>
                    <a:pt x="1712" y="340"/>
                  </a:lnTo>
                  <a:lnTo>
                    <a:pt x="1856" y="328"/>
                  </a:lnTo>
                  <a:lnTo>
                    <a:pt x="1968" y="330"/>
                  </a:lnTo>
                  <a:lnTo>
                    <a:pt x="1968" y="0"/>
                  </a:lnTo>
                  <a:lnTo>
                    <a:pt x="1934" y="3"/>
                  </a:lnTo>
                  <a:lnTo>
                    <a:pt x="1832" y="5"/>
                  </a:lnTo>
                  <a:lnTo>
                    <a:pt x="1682" y="35"/>
                  </a:lnTo>
                  <a:lnTo>
                    <a:pt x="1643" y="72"/>
                  </a:lnTo>
                  <a:lnTo>
                    <a:pt x="1392" y="119"/>
                  </a:lnTo>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latin typeface="Arial" charset="0"/>
              </a:endParaRPr>
            </a:p>
          </p:txBody>
        </p:sp>
        <p:sp>
          <p:nvSpPr>
            <p:cNvPr id="7" name="Freeform 7"/>
            <p:cNvSpPr>
              <a:spLocks/>
            </p:cNvSpPr>
            <p:nvPr userDrawn="1"/>
          </p:nvSpPr>
          <p:spPr bwMode="hidden">
            <a:xfrm>
              <a:off x="3839" y="1836"/>
              <a:ext cx="528" cy="275"/>
            </a:xfrm>
            <a:custGeom>
              <a:avLst/>
              <a:gdLst>
                <a:gd name="T0" fmla="*/ 0 w 526"/>
                <a:gd name="T1" fmla="*/ 275 h 275"/>
                <a:gd name="T2" fmla="*/ 0 w 526"/>
                <a:gd name="T3" fmla="*/ 269 h 275"/>
                <a:gd name="T4" fmla="*/ 6 w 526"/>
                <a:gd name="T5" fmla="*/ 251 h 275"/>
                <a:gd name="T6" fmla="*/ 6 w 526"/>
                <a:gd name="T7" fmla="*/ 239 h 275"/>
                <a:gd name="T8" fmla="*/ 12 w 526"/>
                <a:gd name="T9" fmla="*/ 227 h 275"/>
                <a:gd name="T10" fmla="*/ 18 w 526"/>
                <a:gd name="T11" fmla="*/ 221 h 275"/>
                <a:gd name="T12" fmla="*/ 36 w 526"/>
                <a:gd name="T13" fmla="*/ 215 h 275"/>
                <a:gd name="T14" fmla="*/ 77 w 526"/>
                <a:gd name="T15" fmla="*/ 203 h 275"/>
                <a:gd name="T16" fmla="*/ 150 w 526"/>
                <a:gd name="T17" fmla="*/ 179 h 275"/>
                <a:gd name="T18" fmla="*/ 222 w 526"/>
                <a:gd name="T19" fmla="*/ 143 h 275"/>
                <a:gd name="T20" fmla="*/ 264 w 526"/>
                <a:gd name="T21" fmla="*/ 120 h 275"/>
                <a:gd name="T22" fmla="*/ 312 w 526"/>
                <a:gd name="T23" fmla="*/ 96 h 275"/>
                <a:gd name="T24" fmla="*/ 419 w 526"/>
                <a:gd name="T25" fmla="*/ 48 h 275"/>
                <a:gd name="T26" fmla="*/ 468 w 526"/>
                <a:gd name="T27" fmla="*/ 30 h 275"/>
                <a:gd name="T28" fmla="*/ 504 w 526"/>
                <a:gd name="T29" fmla="*/ 12 h 275"/>
                <a:gd name="T30" fmla="*/ 528 w 526"/>
                <a:gd name="T31" fmla="*/ 6 h 275"/>
                <a:gd name="T32" fmla="*/ 546 w 526"/>
                <a:gd name="T33" fmla="*/ 0 h 275"/>
                <a:gd name="T34" fmla="*/ 552 w 526"/>
                <a:gd name="T35" fmla="*/ 0 h 275"/>
                <a:gd name="T36" fmla="*/ 546 w 526"/>
                <a:gd name="T37" fmla="*/ 6 h 275"/>
                <a:gd name="T38" fmla="*/ 534 w 526"/>
                <a:gd name="T39" fmla="*/ 12 h 275"/>
                <a:gd name="T40" fmla="*/ 510 w 526"/>
                <a:gd name="T41" fmla="*/ 24 h 275"/>
                <a:gd name="T42" fmla="*/ 486 w 526"/>
                <a:gd name="T43" fmla="*/ 42 h 275"/>
                <a:gd name="T44" fmla="*/ 462 w 526"/>
                <a:gd name="T45" fmla="*/ 54 h 275"/>
                <a:gd name="T46" fmla="*/ 419 w 526"/>
                <a:gd name="T47" fmla="*/ 78 h 275"/>
                <a:gd name="T48" fmla="*/ 353 w 526"/>
                <a:gd name="T49" fmla="*/ 108 h 275"/>
                <a:gd name="T50" fmla="*/ 288 w 526"/>
                <a:gd name="T51" fmla="*/ 143 h 275"/>
                <a:gd name="T52" fmla="*/ 131 w 526"/>
                <a:gd name="T53" fmla="*/ 221 h 275"/>
                <a:gd name="T54" fmla="*/ 65 w 526"/>
                <a:gd name="T55" fmla="*/ 251 h 275"/>
                <a:gd name="T56" fmla="*/ 0 w 526"/>
                <a:gd name="T57" fmla="*/ 275 h 275"/>
                <a:gd name="T58" fmla="*/ 0 w 526"/>
                <a:gd name="T59" fmla="*/ 275 h 27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26" h="275">
                  <a:moveTo>
                    <a:pt x="0" y="275"/>
                  </a:moveTo>
                  <a:lnTo>
                    <a:pt x="0" y="269"/>
                  </a:lnTo>
                  <a:lnTo>
                    <a:pt x="6" y="251"/>
                  </a:lnTo>
                  <a:lnTo>
                    <a:pt x="6" y="239"/>
                  </a:lnTo>
                  <a:lnTo>
                    <a:pt x="12" y="227"/>
                  </a:lnTo>
                  <a:lnTo>
                    <a:pt x="18" y="221"/>
                  </a:lnTo>
                  <a:lnTo>
                    <a:pt x="36" y="215"/>
                  </a:lnTo>
                  <a:lnTo>
                    <a:pt x="77" y="203"/>
                  </a:lnTo>
                  <a:lnTo>
                    <a:pt x="137" y="179"/>
                  </a:lnTo>
                  <a:lnTo>
                    <a:pt x="209" y="143"/>
                  </a:lnTo>
                  <a:lnTo>
                    <a:pt x="251" y="120"/>
                  </a:lnTo>
                  <a:lnTo>
                    <a:pt x="299" y="96"/>
                  </a:lnTo>
                  <a:lnTo>
                    <a:pt x="394" y="48"/>
                  </a:lnTo>
                  <a:lnTo>
                    <a:pt x="442" y="30"/>
                  </a:lnTo>
                  <a:lnTo>
                    <a:pt x="478" y="12"/>
                  </a:lnTo>
                  <a:lnTo>
                    <a:pt x="502" y="6"/>
                  </a:lnTo>
                  <a:lnTo>
                    <a:pt x="520" y="0"/>
                  </a:lnTo>
                  <a:lnTo>
                    <a:pt x="526" y="0"/>
                  </a:lnTo>
                  <a:lnTo>
                    <a:pt x="520" y="6"/>
                  </a:lnTo>
                  <a:lnTo>
                    <a:pt x="508" y="12"/>
                  </a:lnTo>
                  <a:lnTo>
                    <a:pt x="484" y="24"/>
                  </a:lnTo>
                  <a:lnTo>
                    <a:pt x="460" y="42"/>
                  </a:lnTo>
                  <a:lnTo>
                    <a:pt x="436" y="54"/>
                  </a:lnTo>
                  <a:lnTo>
                    <a:pt x="394" y="78"/>
                  </a:lnTo>
                  <a:lnTo>
                    <a:pt x="340" y="108"/>
                  </a:lnTo>
                  <a:lnTo>
                    <a:pt x="275" y="143"/>
                  </a:lnTo>
                  <a:lnTo>
                    <a:pt x="131" y="221"/>
                  </a:lnTo>
                  <a:lnTo>
                    <a:pt x="65" y="251"/>
                  </a:lnTo>
                  <a:lnTo>
                    <a:pt x="0" y="275"/>
                  </a:lnTo>
                  <a:close/>
                </a:path>
              </a:pathLst>
            </a:custGeom>
            <a:solidFill>
              <a:schemeClr val="bg1"/>
            </a:solidFill>
            <a:ln w="9525">
              <a:noFill/>
              <a:round/>
              <a:headEnd/>
              <a:tailEnd/>
            </a:ln>
          </p:spPr>
          <p:txBody>
            <a:bodyPr/>
            <a:lstStyle/>
            <a:p>
              <a:pPr>
                <a:defRPr/>
              </a:pPr>
              <a:endParaRPr lang="en-US"/>
            </a:p>
          </p:txBody>
        </p:sp>
        <p:sp>
          <p:nvSpPr>
            <p:cNvPr id="8" name="Freeform 8"/>
            <p:cNvSpPr>
              <a:spLocks/>
            </p:cNvSpPr>
            <p:nvPr userDrawn="1"/>
          </p:nvSpPr>
          <p:spPr bwMode="hidden">
            <a:xfrm>
              <a:off x="3676" y="2015"/>
              <a:ext cx="721" cy="306"/>
            </a:xfrm>
            <a:custGeom>
              <a:avLst/>
              <a:gdLst>
                <a:gd name="T0" fmla="*/ 48 w 718"/>
                <a:gd name="T1" fmla="*/ 216 h 306"/>
                <a:gd name="T2" fmla="*/ 30 w 718"/>
                <a:gd name="T3" fmla="*/ 252 h 306"/>
                <a:gd name="T4" fmla="*/ 12 w 718"/>
                <a:gd name="T5" fmla="*/ 282 h 306"/>
                <a:gd name="T6" fmla="*/ 6 w 718"/>
                <a:gd name="T7" fmla="*/ 300 h 306"/>
                <a:gd name="T8" fmla="*/ 0 w 718"/>
                <a:gd name="T9" fmla="*/ 306 h 306"/>
                <a:gd name="T10" fmla="*/ 48 w 718"/>
                <a:gd name="T11" fmla="*/ 276 h 306"/>
                <a:gd name="T12" fmla="*/ 84 w 718"/>
                <a:gd name="T13" fmla="*/ 252 h 306"/>
                <a:gd name="T14" fmla="*/ 108 w 718"/>
                <a:gd name="T15" fmla="*/ 234 h 306"/>
                <a:gd name="T16" fmla="*/ 133 w 718"/>
                <a:gd name="T17" fmla="*/ 228 h 306"/>
                <a:gd name="T18" fmla="*/ 139 w 718"/>
                <a:gd name="T19" fmla="*/ 228 h 306"/>
                <a:gd name="T20" fmla="*/ 157 w 718"/>
                <a:gd name="T21" fmla="*/ 222 h 306"/>
                <a:gd name="T22" fmla="*/ 181 w 718"/>
                <a:gd name="T23" fmla="*/ 216 h 306"/>
                <a:gd name="T24" fmla="*/ 211 w 718"/>
                <a:gd name="T25" fmla="*/ 204 h 306"/>
                <a:gd name="T26" fmla="*/ 288 w 718"/>
                <a:gd name="T27" fmla="*/ 180 h 306"/>
                <a:gd name="T28" fmla="*/ 397 w 718"/>
                <a:gd name="T29" fmla="*/ 156 h 306"/>
                <a:gd name="T30" fmla="*/ 487 w 718"/>
                <a:gd name="T31" fmla="*/ 126 h 306"/>
                <a:gd name="T32" fmla="*/ 570 w 718"/>
                <a:gd name="T33" fmla="*/ 102 h 306"/>
                <a:gd name="T34" fmla="*/ 600 w 718"/>
                <a:gd name="T35" fmla="*/ 90 h 306"/>
                <a:gd name="T36" fmla="*/ 643 w 718"/>
                <a:gd name="T37" fmla="*/ 84 h 306"/>
                <a:gd name="T38" fmla="*/ 661 w 718"/>
                <a:gd name="T39" fmla="*/ 78 h 306"/>
                <a:gd name="T40" fmla="*/ 667 w 718"/>
                <a:gd name="T41" fmla="*/ 72 h 306"/>
                <a:gd name="T42" fmla="*/ 673 w 718"/>
                <a:gd name="T43" fmla="*/ 66 h 306"/>
                <a:gd name="T44" fmla="*/ 691 w 718"/>
                <a:gd name="T45" fmla="*/ 60 h 306"/>
                <a:gd name="T46" fmla="*/ 733 w 718"/>
                <a:gd name="T47" fmla="*/ 30 h 306"/>
                <a:gd name="T48" fmla="*/ 751 w 718"/>
                <a:gd name="T49" fmla="*/ 18 h 306"/>
                <a:gd name="T50" fmla="*/ 757 w 718"/>
                <a:gd name="T51" fmla="*/ 6 h 306"/>
                <a:gd name="T52" fmla="*/ 751 w 718"/>
                <a:gd name="T53" fmla="*/ 0 h 306"/>
                <a:gd name="T54" fmla="*/ 727 w 718"/>
                <a:gd name="T55" fmla="*/ 0 h 306"/>
                <a:gd name="T56" fmla="*/ 667 w 718"/>
                <a:gd name="T57" fmla="*/ 0 h 306"/>
                <a:gd name="T58" fmla="*/ 609 w 718"/>
                <a:gd name="T59" fmla="*/ 0 h 306"/>
                <a:gd name="T60" fmla="*/ 570 w 718"/>
                <a:gd name="T61" fmla="*/ 0 h 306"/>
                <a:gd name="T62" fmla="*/ 540 w 718"/>
                <a:gd name="T63" fmla="*/ 18 h 306"/>
                <a:gd name="T64" fmla="*/ 511 w 718"/>
                <a:gd name="T65" fmla="*/ 42 h 306"/>
                <a:gd name="T66" fmla="*/ 493 w 718"/>
                <a:gd name="T67" fmla="*/ 54 h 306"/>
                <a:gd name="T68" fmla="*/ 475 w 718"/>
                <a:gd name="T69" fmla="*/ 60 h 306"/>
                <a:gd name="T70" fmla="*/ 451 w 718"/>
                <a:gd name="T71" fmla="*/ 60 h 306"/>
                <a:gd name="T72" fmla="*/ 415 w 718"/>
                <a:gd name="T73" fmla="*/ 66 h 306"/>
                <a:gd name="T74" fmla="*/ 361 w 718"/>
                <a:gd name="T75" fmla="*/ 84 h 306"/>
                <a:gd name="T76" fmla="*/ 324 w 718"/>
                <a:gd name="T77" fmla="*/ 108 h 306"/>
                <a:gd name="T78" fmla="*/ 300 w 718"/>
                <a:gd name="T79" fmla="*/ 126 h 306"/>
                <a:gd name="T80" fmla="*/ 288 w 718"/>
                <a:gd name="T81" fmla="*/ 132 h 306"/>
                <a:gd name="T82" fmla="*/ 270 w 718"/>
                <a:gd name="T83" fmla="*/ 138 h 306"/>
                <a:gd name="T84" fmla="*/ 234 w 718"/>
                <a:gd name="T85" fmla="*/ 138 h 306"/>
                <a:gd name="T86" fmla="*/ 199 w 718"/>
                <a:gd name="T87" fmla="*/ 138 h 306"/>
                <a:gd name="T88" fmla="*/ 193 w 718"/>
                <a:gd name="T89" fmla="*/ 138 h 306"/>
                <a:gd name="T90" fmla="*/ 187 w 718"/>
                <a:gd name="T91" fmla="*/ 138 h 306"/>
                <a:gd name="T92" fmla="*/ 114 w 718"/>
                <a:gd name="T93" fmla="*/ 162 h 306"/>
                <a:gd name="T94" fmla="*/ 48 w 718"/>
                <a:gd name="T95" fmla="*/ 216 h 306"/>
                <a:gd name="T96" fmla="*/ 48 w 718"/>
                <a:gd name="T97" fmla="*/ 216 h 3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18" h="306">
                  <a:moveTo>
                    <a:pt x="48" y="216"/>
                  </a:moveTo>
                  <a:lnTo>
                    <a:pt x="30" y="252"/>
                  </a:lnTo>
                  <a:lnTo>
                    <a:pt x="12" y="282"/>
                  </a:lnTo>
                  <a:lnTo>
                    <a:pt x="6" y="300"/>
                  </a:lnTo>
                  <a:lnTo>
                    <a:pt x="0" y="306"/>
                  </a:lnTo>
                  <a:lnTo>
                    <a:pt x="48" y="276"/>
                  </a:lnTo>
                  <a:lnTo>
                    <a:pt x="84" y="252"/>
                  </a:lnTo>
                  <a:lnTo>
                    <a:pt x="108" y="234"/>
                  </a:lnTo>
                  <a:lnTo>
                    <a:pt x="120" y="228"/>
                  </a:lnTo>
                  <a:lnTo>
                    <a:pt x="126" y="228"/>
                  </a:lnTo>
                  <a:lnTo>
                    <a:pt x="144" y="222"/>
                  </a:lnTo>
                  <a:lnTo>
                    <a:pt x="168" y="216"/>
                  </a:lnTo>
                  <a:lnTo>
                    <a:pt x="198" y="204"/>
                  </a:lnTo>
                  <a:lnTo>
                    <a:pt x="275" y="180"/>
                  </a:lnTo>
                  <a:lnTo>
                    <a:pt x="371" y="156"/>
                  </a:lnTo>
                  <a:lnTo>
                    <a:pt x="461" y="126"/>
                  </a:lnTo>
                  <a:lnTo>
                    <a:pt x="544" y="102"/>
                  </a:lnTo>
                  <a:lnTo>
                    <a:pt x="574" y="90"/>
                  </a:lnTo>
                  <a:lnTo>
                    <a:pt x="604" y="84"/>
                  </a:lnTo>
                  <a:lnTo>
                    <a:pt x="622" y="78"/>
                  </a:lnTo>
                  <a:lnTo>
                    <a:pt x="628" y="72"/>
                  </a:lnTo>
                  <a:lnTo>
                    <a:pt x="634" y="66"/>
                  </a:lnTo>
                  <a:lnTo>
                    <a:pt x="652" y="60"/>
                  </a:lnTo>
                  <a:lnTo>
                    <a:pt x="694" y="30"/>
                  </a:lnTo>
                  <a:lnTo>
                    <a:pt x="712" y="18"/>
                  </a:lnTo>
                  <a:lnTo>
                    <a:pt x="718" y="6"/>
                  </a:lnTo>
                  <a:lnTo>
                    <a:pt x="712" y="0"/>
                  </a:lnTo>
                  <a:lnTo>
                    <a:pt x="688" y="0"/>
                  </a:lnTo>
                  <a:lnTo>
                    <a:pt x="628" y="0"/>
                  </a:lnTo>
                  <a:lnTo>
                    <a:pt x="580" y="0"/>
                  </a:lnTo>
                  <a:lnTo>
                    <a:pt x="544" y="0"/>
                  </a:lnTo>
                  <a:lnTo>
                    <a:pt x="514" y="18"/>
                  </a:lnTo>
                  <a:lnTo>
                    <a:pt x="485" y="42"/>
                  </a:lnTo>
                  <a:lnTo>
                    <a:pt x="467" y="54"/>
                  </a:lnTo>
                  <a:lnTo>
                    <a:pt x="449" y="60"/>
                  </a:lnTo>
                  <a:lnTo>
                    <a:pt x="425" y="60"/>
                  </a:lnTo>
                  <a:lnTo>
                    <a:pt x="389" y="66"/>
                  </a:lnTo>
                  <a:lnTo>
                    <a:pt x="347" y="84"/>
                  </a:lnTo>
                  <a:lnTo>
                    <a:pt x="311" y="108"/>
                  </a:lnTo>
                  <a:lnTo>
                    <a:pt x="287" y="126"/>
                  </a:lnTo>
                  <a:lnTo>
                    <a:pt x="275" y="132"/>
                  </a:lnTo>
                  <a:lnTo>
                    <a:pt x="257" y="138"/>
                  </a:lnTo>
                  <a:lnTo>
                    <a:pt x="221" y="138"/>
                  </a:lnTo>
                  <a:lnTo>
                    <a:pt x="186" y="138"/>
                  </a:lnTo>
                  <a:lnTo>
                    <a:pt x="180" y="138"/>
                  </a:lnTo>
                  <a:lnTo>
                    <a:pt x="174" y="138"/>
                  </a:lnTo>
                  <a:lnTo>
                    <a:pt x="114" y="162"/>
                  </a:lnTo>
                  <a:lnTo>
                    <a:pt x="48" y="216"/>
                  </a:lnTo>
                  <a:close/>
                </a:path>
              </a:pathLst>
            </a:custGeom>
            <a:solidFill>
              <a:schemeClr val="bg1"/>
            </a:solidFill>
            <a:ln w="9525">
              <a:noFill/>
              <a:round/>
              <a:headEnd/>
              <a:tailEnd/>
            </a:ln>
          </p:spPr>
          <p:txBody>
            <a:bodyPr/>
            <a:lstStyle/>
            <a:p>
              <a:pPr>
                <a:defRPr/>
              </a:pPr>
              <a:endParaRPr lang="en-US"/>
            </a:p>
          </p:txBody>
        </p:sp>
        <p:sp>
          <p:nvSpPr>
            <p:cNvPr id="9" name="Freeform 9"/>
            <p:cNvSpPr>
              <a:spLocks/>
            </p:cNvSpPr>
            <p:nvPr userDrawn="1"/>
          </p:nvSpPr>
          <p:spPr bwMode="hidden">
            <a:xfrm>
              <a:off x="3358" y="1890"/>
              <a:ext cx="2400" cy="881"/>
            </a:xfrm>
            <a:custGeom>
              <a:avLst/>
              <a:gdLst>
                <a:gd name="T0" fmla="*/ 2333 w 2392"/>
                <a:gd name="T1" fmla="*/ 54 h 881"/>
                <a:gd name="T2" fmla="*/ 2285 w 2392"/>
                <a:gd name="T3" fmla="*/ 54 h 881"/>
                <a:gd name="T4" fmla="*/ 2238 w 2392"/>
                <a:gd name="T5" fmla="*/ 66 h 881"/>
                <a:gd name="T6" fmla="*/ 2112 w 2392"/>
                <a:gd name="T7" fmla="*/ 101 h 881"/>
                <a:gd name="T8" fmla="*/ 2047 w 2392"/>
                <a:gd name="T9" fmla="*/ 119 h 881"/>
                <a:gd name="T10" fmla="*/ 1938 w 2392"/>
                <a:gd name="T11" fmla="*/ 167 h 881"/>
                <a:gd name="T12" fmla="*/ 1914 w 2392"/>
                <a:gd name="T13" fmla="*/ 245 h 881"/>
                <a:gd name="T14" fmla="*/ 1920 w 2392"/>
                <a:gd name="T15" fmla="*/ 305 h 881"/>
                <a:gd name="T16" fmla="*/ 1836 w 2392"/>
                <a:gd name="T17" fmla="*/ 317 h 881"/>
                <a:gd name="T18" fmla="*/ 1665 w 2392"/>
                <a:gd name="T19" fmla="*/ 263 h 881"/>
                <a:gd name="T20" fmla="*/ 1572 w 2392"/>
                <a:gd name="T21" fmla="*/ 257 h 881"/>
                <a:gd name="T22" fmla="*/ 1464 w 2392"/>
                <a:gd name="T23" fmla="*/ 311 h 881"/>
                <a:gd name="T24" fmla="*/ 1396 w 2392"/>
                <a:gd name="T25" fmla="*/ 353 h 881"/>
                <a:gd name="T26" fmla="*/ 1366 w 2392"/>
                <a:gd name="T27" fmla="*/ 359 h 881"/>
                <a:gd name="T28" fmla="*/ 1266 w 2392"/>
                <a:gd name="T29" fmla="*/ 371 h 881"/>
                <a:gd name="T30" fmla="*/ 1212 w 2392"/>
                <a:gd name="T31" fmla="*/ 365 h 881"/>
                <a:gd name="T32" fmla="*/ 1105 w 2392"/>
                <a:gd name="T33" fmla="*/ 371 h 881"/>
                <a:gd name="T34" fmla="*/ 996 w 2392"/>
                <a:gd name="T35" fmla="*/ 383 h 881"/>
                <a:gd name="T36" fmla="*/ 960 w 2392"/>
                <a:gd name="T37" fmla="*/ 401 h 881"/>
                <a:gd name="T38" fmla="*/ 858 w 2392"/>
                <a:gd name="T39" fmla="*/ 419 h 881"/>
                <a:gd name="T40" fmla="*/ 817 w 2392"/>
                <a:gd name="T41" fmla="*/ 419 h 881"/>
                <a:gd name="T42" fmla="*/ 690 w 2392"/>
                <a:gd name="T43" fmla="*/ 437 h 881"/>
                <a:gd name="T44" fmla="*/ 624 w 2392"/>
                <a:gd name="T45" fmla="*/ 473 h 881"/>
                <a:gd name="T46" fmla="*/ 529 w 2392"/>
                <a:gd name="T47" fmla="*/ 467 h 881"/>
                <a:gd name="T48" fmla="*/ 444 w 2392"/>
                <a:gd name="T49" fmla="*/ 491 h 881"/>
                <a:gd name="T50" fmla="*/ 426 w 2392"/>
                <a:gd name="T51" fmla="*/ 539 h 881"/>
                <a:gd name="T52" fmla="*/ 360 w 2392"/>
                <a:gd name="T53" fmla="*/ 569 h 881"/>
                <a:gd name="T54" fmla="*/ 235 w 2392"/>
                <a:gd name="T55" fmla="*/ 599 h 881"/>
                <a:gd name="T56" fmla="*/ 138 w 2392"/>
                <a:gd name="T57" fmla="*/ 647 h 881"/>
                <a:gd name="T58" fmla="*/ 108 w 2392"/>
                <a:gd name="T59" fmla="*/ 659 h 881"/>
                <a:gd name="T60" fmla="*/ 0 w 2392"/>
                <a:gd name="T61" fmla="*/ 671 h 881"/>
                <a:gd name="T62" fmla="*/ 84 w 2392"/>
                <a:gd name="T63" fmla="*/ 695 h 881"/>
                <a:gd name="T64" fmla="*/ 276 w 2392"/>
                <a:gd name="T65" fmla="*/ 653 h 881"/>
                <a:gd name="T66" fmla="*/ 499 w 2392"/>
                <a:gd name="T67" fmla="*/ 569 h 881"/>
                <a:gd name="T68" fmla="*/ 594 w 2392"/>
                <a:gd name="T69" fmla="*/ 521 h 881"/>
                <a:gd name="T70" fmla="*/ 672 w 2392"/>
                <a:gd name="T71" fmla="*/ 515 h 881"/>
                <a:gd name="T72" fmla="*/ 912 w 2392"/>
                <a:gd name="T73" fmla="*/ 461 h 881"/>
                <a:gd name="T74" fmla="*/ 1200 w 2392"/>
                <a:gd name="T75" fmla="*/ 425 h 881"/>
                <a:gd name="T76" fmla="*/ 1344 w 2392"/>
                <a:gd name="T77" fmla="*/ 461 h 881"/>
                <a:gd name="T78" fmla="*/ 1482 w 2392"/>
                <a:gd name="T79" fmla="*/ 533 h 881"/>
                <a:gd name="T80" fmla="*/ 1500 w 2392"/>
                <a:gd name="T81" fmla="*/ 617 h 881"/>
                <a:gd name="T82" fmla="*/ 1441 w 2392"/>
                <a:gd name="T83" fmla="*/ 653 h 881"/>
                <a:gd name="T84" fmla="*/ 1278 w 2392"/>
                <a:gd name="T85" fmla="*/ 701 h 881"/>
                <a:gd name="T86" fmla="*/ 1164 w 2392"/>
                <a:gd name="T87" fmla="*/ 755 h 881"/>
                <a:gd name="T88" fmla="*/ 1117 w 2392"/>
                <a:gd name="T89" fmla="*/ 809 h 881"/>
                <a:gd name="T90" fmla="*/ 1129 w 2392"/>
                <a:gd name="T91" fmla="*/ 869 h 881"/>
                <a:gd name="T92" fmla="*/ 1158 w 2392"/>
                <a:gd name="T93" fmla="*/ 881 h 881"/>
                <a:gd name="T94" fmla="*/ 1260 w 2392"/>
                <a:gd name="T95" fmla="*/ 869 h 881"/>
                <a:gd name="T96" fmla="*/ 1453 w 2392"/>
                <a:gd name="T97" fmla="*/ 857 h 881"/>
                <a:gd name="T98" fmla="*/ 1506 w 2392"/>
                <a:gd name="T99" fmla="*/ 851 h 881"/>
                <a:gd name="T100" fmla="*/ 1548 w 2392"/>
                <a:gd name="T101" fmla="*/ 833 h 881"/>
                <a:gd name="T102" fmla="*/ 1753 w 2392"/>
                <a:gd name="T103" fmla="*/ 743 h 881"/>
                <a:gd name="T104" fmla="*/ 1884 w 2392"/>
                <a:gd name="T105" fmla="*/ 689 h 881"/>
                <a:gd name="T106" fmla="*/ 1965 w 2392"/>
                <a:gd name="T107" fmla="*/ 581 h 881"/>
                <a:gd name="T108" fmla="*/ 2130 w 2392"/>
                <a:gd name="T109" fmla="*/ 389 h 881"/>
                <a:gd name="T110" fmla="*/ 2305 w 2392"/>
                <a:gd name="T111" fmla="*/ 269 h 881"/>
                <a:gd name="T112" fmla="*/ 2353 w 2392"/>
                <a:gd name="T113" fmla="*/ 239 h 881"/>
                <a:gd name="T114" fmla="*/ 2496 w 2392"/>
                <a:gd name="T115" fmla="*/ 0 h 881"/>
                <a:gd name="T116" fmla="*/ 2406 w 2392"/>
                <a:gd name="T117" fmla="*/ 36 h 88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392" h="881">
                  <a:moveTo>
                    <a:pt x="2302" y="36"/>
                  </a:moveTo>
                  <a:lnTo>
                    <a:pt x="2266" y="48"/>
                  </a:lnTo>
                  <a:lnTo>
                    <a:pt x="2231" y="54"/>
                  </a:lnTo>
                  <a:lnTo>
                    <a:pt x="2201" y="54"/>
                  </a:lnTo>
                  <a:lnTo>
                    <a:pt x="2195" y="54"/>
                  </a:lnTo>
                  <a:lnTo>
                    <a:pt x="2189" y="54"/>
                  </a:lnTo>
                  <a:lnTo>
                    <a:pt x="2177" y="60"/>
                  </a:lnTo>
                  <a:lnTo>
                    <a:pt x="2147" y="66"/>
                  </a:lnTo>
                  <a:lnTo>
                    <a:pt x="2105" y="78"/>
                  </a:lnTo>
                  <a:lnTo>
                    <a:pt x="2057" y="89"/>
                  </a:lnTo>
                  <a:lnTo>
                    <a:pt x="2021" y="101"/>
                  </a:lnTo>
                  <a:lnTo>
                    <a:pt x="1997" y="107"/>
                  </a:lnTo>
                  <a:lnTo>
                    <a:pt x="1973" y="113"/>
                  </a:lnTo>
                  <a:lnTo>
                    <a:pt x="1956" y="119"/>
                  </a:lnTo>
                  <a:lnTo>
                    <a:pt x="1926" y="131"/>
                  </a:lnTo>
                  <a:lnTo>
                    <a:pt x="1896" y="137"/>
                  </a:lnTo>
                  <a:lnTo>
                    <a:pt x="1860" y="167"/>
                  </a:lnTo>
                  <a:lnTo>
                    <a:pt x="1842" y="191"/>
                  </a:lnTo>
                  <a:lnTo>
                    <a:pt x="1836" y="221"/>
                  </a:lnTo>
                  <a:lnTo>
                    <a:pt x="1836" y="245"/>
                  </a:lnTo>
                  <a:lnTo>
                    <a:pt x="1842" y="269"/>
                  </a:lnTo>
                  <a:lnTo>
                    <a:pt x="1842" y="293"/>
                  </a:lnTo>
                  <a:lnTo>
                    <a:pt x="1842" y="305"/>
                  </a:lnTo>
                  <a:lnTo>
                    <a:pt x="1824" y="323"/>
                  </a:lnTo>
                  <a:lnTo>
                    <a:pt x="1794" y="329"/>
                  </a:lnTo>
                  <a:lnTo>
                    <a:pt x="1758" y="317"/>
                  </a:lnTo>
                  <a:lnTo>
                    <a:pt x="1716" y="299"/>
                  </a:lnTo>
                  <a:lnTo>
                    <a:pt x="1657" y="275"/>
                  </a:lnTo>
                  <a:lnTo>
                    <a:pt x="1597" y="263"/>
                  </a:lnTo>
                  <a:lnTo>
                    <a:pt x="1543" y="257"/>
                  </a:lnTo>
                  <a:lnTo>
                    <a:pt x="1519" y="257"/>
                  </a:lnTo>
                  <a:lnTo>
                    <a:pt x="1507" y="257"/>
                  </a:lnTo>
                  <a:lnTo>
                    <a:pt x="1489" y="263"/>
                  </a:lnTo>
                  <a:lnTo>
                    <a:pt x="1459" y="275"/>
                  </a:lnTo>
                  <a:lnTo>
                    <a:pt x="1399" y="311"/>
                  </a:lnTo>
                  <a:lnTo>
                    <a:pt x="1376" y="329"/>
                  </a:lnTo>
                  <a:lnTo>
                    <a:pt x="1352" y="341"/>
                  </a:lnTo>
                  <a:lnTo>
                    <a:pt x="1334" y="353"/>
                  </a:lnTo>
                  <a:lnTo>
                    <a:pt x="1328" y="359"/>
                  </a:lnTo>
                  <a:lnTo>
                    <a:pt x="1322" y="359"/>
                  </a:lnTo>
                  <a:lnTo>
                    <a:pt x="1310" y="359"/>
                  </a:lnTo>
                  <a:lnTo>
                    <a:pt x="1286" y="365"/>
                  </a:lnTo>
                  <a:lnTo>
                    <a:pt x="1262" y="365"/>
                  </a:lnTo>
                  <a:lnTo>
                    <a:pt x="1214" y="371"/>
                  </a:lnTo>
                  <a:lnTo>
                    <a:pt x="1196" y="371"/>
                  </a:lnTo>
                  <a:lnTo>
                    <a:pt x="1178" y="365"/>
                  </a:lnTo>
                  <a:lnTo>
                    <a:pt x="1160" y="365"/>
                  </a:lnTo>
                  <a:lnTo>
                    <a:pt x="1130" y="365"/>
                  </a:lnTo>
                  <a:lnTo>
                    <a:pt x="1095" y="365"/>
                  </a:lnTo>
                  <a:lnTo>
                    <a:pt x="1053" y="371"/>
                  </a:lnTo>
                  <a:lnTo>
                    <a:pt x="1017" y="377"/>
                  </a:lnTo>
                  <a:lnTo>
                    <a:pt x="981" y="377"/>
                  </a:lnTo>
                  <a:lnTo>
                    <a:pt x="957" y="383"/>
                  </a:lnTo>
                  <a:lnTo>
                    <a:pt x="945" y="389"/>
                  </a:lnTo>
                  <a:lnTo>
                    <a:pt x="939" y="395"/>
                  </a:lnTo>
                  <a:lnTo>
                    <a:pt x="921" y="401"/>
                  </a:lnTo>
                  <a:lnTo>
                    <a:pt x="879" y="407"/>
                  </a:lnTo>
                  <a:lnTo>
                    <a:pt x="837" y="419"/>
                  </a:lnTo>
                  <a:lnTo>
                    <a:pt x="819" y="419"/>
                  </a:lnTo>
                  <a:lnTo>
                    <a:pt x="808" y="419"/>
                  </a:lnTo>
                  <a:lnTo>
                    <a:pt x="796" y="419"/>
                  </a:lnTo>
                  <a:lnTo>
                    <a:pt x="778" y="419"/>
                  </a:lnTo>
                  <a:lnTo>
                    <a:pt x="754" y="419"/>
                  </a:lnTo>
                  <a:lnTo>
                    <a:pt x="724" y="425"/>
                  </a:lnTo>
                  <a:lnTo>
                    <a:pt x="664" y="437"/>
                  </a:lnTo>
                  <a:lnTo>
                    <a:pt x="640" y="449"/>
                  </a:lnTo>
                  <a:lnTo>
                    <a:pt x="616" y="461"/>
                  </a:lnTo>
                  <a:lnTo>
                    <a:pt x="598" y="473"/>
                  </a:lnTo>
                  <a:lnTo>
                    <a:pt x="580" y="473"/>
                  </a:lnTo>
                  <a:lnTo>
                    <a:pt x="538" y="473"/>
                  </a:lnTo>
                  <a:lnTo>
                    <a:pt x="503" y="467"/>
                  </a:lnTo>
                  <a:lnTo>
                    <a:pt x="461" y="473"/>
                  </a:lnTo>
                  <a:lnTo>
                    <a:pt x="443" y="479"/>
                  </a:lnTo>
                  <a:lnTo>
                    <a:pt x="431" y="491"/>
                  </a:lnTo>
                  <a:lnTo>
                    <a:pt x="425" y="509"/>
                  </a:lnTo>
                  <a:lnTo>
                    <a:pt x="419" y="533"/>
                  </a:lnTo>
                  <a:lnTo>
                    <a:pt x="413" y="539"/>
                  </a:lnTo>
                  <a:lnTo>
                    <a:pt x="407" y="545"/>
                  </a:lnTo>
                  <a:lnTo>
                    <a:pt x="389" y="551"/>
                  </a:lnTo>
                  <a:lnTo>
                    <a:pt x="347" y="569"/>
                  </a:lnTo>
                  <a:lnTo>
                    <a:pt x="299" y="587"/>
                  </a:lnTo>
                  <a:lnTo>
                    <a:pt x="257" y="593"/>
                  </a:lnTo>
                  <a:lnTo>
                    <a:pt x="222" y="599"/>
                  </a:lnTo>
                  <a:lnTo>
                    <a:pt x="180" y="617"/>
                  </a:lnTo>
                  <a:lnTo>
                    <a:pt x="150" y="641"/>
                  </a:lnTo>
                  <a:lnTo>
                    <a:pt x="138" y="647"/>
                  </a:lnTo>
                  <a:lnTo>
                    <a:pt x="132" y="653"/>
                  </a:lnTo>
                  <a:lnTo>
                    <a:pt x="126" y="659"/>
                  </a:lnTo>
                  <a:lnTo>
                    <a:pt x="108" y="659"/>
                  </a:lnTo>
                  <a:lnTo>
                    <a:pt x="96" y="653"/>
                  </a:lnTo>
                  <a:lnTo>
                    <a:pt x="90" y="653"/>
                  </a:lnTo>
                  <a:lnTo>
                    <a:pt x="0" y="671"/>
                  </a:lnTo>
                  <a:lnTo>
                    <a:pt x="12" y="689"/>
                  </a:lnTo>
                  <a:lnTo>
                    <a:pt x="42" y="695"/>
                  </a:lnTo>
                  <a:lnTo>
                    <a:pt x="84" y="695"/>
                  </a:lnTo>
                  <a:lnTo>
                    <a:pt x="132" y="683"/>
                  </a:lnTo>
                  <a:lnTo>
                    <a:pt x="192" y="671"/>
                  </a:lnTo>
                  <a:lnTo>
                    <a:pt x="263" y="653"/>
                  </a:lnTo>
                  <a:lnTo>
                    <a:pt x="335" y="629"/>
                  </a:lnTo>
                  <a:lnTo>
                    <a:pt x="407" y="599"/>
                  </a:lnTo>
                  <a:lnTo>
                    <a:pt x="473" y="569"/>
                  </a:lnTo>
                  <a:lnTo>
                    <a:pt x="527" y="545"/>
                  </a:lnTo>
                  <a:lnTo>
                    <a:pt x="562" y="527"/>
                  </a:lnTo>
                  <a:lnTo>
                    <a:pt x="568" y="521"/>
                  </a:lnTo>
                  <a:lnTo>
                    <a:pt x="574" y="521"/>
                  </a:lnTo>
                  <a:lnTo>
                    <a:pt x="604" y="521"/>
                  </a:lnTo>
                  <a:lnTo>
                    <a:pt x="646" y="515"/>
                  </a:lnTo>
                  <a:lnTo>
                    <a:pt x="712" y="497"/>
                  </a:lnTo>
                  <a:lnTo>
                    <a:pt x="790" y="479"/>
                  </a:lnTo>
                  <a:lnTo>
                    <a:pt x="873" y="461"/>
                  </a:lnTo>
                  <a:lnTo>
                    <a:pt x="963" y="443"/>
                  </a:lnTo>
                  <a:lnTo>
                    <a:pt x="1059" y="431"/>
                  </a:lnTo>
                  <a:lnTo>
                    <a:pt x="1148" y="425"/>
                  </a:lnTo>
                  <a:lnTo>
                    <a:pt x="1178" y="425"/>
                  </a:lnTo>
                  <a:lnTo>
                    <a:pt x="1214" y="437"/>
                  </a:lnTo>
                  <a:lnTo>
                    <a:pt x="1292" y="461"/>
                  </a:lnTo>
                  <a:lnTo>
                    <a:pt x="1340" y="479"/>
                  </a:lnTo>
                  <a:lnTo>
                    <a:pt x="1382" y="503"/>
                  </a:lnTo>
                  <a:lnTo>
                    <a:pt x="1417" y="533"/>
                  </a:lnTo>
                  <a:lnTo>
                    <a:pt x="1441" y="563"/>
                  </a:lnTo>
                  <a:lnTo>
                    <a:pt x="1447" y="587"/>
                  </a:lnTo>
                  <a:lnTo>
                    <a:pt x="1435" y="617"/>
                  </a:lnTo>
                  <a:lnTo>
                    <a:pt x="1423" y="629"/>
                  </a:lnTo>
                  <a:lnTo>
                    <a:pt x="1405" y="641"/>
                  </a:lnTo>
                  <a:lnTo>
                    <a:pt x="1376" y="653"/>
                  </a:lnTo>
                  <a:lnTo>
                    <a:pt x="1346" y="665"/>
                  </a:lnTo>
                  <a:lnTo>
                    <a:pt x="1280" y="683"/>
                  </a:lnTo>
                  <a:lnTo>
                    <a:pt x="1226" y="701"/>
                  </a:lnTo>
                  <a:lnTo>
                    <a:pt x="1178" y="719"/>
                  </a:lnTo>
                  <a:lnTo>
                    <a:pt x="1142" y="743"/>
                  </a:lnTo>
                  <a:lnTo>
                    <a:pt x="1112" y="755"/>
                  </a:lnTo>
                  <a:lnTo>
                    <a:pt x="1089" y="773"/>
                  </a:lnTo>
                  <a:lnTo>
                    <a:pt x="1077" y="791"/>
                  </a:lnTo>
                  <a:lnTo>
                    <a:pt x="1065" y="809"/>
                  </a:lnTo>
                  <a:lnTo>
                    <a:pt x="1059" y="833"/>
                  </a:lnTo>
                  <a:lnTo>
                    <a:pt x="1065" y="857"/>
                  </a:lnTo>
                  <a:lnTo>
                    <a:pt x="1077" y="869"/>
                  </a:lnTo>
                  <a:lnTo>
                    <a:pt x="1083" y="875"/>
                  </a:lnTo>
                  <a:lnTo>
                    <a:pt x="1089" y="881"/>
                  </a:lnTo>
                  <a:lnTo>
                    <a:pt x="1106" y="881"/>
                  </a:lnTo>
                  <a:lnTo>
                    <a:pt x="1124" y="875"/>
                  </a:lnTo>
                  <a:lnTo>
                    <a:pt x="1148" y="875"/>
                  </a:lnTo>
                  <a:lnTo>
                    <a:pt x="1208" y="869"/>
                  </a:lnTo>
                  <a:lnTo>
                    <a:pt x="1268" y="863"/>
                  </a:lnTo>
                  <a:lnTo>
                    <a:pt x="1328" y="863"/>
                  </a:lnTo>
                  <a:lnTo>
                    <a:pt x="1388" y="857"/>
                  </a:lnTo>
                  <a:lnTo>
                    <a:pt x="1411" y="857"/>
                  </a:lnTo>
                  <a:lnTo>
                    <a:pt x="1429" y="851"/>
                  </a:lnTo>
                  <a:lnTo>
                    <a:pt x="1441" y="851"/>
                  </a:lnTo>
                  <a:lnTo>
                    <a:pt x="1447" y="851"/>
                  </a:lnTo>
                  <a:lnTo>
                    <a:pt x="1459" y="845"/>
                  </a:lnTo>
                  <a:lnTo>
                    <a:pt x="1483" y="833"/>
                  </a:lnTo>
                  <a:lnTo>
                    <a:pt x="1525" y="815"/>
                  </a:lnTo>
                  <a:lnTo>
                    <a:pt x="1573" y="791"/>
                  </a:lnTo>
                  <a:lnTo>
                    <a:pt x="1675" y="743"/>
                  </a:lnTo>
                  <a:lnTo>
                    <a:pt x="1716" y="725"/>
                  </a:lnTo>
                  <a:lnTo>
                    <a:pt x="1752" y="713"/>
                  </a:lnTo>
                  <a:lnTo>
                    <a:pt x="1806" y="689"/>
                  </a:lnTo>
                  <a:lnTo>
                    <a:pt x="1842" y="653"/>
                  </a:lnTo>
                  <a:lnTo>
                    <a:pt x="1866" y="611"/>
                  </a:lnTo>
                  <a:lnTo>
                    <a:pt x="1884" y="581"/>
                  </a:lnTo>
                  <a:lnTo>
                    <a:pt x="1926" y="515"/>
                  </a:lnTo>
                  <a:lnTo>
                    <a:pt x="1979" y="449"/>
                  </a:lnTo>
                  <a:lnTo>
                    <a:pt x="2039" y="389"/>
                  </a:lnTo>
                  <a:lnTo>
                    <a:pt x="2105" y="341"/>
                  </a:lnTo>
                  <a:lnTo>
                    <a:pt x="2159" y="299"/>
                  </a:lnTo>
                  <a:lnTo>
                    <a:pt x="2207" y="269"/>
                  </a:lnTo>
                  <a:lnTo>
                    <a:pt x="2237" y="245"/>
                  </a:lnTo>
                  <a:lnTo>
                    <a:pt x="2249" y="239"/>
                  </a:lnTo>
                  <a:lnTo>
                    <a:pt x="2392" y="167"/>
                  </a:lnTo>
                  <a:lnTo>
                    <a:pt x="2392" y="60"/>
                  </a:lnTo>
                  <a:lnTo>
                    <a:pt x="2392" y="0"/>
                  </a:lnTo>
                  <a:lnTo>
                    <a:pt x="2344" y="18"/>
                  </a:lnTo>
                  <a:lnTo>
                    <a:pt x="2302" y="36"/>
                  </a:lnTo>
                  <a:close/>
                </a:path>
              </a:pathLst>
            </a:custGeom>
            <a:solidFill>
              <a:schemeClr val="bg1"/>
            </a:solidFill>
            <a:ln w="9525">
              <a:noFill/>
              <a:round/>
              <a:headEnd/>
              <a:tailEnd/>
            </a:ln>
          </p:spPr>
          <p:txBody>
            <a:bodyPr/>
            <a:lstStyle/>
            <a:p>
              <a:pPr>
                <a:defRPr/>
              </a:pPr>
              <a:endParaRPr lang="en-US"/>
            </a:p>
          </p:txBody>
        </p:sp>
        <p:sp>
          <p:nvSpPr>
            <p:cNvPr id="10" name="Freeform 10"/>
            <p:cNvSpPr>
              <a:spLocks/>
            </p:cNvSpPr>
            <p:nvPr userDrawn="1"/>
          </p:nvSpPr>
          <p:spPr bwMode="hidden">
            <a:xfrm>
              <a:off x="3839" y="1854"/>
              <a:ext cx="577" cy="258"/>
            </a:xfrm>
            <a:custGeom>
              <a:avLst/>
              <a:gdLst>
                <a:gd name="T0" fmla="*/ 30 w 550"/>
                <a:gd name="T1" fmla="*/ 245 h 257"/>
                <a:gd name="T2" fmla="*/ 18 w 550"/>
                <a:gd name="T3" fmla="*/ 251 h 257"/>
                <a:gd name="T4" fmla="*/ 6 w 550"/>
                <a:gd name="T5" fmla="*/ 257 h 257"/>
                <a:gd name="T6" fmla="*/ 0 w 550"/>
                <a:gd name="T7" fmla="*/ 257 h 257"/>
                <a:gd name="T8" fmla="*/ 305 w 550"/>
                <a:gd name="T9" fmla="*/ 113 h 257"/>
                <a:gd name="T10" fmla="*/ 520 w 550"/>
                <a:gd name="T11" fmla="*/ 0 h 257"/>
                <a:gd name="T12" fmla="*/ 526 w 550"/>
                <a:gd name="T13" fmla="*/ 6 h 257"/>
                <a:gd name="T14" fmla="*/ 544 w 550"/>
                <a:gd name="T15" fmla="*/ 18 h 257"/>
                <a:gd name="T16" fmla="*/ 550 w 550"/>
                <a:gd name="T17" fmla="*/ 24 h 257"/>
                <a:gd name="T18" fmla="*/ 550 w 550"/>
                <a:gd name="T19" fmla="*/ 36 h 257"/>
                <a:gd name="T20" fmla="*/ 544 w 550"/>
                <a:gd name="T21" fmla="*/ 42 h 257"/>
                <a:gd name="T22" fmla="*/ 526 w 550"/>
                <a:gd name="T23" fmla="*/ 54 h 257"/>
                <a:gd name="T24" fmla="*/ 514 w 550"/>
                <a:gd name="T25" fmla="*/ 60 h 257"/>
                <a:gd name="T26" fmla="*/ 502 w 550"/>
                <a:gd name="T27" fmla="*/ 66 h 257"/>
                <a:gd name="T28" fmla="*/ 448 w 550"/>
                <a:gd name="T29" fmla="*/ 84 h 257"/>
                <a:gd name="T30" fmla="*/ 382 w 550"/>
                <a:gd name="T31" fmla="*/ 113 h 257"/>
                <a:gd name="T32" fmla="*/ 305 w 550"/>
                <a:gd name="T33" fmla="*/ 143 h 257"/>
                <a:gd name="T34" fmla="*/ 227 w 550"/>
                <a:gd name="T35" fmla="*/ 173 h 257"/>
                <a:gd name="T36" fmla="*/ 149 w 550"/>
                <a:gd name="T37" fmla="*/ 203 h 257"/>
                <a:gd name="T38" fmla="*/ 83 w 550"/>
                <a:gd name="T39" fmla="*/ 227 h 257"/>
                <a:gd name="T40" fmla="*/ 30 w 550"/>
                <a:gd name="T41" fmla="*/ 245 h 257"/>
                <a:gd name="T42" fmla="*/ 30 w 550"/>
                <a:gd name="T43" fmla="*/ 24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0" h="257">
                  <a:moveTo>
                    <a:pt x="30" y="245"/>
                  </a:moveTo>
                  <a:lnTo>
                    <a:pt x="18" y="251"/>
                  </a:lnTo>
                  <a:lnTo>
                    <a:pt x="6" y="257"/>
                  </a:lnTo>
                  <a:lnTo>
                    <a:pt x="0" y="257"/>
                  </a:lnTo>
                  <a:lnTo>
                    <a:pt x="305" y="113"/>
                  </a:lnTo>
                  <a:lnTo>
                    <a:pt x="520" y="0"/>
                  </a:lnTo>
                  <a:lnTo>
                    <a:pt x="526" y="6"/>
                  </a:lnTo>
                  <a:lnTo>
                    <a:pt x="544" y="18"/>
                  </a:lnTo>
                  <a:lnTo>
                    <a:pt x="550" y="24"/>
                  </a:lnTo>
                  <a:lnTo>
                    <a:pt x="550" y="36"/>
                  </a:lnTo>
                  <a:lnTo>
                    <a:pt x="544" y="42"/>
                  </a:lnTo>
                  <a:lnTo>
                    <a:pt x="526" y="54"/>
                  </a:lnTo>
                  <a:lnTo>
                    <a:pt x="514" y="60"/>
                  </a:lnTo>
                  <a:lnTo>
                    <a:pt x="502" y="66"/>
                  </a:lnTo>
                  <a:lnTo>
                    <a:pt x="448" y="84"/>
                  </a:lnTo>
                  <a:lnTo>
                    <a:pt x="382" y="113"/>
                  </a:lnTo>
                  <a:lnTo>
                    <a:pt x="305" y="143"/>
                  </a:lnTo>
                  <a:lnTo>
                    <a:pt x="227" y="173"/>
                  </a:lnTo>
                  <a:lnTo>
                    <a:pt x="149" y="203"/>
                  </a:lnTo>
                  <a:lnTo>
                    <a:pt x="83" y="227"/>
                  </a:lnTo>
                  <a:lnTo>
                    <a:pt x="30" y="245"/>
                  </a:lnTo>
                  <a:lnTo>
                    <a:pt x="30" y="245"/>
                  </a:lnTo>
                  <a:close/>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1" name="Freeform 11"/>
            <p:cNvSpPr>
              <a:spLocks/>
            </p:cNvSpPr>
            <p:nvPr userDrawn="1"/>
          </p:nvSpPr>
          <p:spPr bwMode="hidden">
            <a:xfrm>
              <a:off x="5327" y="1642"/>
              <a:ext cx="5" cy="1"/>
            </a:xfrm>
            <a:custGeom>
              <a:avLst/>
              <a:gdLst>
                <a:gd name="T0" fmla="*/ 0 w 5"/>
                <a:gd name="T1" fmla="*/ 0 h 1"/>
                <a:gd name="T2" fmla="*/ 5 w 5"/>
                <a:gd name="T3" fmla="*/ 0 h 1"/>
                <a:gd name="T4" fmla="*/ 0 w 5"/>
                <a:gd name="T5" fmla="*/ 0 h 1"/>
                <a:gd name="T6" fmla="*/ 0 w 5"/>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
                  <a:moveTo>
                    <a:pt x="0" y="0"/>
                  </a:moveTo>
                  <a:lnTo>
                    <a:pt x="5" y="0"/>
                  </a:lnTo>
                  <a:lnTo>
                    <a:pt x="0" y="0"/>
                  </a:lnTo>
                  <a:close/>
                </a:path>
              </a:pathLst>
            </a:custGeom>
            <a:solidFill>
              <a:srgbClr val="FED1AD"/>
            </a:solidFill>
            <a:ln w="9525">
              <a:noFill/>
              <a:round/>
              <a:headEnd/>
              <a:tailEnd/>
            </a:ln>
          </p:spPr>
          <p:txBody>
            <a:bodyPr/>
            <a:lstStyle/>
            <a:p>
              <a:pPr>
                <a:defRPr/>
              </a:pPr>
              <a:endParaRPr lang="en-US"/>
            </a:p>
          </p:txBody>
        </p:sp>
        <p:sp>
          <p:nvSpPr>
            <p:cNvPr id="12" name="Freeform 12"/>
            <p:cNvSpPr>
              <a:spLocks/>
            </p:cNvSpPr>
            <p:nvPr userDrawn="1"/>
          </p:nvSpPr>
          <p:spPr bwMode="hidden">
            <a:xfrm>
              <a:off x="3839" y="1728"/>
              <a:ext cx="716" cy="383"/>
            </a:xfrm>
            <a:custGeom>
              <a:avLst/>
              <a:gdLst>
                <a:gd name="T0" fmla="*/ 659 w 716"/>
                <a:gd name="T1" fmla="*/ 6 h 383"/>
                <a:gd name="T2" fmla="*/ 588 w 716"/>
                <a:gd name="T3" fmla="*/ 42 h 383"/>
                <a:gd name="T4" fmla="*/ 515 w 716"/>
                <a:gd name="T5" fmla="*/ 84 h 383"/>
                <a:gd name="T6" fmla="*/ 509 w 716"/>
                <a:gd name="T7" fmla="*/ 90 h 383"/>
                <a:gd name="T8" fmla="*/ 485 w 716"/>
                <a:gd name="T9" fmla="*/ 102 h 383"/>
                <a:gd name="T10" fmla="*/ 455 w 716"/>
                <a:gd name="T11" fmla="*/ 120 h 383"/>
                <a:gd name="T12" fmla="*/ 425 w 716"/>
                <a:gd name="T13" fmla="*/ 138 h 383"/>
                <a:gd name="T14" fmla="*/ 371 w 716"/>
                <a:gd name="T15" fmla="*/ 168 h 383"/>
                <a:gd name="T16" fmla="*/ 306 w 716"/>
                <a:gd name="T17" fmla="*/ 198 h 383"/>
                <a:gd name="T18" fmla="*/ 186 w 716"/>
                <a:gd name="T19" fmla="*/ 251 h 383"/>
                <a:gd name="T20" fmla="*/ 131 w 716"/>
                <a:gd name="T21" fmla="*/ 269 h 383"/>
                <a:gd name="T22" fmla="*/ 89 w 716"/>
                <a:gd name="T23" fmla="*/ 287 h 383"/>
                <a:gd name="T24" fmla="*/ 53 w 716"/>
                <a:gd name="T25" fmla="*/ 305 h 383"/>
                <a:gd name="T26" fmla="*/ 36 w 716"/>
                <a:gd name="T27" fmla="*/ 311 h 383"/>
                <a:gd name="T28" fmla="*/ 12 w 716"/>
                <a:gd name="T29" fmla="*/ 329 h 383"/>
                <a:gd name="T30" fmla="*/ 0 w 716"/>
                <a:gd name="T31" fmla="*/ 353 h 383"/>
                <a:gd name="T32" fmla="*/ 0 w 716"/>
                <a:gd name="T33" fmla="*/ 371 h 383"/>
                <a:gd name="T34" fmla="*/ 0 w 716"/>
                <a:gd name="T35" fmla="*/ 383 h 383"/>
                <a:gd name="T36" fmla="*/ 0 w 716"/>
                <a:gd name="T37" fmla="*/ 383 h 383"/>
                <a:gd name="T38" fmla="*/ 12 w 716"/>
                <a:gd name="T39" fmla="*/ 371 h 383"/>
                <a:gd name="T40" fmla="*/ 30 w 716"/>
                <a:gd name="T41" fmla="*/ 353 h 383"/>
                <a:gd name="T42" fmla="*/ 53 w 716"/>
                <a:gd name="T43" fmla="*/ 335 h 383"/>
                <a:gd name="T44" fmla="*/ 77 w 716"/>
                <a:gd name="T45" fmla="*/ 317 h 383"/>
                <a:gd name="T46" fmla="*/ 101 w 716"/>
                <a:gd name="T47" fmla="*/ 311 h 383"/>
                <a:gd name="T48" fmla="*/ 131 w 716"/>
                <a:gd name="T49" fmla="*/ 299 h 383"/>
                <a:gd name="T50" fmla="*/ 204 w 716"/>
                <a:gd name="T51" fmla="*/ 269 h 383"/>
                <a:gd name="T52" fmla="*/ 240 w 716"/>
                <a:gd name="T53" fmla="*/ 251 h 383"/>
                <a:gd name="T54" fmla="*/ 270 w 716"/>
                <a:gd name="T55" fmla="*/ 239 h 383"/>
                <a:gd name="T56" fmla="*/ 294 w 716"/>
                <a:gd name="T57" fmla="*/ 228 h 383"/>
                <a:gd name="T58" fmla="*/ 312 w 716"/>
                <a:gd name="T59" fmla="*/ 222 h 383"/>
                <a:gd name="T60" fmla="*/ 330 w 716"/>
                <a:gd name="T61" fmla="*/ 210 h 383"/>
                <a:gd name="T62" fmla="*/ 365 w 716"/>
                <a:gd name="T63" fmla="*/ 186 h 383"/>
                <a:gd name="T64" fmla="*/ 419 w 716"/>
                <a:gd name="T65" fmla="*/ 156 h 383"/>
                <a:gd name="T66" fmla="*/ 473 w 716"/>
                <a:gd name="T67" fmla="*/ 120 h 383"/>
                <a:gd name="T68" fmla="*/ 527 w 716"/>
                <a:gd name="T69" fmla="*/ 90 h 383"/>
                <a:gd name="T70" fmla="*/ 576 w 716"/>
                <a:gd name="T71" fmla="*/ 60 h 383"/>
                <a:gd name="T72" fmla="*/ 612 w 716"/>
                <a:gd name="T73" fmla="*/ 42 h 383"/>
                <a:gd name="T74" fmla="*/ 629 w 716"/>
                <a:gd name="T75" fmla="*/ 36 h 383"/>
                <a:gd name="T76" fmla="*/ 647 w 716"/>
                <a:gd name="T77" fmla="*/ 30 h 383"/>
                <a:gd name="T78" fmla="*/ 677 w 716"/>
                <a:gd name="T79" fmla="*/ 18 h 383"/>
                <a:gd name="T80" fmla="*/ 701 w 716"/>
                <a:gd name="T81" fmla="*/ 6 h 383"/>
                <a:gd name="T82" fmla="*/ 713 w 716"/>
                <a:gd name="T83" fmla="*/ 0 h 383"/>
                <a:gd name="T84" fmla="*/ 713 w 716"/>
                <a:gd name="T85" fmla="*/ 0 h 383"/>
                <a:gd name="T86" fmla="*/ 659 w 716"/>
                <a:gd name="T87" fmla="*/ 6 h 383"/>
                <a:gd name="T88" fmla="*/ 716 w 716"/>
                <a:gd name="T89" fmla="*/ 6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6" h="383">
                  <a:moveTo>
                    <a:pt x="659" y="6"/>
                  </a:moveTo>
                  <a:lnTo>
                    <a:pt x="588" y="42"/>
                  </a:lnTo>
                  <a:lnTo>
                    <a:pt x="515" y="84"/>
                  </a:lnTo>
                  <a:lnTo>
                    <a:pt x="509" y="90"/>
                  </a:lnTo>
                  <a:lnTo>
                    <a:pt x="485" y="102"/>
                  </a:lnTo>
                  <a:lnTo>
                    <a:pt x="455" y="120"/>
                  </a:lnTo>
                  <a:lnTo>
                    <a:pt x="425" y="138"/>
                  </a:lnTo>
                  <a:lnTo>
                    <a:pt x="371" y="168"/>
                  </a:lnTo>
                  <a:lnTo>
                    <a:pt x="306" y="198"/>
                  </a:lnTo>
                  <a:lnTo>
                    <a:pt x="186" y="251"/>
                  </a:lnTo>
                  <a:lnTo>
                    <a:pt x="131" y="269"/>
                  </a:lnTo>
                  <a:lnTo>
                    <a:pt x="89" y="287"/>
                  </a:lnTo>
                  <a:lnTo>
                    <a:pt x="53" y="305"/>
                  </a:lnTo>
                  <a:lnTo>
                    <a:pt x="36" y="311"/>
                  </a:lnTo>
                  <a:lnTo>
                    <a:pt x="12" y="329"/>
                  </a:lnTo>
                  <a:lnTo>
                    <a:pt x="0" y="353"/>
                  </a:lnTo>
                  <a:lnTo>
                    <a:pt x="0" y="371"/>
                  </a:lnTo>
                  <a:lnTo>
                    <a:pt x="0" y="383"/>
                  </a:lnTo>
                  <a:lnTo>
                    <a:pt x="0" y="383"/>
                  </a:lnTo>
                  <a:lnTo>
                    <a:pt x="12" y="371"/>
                  </a:lnTo>
                  <a:lnTo>
                    <a:pt x="30" y="353"/>
                  </a:lnTo>
                  <a:lnTo>
                    <a:pt x="53" y="335"/>
                  </a:lnTo>
                  <a:lnTo>
                    <a:pt x="77" y="317"/>
                  </a:lnTo>
                  <a:lnTo>
                    <a:pt x="101" y="311"/>
                  </a:lnTo>
                  <a:lnTo>
                    <a:pt x="131" y="299"/>
                  </a:lnTo>
                  <a:lnTo>
                    <a:pt x="204" y="269"/>
                  </a:lnTo>
                  <a:lnTo>
                    <a:pt x="240" y="251"/>
                  </a:lnTo>
                  <a:lnTo>
                    <a:pt x="270" y="239"/>
                  </a:lnTo>
                  <a:lnTo>
                    <a:pt x="294" y="228"/>
                  </a:lnTo>
                  <a:lnTo>
                    <a:pt x="312" y="222"/>
                  </a:lnTo>
                  <a:lnTo>
                    <a:pt x="330" y="210"/>
                  </a:lnTo>
                  <a:lnTo>
                    <a:pt x="365" y="186"/>
                  </a:lnTo>
                  <a:lnTo>
                    <a:pt x="419" y="156"/>
                  </a:lnTo>
                  <a:lnTo>
                    <a:pt x="473" y="120"/>
                  </a:lnTo>
                  <a:lnTo>
                    <a:pt x="527" y="90"/>
                  </a:lnTo>
                  <a:lnTo>
                    <a:pt x="576" y="60"/>
                  </a:lnTo>
                  <a:lnTo>
                    <a:pt x="612" y="42"/>
                  </a:lnTo>
                  <a:lnTo>
                    <a:pt x="629" y="36"/>
                  </a:lnTo>
                  <a:lnTo>
                    <a:pt x="647" y="30"/>
                  </a:lnTo>
                  <a:lnTo>
                    <a:pt x="677" y="18"/>
                  </a:lnTo>
                  <a:lnTo>
                    <a:pt x="701" y="6"/>
                  </a:lnTo>
                  <a:lnTo>
                    <a:pt x="713" y="0"/>
                  </a:lnTo>
                  <a:lnTo>
                    <a:pt x="713" y="0"/>
                  </a:lnTo>
                  <a:lnTo>
                    <a:pt x="659" y="6"/>
                  </a:lnTo>
                  <a:lnTo>
                    <a:pt x="716" y="63"/>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3" name="Freeform 13"/>
            <p:cNvSpPr>
              <a:spLocks/>
            </p:cNvSpPr>
            <p:nvPr userDrawn="1"/>
          </p:nvSpPr>
          <p:spPr bwMode="hidden">
            <a:xfrm>
              <a:off x="3453" y="2271"/>
              <a:ext cx="318" cy="225"/>
            </a:xfrm>
            <a:custGeom>
              <a:avLst/>
              <a:gdLst>
                <a:gd name="T0" fmla="*/ 6 w 318"/>
                <a:gd name="T1" fmla="*/ 225 h 225"/>
                <a:gd name="T2" fmla="*/ 0 w 318"/>
                <a:gd name="T3" fmla="*/ 195 h 225"/>
                <a:gd name="T4" fmla="*/ 315 w 318"/>
                <a:gd name="T5" fmla="*/ 0 h 225"/>
                <a:gd name="T6" fmla="*/ 303 w 318"/>
                <a:gd name="T7" fmla="*/ 27 h 225"/>
                <a:gd name="T8" fmla="*/ 318 w 318"/>
                <a:gd name="T9" fmla="*/ 42 h 225"/>
              </a:gdLst>
              <a:ahLst/>
              <a:cxnLst>
                <a:cxn ang="0">
                  <a:pos x="T0" y="T1"/>
                </a:cxn>
                <a:cxn ang="0">
                  <a:pos x="T2" y="T3"/>
                </a:cxn>
                <a:cxn ang="0">
                  <a:pos x="T4" y="T5"/>
                </a:cxn>
                <a:cxn ang="0">
                  <a:pos x="T6" y="T7"/>
                </a:cxn>
                <a:cxn ang="0">
                  <a:pos x="T8" y="T9"/>
                </a:cxn>
              </a:cxnLst>
              <a:rect l="0" t="0" r="r" b="b"/>
              <a:pathLst>
                <a:path w="318" h="225">
                  <a:moveTo>
                    <a:pt x="6" y="225"/>
                  </a:moveTo>
                  <a:lnTo>
                    <a:pt x="0" y="195"/>
                  </a:lnTo>
                  <a:lnTo>
                    <a:pt x="315" y="0"/>
                  </a:lnTo>
                  <a:lnTo>
                    <a:pt x="303" y="27"/>
                  </a:lnTo>
                  <a:lnTo>
                    <a:pt x="318" y="42"/>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4" name="Freeform 14"/>
            <p:cNvSpPr>
              <a:spLocks/>
            </p:cNvSpPr>
            <p:nvPr userDrawn="1"/>
          </p:nvSpPr>
          <p:spPr bwMode="hidden">
            <a:xfrm>
              <a:off x="0" y="2658"/>
              <a:ext cx="2595" cy="933"/>
            </a:xfrm>
            <a:custGeom>
              <a:avLst/>
              <a:gdLst>
                <a:gd name="T0" fmla="*/ 1050 w 2595"/>
                <a:gd name="T1" fmla="*/ 657 h 933"/>
                <a:gd name="T2" fmla="*/ 1581 w 2595"/>
                <a:gd name="T3" fmla="*/ 690 h 933"/>
                <a:gd name="T4" fmla="*/ 1671 w 2595"/>
                <a:gd name="T5" fmla="*/ 723 h 933"/>
                <a:gd name="T6" fmla="*/ 1176 w 2595"/>
                <a:gd name="T7" fmla="*/ 621 h 933"/>
                <a:gd name="T8" fmla="*/ 1854 w 2595"/>
                <a:gd name="T9" fmla="*/ 567 h 933"/>
                <a:gd name="T10" fmla="*/ 1869 w 2595"/>
                <a:gd name="T11" fmla="*/ 612 h 933"/>
                <a:gd name="T12" fmla="*/ 2103 w 2595"/>
                <a:gd name="T13" fmla="*/ 861 h 933"/>
                <a:gd name="T14" fmla="*/ 1883 w 2595"/>
                <a:gd name="T15" fmla="*/ 520 h 933"/>
                <a:gd name="T16" fmla="*/ 1842 w 2595"/>
                <a:gd name="T17" fmla="*/ 490 h 933"/>
                <a:gd name="T18" fmla="*/ 1770 w 2595"/>
                <a:gd name="T19" fmla="*/ 466 h 933"/>
                <a:gd name="T20" fmla="*/ 1740 w 2595"/>
                <a:gd name="T21" fmla="*/ 448 h 933"/>
                <a:gd name="T22" fmla="*/ 1758 w 2595"/>
                <a:gd name="T23" fmla="*/ 436 h 933"/>
                <a:gd name="T24" fmla="*/ 1830 w 2595"/>
                <a:gd name="T25" fmla="*/ 430 h 933"/>
                <a:gd name="T26" fmla="*/ 1877 w 2595"/>
                <a:gd name="T27" fmla="*/ 424 h 933"/>
                <a:gd name="T28" fmla="*/ 1955 w 2595"/>
                <a:gd name="T29" fmla="*/ 394 h 933"/>
                <a:gd name="T30" fmla="*/ 2052 w 2595"/>
                <a:gd name="T31" fmla="*/ 396 h 933"/>
                <a:gd name="T32" fmla="*/ 2253 w 2595"/>
                <a:gd name="T33" fmla="*/ 732 h 933"/>
                <a:gd name="T34" fmla="*/ 2415 w 2595"/>
                <a:gd name="T35" fmla="*/ 933 h 933"/>
                <a:gd name="T36" fmla="*/ 2397 w 2595"/>
                <a:gd name="T37" fmla="*/ 828 h 933"/>
                <a:gd name="T38" fmla="*/ 2088 w 2595"/>
                <a:gd name="T39" fmla="*/ 400 h 933"/>
                <a:gd name="T40" fmla="*/ 2046 w 2595"/>
                <a:gd name="T41" fmla="*/ 346 h 933"/>
                <a:gd name="T42" fmla="*/ 1997 w 2595"/>
                <a:gd name="T43" fmla="*/ 304 h 933"/>
                <a:gd name="T44" fmla="*/ 1967 w 2595"/>
                <a:gd name="T45" fmla="*/ 286 h 933"/>
                <a:gd name="T46" fmla="*/ 1973 w 2595"/>
                <a:gd name="T47" fmla="*/ 286 h 933"/>
                <a:gd name="T48" fmla="*/ 2009 w 2595"/>
                <a:gd name="T49" fmla="*/ 286 h 933"/>
                <a:gd name="T50" fmla="*/ 2082 w 2595"/>
                <a:gd name="T51" fmla="*/ 322 h 933"/>
                <a:gd name="T52" fmla="*/ 2199 w 2595"/>
                <a:gd name="T53" fmla="*/ 384 h 933"/>
                <a:gd name="T54" fmla="*/ 2394 w 2595"/>
                <a:gd name="T55" fmla="*/ 448 h 933"/>
                <a:gd name="T56" fmla="*/ 2595 w 2595"/>
                <a:gd name="T57" fmla="*/ 516 h 933"/>
                <a:gd name="T58" fmla="*/ 2388 w 2595"/>
                <a:gd name="T59" fmla="*/ 424 h 933"/>
                <a:gd name="T60" fmla="*/ 2219 w 2595"/>
                <a:gd name="T61" fmla="*/ 340 h 933"/>
                <a:gd name="T62" fmla="*/ 2052 w 2595"/>
                <a:gd name="T63" fmla="*/ 280 h 933"/>
                <a:gd name="T64" fmla="*/ 1955 w 2595"/>
                <a:gd name="T65" fmla="*/ 262 h 933"/>
                <a:gd name="T66" fmla="*/ 1877 w 2595"/>
                <a:gd name="T67" fmla="*/ 274 h 933"/>
                <a:gd name="T68" fmla="*/ 1752 w 2595"/>
                <a:gd name="T69" fmla="*/ 274 h 933"/>
                <a:gd name="T70" fmla="*/ 1661 w 2595"/>
                <a:gd name="T71" fmla="*/ 292 h 933"/>
                <a:gd name="T72" fmla="*/ 1607 w 2595"/>
                <a:gd name="T73" fmla="*/ 316 h 933"/>
                <a:gd name="T74" fmla="*/ 1589 w 2595"/>
                <a:gd name="T75" fmla="*/ 322 h 933"/>
                <a:gd name="T76" fmla="*/ 1409 w 2595"/>
                <a:gd name="T77" fmla="*/ 358 h 933"/>
                <a:gd name="T78" fmla="*/ 1152 w 2595"/>
                <a:gd name="T79" fmla="*/ 442 h 933"/>
                <a:gd name="T80" fmla="*/ 966 w 2595"/>
                <a:gd name="T81" fmla="*/ 460 h 933"/>
                <a:gd name="T82" fmla="*/ 870 w 2595"/>
                <a:gd name="T83" fmla="*/ 442 h 933"/>
                <a:gd name="T84" fmla="*/ 828 w 2595"/>
                <a:gd name="T85" fmla="*/ 430 h 933"/>
                <a:gd name="T86" fmla="*/ 743 w 2595"/>
                <a:gd name="T87" fmla="*/ 388 h 933"/>
                <a:gd name="T88" fmla="*/ 636 w 2595"/>
                <a:gd name="T89" fmla="*/ 334 h 933"/>
                <a:gd name="T90" fmla="*/ 467 w 2595"/>
                <a:gd name="T91" fmla="*/ 256 h 933"/>
                <a:gd name="T92" fmla="*/ 0 w 2595"/>
                <a:gd name="T93" fmla="*/ 0 h 933"/>
                <a:gd name="T94" fmla="*/ 585 w 2595"/>
                <a:gd name="T95" fmla="*/ 390 h 933"/>
                <a:gd name="T96" fmla="*/ 849 w 2595"/>
                <a:gd name="T97" fmla="*/ 543 h 933"/>
                <a:gd name="T98" fmla="*/ 897 w 2595"/>
                <a:gd name="T99" fmla="*/ 621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95" h="933">
                  <a:moveTo>
                    <a:pt x="981" y="675"/>
                  </a:moveTo>
                  <a:lnTo>
                    <a:pt x="1050" y="657"/>
                  </a:lnTo>
                  <a:lnTo>
                    <a:pt x="1143" y="651"/>
                  </a:lnTo>
                  <a:lnTo>
                    <a:pt x="1581" y="690"/>
                  </a:lnTo>
                  <a:lnTo>
                    <a:pt x="1623" y="738"/>
                  </a:lnTo>
                  <a:lnTo>
                    <a:pt x="1671" y="723"/>
                  </a:lnTo>
                  <a:lnTo>
                    <a:pt x="1656" y="675"/>
                  </a:lnTo>
                  <a:lnTo>
                    <a:pt x="1176" y="621"/>
                  </a:lnTo>
                  <a:lnTo>
                    <a:pt x="1797" y="534"/>
                  </a:lnTo>
                  <a:lnTo>
                    <a:pt x="1854" y="567"/>
                  </a:lnTo>
                  <a:lnTo>
                    <a:pt x="1881" y="585"/>
                  </a:lnTo>
                  <a:lnTo>
                    <a:pt x="1869" y="612"/>
                  </a:lnTo>
                  <a:lnTo>
                    <a:pt x="1995" y="852"/>
                  </a:lnTo>
                  <a:lnTo>
                    <a:pt x="2103" y="861"/>
                  </a:lnTo>
                  <a:lnTo>
                    <a:pt x="1889" y="538"/>
                  </a:lnTo>
                  <a:lnTo>
                    <a:pt x="1883" y="520"/>
                  </a:lnTo>
                  <a:lnTo>
                    <a:pt x="1872" y="508"/>
                  </a:lnTo>
                  <a:lnTo>
                    <a:pt x="1842" y="490"/>
                  </a:lnTo>
                  <a:lnTo>
                    <a:pt x="1806" y="478"/>
                  </a:lnTo>
                  <a:lnTo>
                    <a:pt x="1770" y="466"/>
                  </a:lnTo>
                  <a:lnTo>
                    <a:pt x="1752" y="454"/>
                  </a:lnTo>
                  <a:lnTo>
                    <a:pt x="1740" y="448"/>
                  </a:lnTo>
                  <a:lnTo>
                    <a:pt x="1746" y="436"/>
                  </a:lnTo>
                  <a:lnTo>
                    <a:pt x="1758" y="436"/>
                  </a:lnTo>
                  <a:lnTo>
                    <a:pt x="1782" y="430"/>
                  </a:lnTo>
                  <a:lnTo>
                    <a:pt x="1830" y="430"/>
                  </a:lnTo>
                  <a:lnTo>
                    <a:pt x="1854" y="430"/>
                  </a:lnTo>
                  <a:lnTo>
                    <a:pt x="1877" y="424"/>
                  </a:lnTo>
                  <a:lnTo>
                    <a:pt x="1925" y="400"/>
                  </a:lnTo>
                  <a:lnTo>
                    <a:pt x="1955" y="394"/>
                  </a:lnTo>
                  <a:lnTo>
                    <a:pt x="1979" y="394"/>
                  </a:lnTo>
                  <a:lnTo>
                    <a:pt x="2052" y="396"/>
                  </a:lnTo>
                  <a:lnTo>
                    <a:pt x="2046" y="456"/>
                  </a:lnTo>
                  <a:lnTo>
                    <a:pt x="2253" y="732"/>
                  </a:lnTo>
                  <a:lnTo>
                    <a:pt x="2334" y="816"/>
                  </a:lnTo>
                  <a:lnTo>
                    <a:pt x="2415" y="933"/>
                  </a:lnTo>
                  <a:lnTo>
                    <a:pt x="2430" y="909"/>
                  </a:lnTo>
                  <a:lnTo>
                    <a:pt x="2397" y="828"/>
                  </a:lnTo>
                  <a:lnTo>
                    <a:pt x="2094" y="412"/>
                  </a:lnTo>
                  <a:lnTo>
                    <a:pt x="2088" y="400"/>
                  </a:lnTo>
                  <a:lnTo>
                    <a:pt x="2076" y="376"/>
                  </a:lnTo>
                  <a:lnTo>
                    <a:pt x="2046" y="346"/>
                  </a:lnTo>
                  <a:lnTo>
                    <a:pt x="2015" y="322"/>
                  </a:lnTo>
                  <a:lnTo>
                    <a:pt x="1997" y="304"/>
                  </a:lnTo>
                  <a:lnTo>
                    <a:pt x="1979" y="292"/>
                  </a:lnTo>
                  <a:lnTo>
                    <a:pt x="1967" y="286"/>
                  </a:lnTo>
                  <a:lnTo>
                    <a:pt x="1967" y="286"/>
                  </a:lnTo>
                  <a:lnTo>
                    <a:pt x="1973" y="286"/>
                  </a:lnTo>
                  <a:lnTo>
                    <a:pt x="1985" y="286"/>
                  </a:lnTo>
                  <a:lnTo>
                    <a:pt x="2009" y="286"/>
                  </a:lnTo>
                  <a:lnTo>
                    <a:pt x="2040" y="298"/>
                  </a:lnTo>
                  <a:lnTo>
                    <a:pt x="2082" y="322"/>
                  </a:lnTo>
                  <a:lnTo>
                    <a:pt x="2124" y="348"/>
                  </a:lnTo>
                  <a:lnTo>
                    <a:pt x="2199" y="384"/>
                  </a:lnTo>
                  <a:lnTo>
                    <a:pt x="2325" y="426"/>
                  </a:lnTo>
                  <a:lnTo>
                    <a:pt x="2394" y="448"/>
                  </a:lnTo>
                  <a:lnTo>
                    <a:pt x="2523" y="522"/>
                  </a:lnTo>
                  <a:lnTo>
                    <a:pt x="2595" y="516"/>
                  </a:lnTo>
                  <a:lnTo>
                    <a:pt x="2442" y="454"/>
                  </a:lnTo>
                  <a:lnTo>
                    <a:pt x="2388" y="424"/>
                  </a:lnTo>
                  <a:lnTo>
                    <a:pt x="2327" y="388"/>
                  </a:lnTo>
                  <a:lnTo>
                    <a:pt x="2219" y="340"/>
                  </a:lnTo>
                  <a:lnTo>
                    <a:pt x="2106" y="292"/>
                  </a:lnTo>
                  <a:lnTo>
                    <a:pt x="2052" y="280"/>
                  </a:lnTo>
                  <a:lnTo>
                    <a:pt x="2003" y="268"/>
                  </a:lnTo>
                  <a:lnTo>
                    <a:pt x="1955" y="262"/>
                  </a:lnTo>
                  <a:lnTo>
                    <a:pt x="1919" y="268"/>
                  </a:lnTo>
                  <a:lnTo>
                    <a:pt x="1877" y="274"/>
                  </a:lnTo>
                  <a:lnTo>
                    <a:pt x="1812" y="274"/>
                  </a:lnTo>
                  <a:lnTo>
                    <a:pt x="1752" y="274"/>
                  </a:lnTo>
                  <a:lnTo>
                    <a:pt x="1703" y="286"/>
                  </a:lnTo>
                  <a:lnTo>
                    <a:pt x="1661" y="292"/>
                  </a:lnTo>
                  <a:lnTo>
                    <a:pt x="1631" y="304"/>
                  </a:lnTo>
                  <a:lnTo>
                    <a:pt x="1607" y="316"/>
                  </a:lnTo>
                  <a:lnTo>
                    <a:pt x="1595" y="322"/>
                  </a:lnTo>
                  <a:lnTo>
                    <a:pt x="1589" y="322"/>
                  </a:lnTo>
                  <a:lnTo>
                    <a:pt x="1500" y="334"/>
                  </a:lnTo>
                  <a:lnTo>
                    <a:pt x="1409" y="358"/>
                  </a:lnTo>
                  <a:lnTo>
                    <a:pt x="1236" y="418"/>
                  </a:lnTo>
                  <a:lnTo>
                    <a:pt x="1152" y="442"/>
                  </a:lnTo>
                  <a:lnTo>
                    <a:pt x="1061" y="460"/>
                  </a:lnTo>
                  <a:lnTo>
                    <a:pt x="966" y="460"/>
                  </a:lnTo>
                  <a:lnTo>
                    <a:pt x="918" y="454"/>
                  </a:lnTo>
                  <a:lnTo>
                    <a:pt x="870" y="442"/>
                  </a:lnTo>
                  <a:lnTo>
                    <a:pt x="858" y="436"/>
                  </a:lnTo>
                  <a:lnTo>
                    <a:pt x="828" y="430"/>
                  </a:lnTo>
                  <a:lnTo>
                    <a:pt x="791" y="412"/>
                  </a:lnTo>
                  <a:lnTo>
                    <a:pt x="743" y="388"/>
                  </a:lnTo>
                  <a:lnTo>
                    <a:pt x="690" y="364"/>
                  </a:lnTo>
                  <a:lnTo>
                    <a:pt x="636" y="334"/>
                  </a:lnTo>
                  <a:lnTo>
                    <a:pt x="515" y="280"/>
                  </a:lnTo>
                  <a:lnTo>
                    <a:pt x="467" y="256"/>
                  </a:lnTo>
                  <a:lnTo>
                    <a:pt x="443" y="244"/>
                  </a:lnTo>
                  <a:lnTo>
                    <a:pt x="0" y="0"/>
                  </a:lnTo>
                  <a:lnTo>
                    <a:pt x="123" y="120"/>
                  </a:lnTo>
                  <a:lnTo>
                    <a:pt x="585" y="390"/>
                  </a:lnTo>
                  <a:lnTo>
                    <a:pt x="708" y="462"/>
                  </a:lnTo>
                  <a:lnTo>
                    <a:pt x="849" y="543"/>
                  </a:lnTo>
                  <a:lnTo>
                    <a:pt x="882" y="564"/>
                  </a:lnTo>
                  <a:lnTo>
                    <a:pt x="897" y="621"/>
                  </a:lnTo>
                  <a:lnTo>
                    <a:pt x="981" y="675"/>
                  </a:lnTo>
                  <a:close/>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5" name="Freeform 15"/>
            <p:cNvSpPr>
              <a:spLocks/>
            </p:cNvSpPr>
            <p:nvPr userDrawn="1"/>
          </p:nvSpPr>
          <p:spPr bwMode="hidden">
            <a:xfrm>
              <a:off x="0" y="2994"/>
              <a:ext cx="2723" cy="1091"/>
            </a:xfrm>
            <a:custGeom>
              <a:avLst/>
              <a:gdLst>
                <a:gd name="T0" fmla="*/ 2370 w 2723"/>
                <a:gd name="T1" fmla="*/ 72 h 1091"/>
                <a:gd name="T2" fmla="*/ 2597 w 2723"/>
                <a:gd name="T3" fmla="*/ 198 h 1091"/>
                <a:gd name="T4" fmla="*/ 2639 w 2723"/>
                <a:gd name="T5" fmla="*/ 276 h 1091"/>
                <a:gd name="T6" fmla="*/ 2453 w 2723"/>
                <a:gd name="T7" fmla="*/ 264 h 1091"/>
                <a:gd name="T8" fmla="*/ 2297 w 2723"/>
                <a:gd name="T9" fmla="*/ 204 h 1091"/>
                <a:gd name="T10" fmla="*/ 2112 w 2723"/>
                <a:gd name="T11" fmla="*/ 66 h 1091"/>
                <a:gd name="T12" fmla="*/ 2088 w 2723"/>
                <a:gd name="T13" fmla="*/ 72 h 1091"/>
                <a:gd name="T14" fmla="*/ 2106 w 2723"/>
                <a:gd name="T15" fmla="*/ 114 h 1091"/>
                <a:gd name="T16" fmla="*/ 2412 w 2723"/>
                <a:gd name="T17" fmla="*/ 552 h 1091"/>
                <a:gd name="T18" fmla="*/ 2279 w 2723"/>
                <a:gd name="T19" fmla="*/ 564 h 1091"/>
                <a:gd name="T20" fmla="*/ 2189 w 2723"/>
                <a:gd name="T21" fmla="*/ 492 h 1091"/>
                <a:gd name="T22" fmla="*/ 2058 w 2723"/>
                <a:gd name="T23" fmla="*/ 330 h 1091"/>
                <a:gd name="T24" fmla="*/ 1991 w 2723"/>
                <a:gd name="T25" fmla="*/ 234 h 1091"/>
                <a:gd name="T26" fmla="*/ 1949 w 2723"/>
                <a:gd name="T27" fmla="*/ 174 h 1091"/>
                <a:gd name="T28" fmla="*/ 1824 w 2723"/>
                <a:gd name="T29" fmla="*/ 132 h 1091"/>
                <a:gd name="T30" fmla="*/ 1794 w 2723"/>
                <a:gd name="T31" fmla="*/ 144 h 1091"/>
                <a:gd name="T32" fmla="*/ 1895 w 2723"/>
                <a:gd name="T33" fmla="*/ 222 h 1091"/>
                <a:gd name="T34" fmla="*/ 1943 w 2723"/>
                <a:gd name="T35" fmla="*/ 366 h 1091"/>
                <a:gd name="T36" fmla="*/ 2064 w 2723"/>
                <a:gd name="T37" fmla="*/ 630 h 1091"/>
                <a:gd name="T38" fmla="*/ 2052 w 2723"/>
                <a:gd name="T39" fmla="*/ 695 h 1091"/>
                <a:gd name="T40" fmla="*/ 1955 w 2723"/>
                <a:gd name="T41" fmla="*/ 683 h 1091"/>
                <a:gd name="T42" fmla="*/ 1913 w 2723"/>
                <a:gd name="T43" fmla="*/ 636 h 1091"/>
                <a:gd name="T44" fmla="*/ 1703 w 2723"/>
                <a:gd name="T45" fmla="*/ 312 h 1091"/>
                <a:gd name="T46" fmla="*/ 1637 w 2723"/>
                <a:gd name="T47" fmla="*/ 276 h 1091"/>
                <a:gd name="T48" fmla="*/ 1643 w 2723"/>
                <a:gd name="T49" fmla="*/ 318 h 1091"/>
                <a:gd name="T50" fmla="*/ 1673 w 2723"/>
                <a:gd name="T51" fmla="*/ 408 h 1091"/>
                <a:gd name="T52" fmla="*/ 1716 w 2723"/>
                <a:gd name="T53" fmla="*/ 779 h 1091"/>
                <a:gd name="T54" fmla="*/ 1691 w 2723"/>
                <a:gd name="T55" fmla="*/ 737 h 1091"/>
                <a:gd name="T56" fmla="*/ 1613 w 2723"/>
                <a:gd name="T57" fmla="*/ 582 h 1091"/>
                <a:gd name="T58" fmla="*/ 1494 w 2723"/>
                <a:gd name="T59" fmla="*/ 480 h 1091"/>
                <a:gd name="T60" fmla="*/ 1248 w 2723"/>
                <a:gd name="T61" fmla="*/ 528 h 1091"/>
                <a:gd name="T62" fmla="*/ 996 w 2723"/>
                <a:gd name="T63" fmla="*/ 630 h 1091"/>
                <a:gd name="T64" fmla="*/ 714 w 2723"/>
                <a:gd name="T65" fmla="*/ 534 h 1091"/>
                <a:gd name="T66" fmla="*/ 198 w 2723"/>
                <a:gd name="T67" fmla="*/ 288 h 1091"/>
                <a:gd name="T68" fmla="*/ 0 w 2723"/>
                <a:gd name="T69" fmla="*/ 460 h 1091"/>
                <a:gd name="T70" fmla="*/ 288 w 2723"/>
                <a:gd name="T71" fmla="*/ 570 h 1091"/>
                <a:gd name="T72" fmla="*/ 461 w 2723"/>
                <a:gd name="T73" fmla="*/ 654 h 1091"/>
                <a:gd name="T74" fmla="*/ 725 w 2723"/>
                <a:gd name="T75" fmla="*/ 755 h 1091"/>
                <a:gd name="T76" fmla="*/ 966 w 2723"/>
                <a:gd name="T77" fmla="*/ 791 h 1091"/>
                <a:gd name="T78" fmla="*/ 1176 w 2723"/>
                <a:gd name="T79" fmla="*/ 779 h 1091"/>
                <a:gd name="T80" fmla="*/ 1278 w 2723"/>
                <a:gd name="T81" fmla="*/ 791 h 1091"/>
                <a:gd name="T82" fmla="*/ 1404 w 2723"/>
                <a:gd name="T83" fmla="*/ 845 h 1091"/>
                <a:gd name="T84" fmla="*/ 1416 w 2723"/>
                <a:gd name="T85" fmla="*/ 887 h 1091"/>
                <a:gd name="T86" fmla="*/ 1361 w 2723"/>
                <a:gd name="T87" fmla="*/ 923 h 1091"/>
                <a:gd name="T88" fmla="*/ 1385 w 2723"/>
                <a:gd name="T89" fmla="*/ 1007 h 1091"/>
                <a:gd name="T90" fmla="*/ 1494 w 2723"/>
                <a:gd name="T91" fmla="*/ 1085 h 1091"/>
                <a:gd name="T92" fmla="*/ 1697 w 2723"/>
                <a:gd name="T93" fmla="*/ 1043 h 1091"/>
                <a:gd name="T94" fmla="*/ 1812 w 2723"/>
                <a:gd name="T95" fmla="*/ 989 h 1091"/>
                <a:gd name="T96" fmla="*/ 1973 w 2723"/>
                <a:gd name="T97" fmla="*/ 917 h 1091"/>
                <a:gd name="T98" fmla="*/ 2201 w 2723"/>
                <a:gd name="T99" fmla="*/ 899 h 1091"/>
                <a:gd name="T100" fmla="*/ 2364 w 2723"/>
                <a:gd name="T101" fmla="*/ 863 h 1091"/>
                <a:gd name="T102" fmla="*/ 2400 w 2723"/>
                <a:gd name="T103" fmla="*/ 743 h 1091"/>
                <a:gd name="T104" fmla="*/ 2471 w 2723"/>
                <a:gd name="T105" fmla="*/ 701 h 1091"/>
                <a:gd name="T106" fmla="*/ 2621 w 2723"/>
                <a:gd name="T107" fmla="*/ 504 h 1091"/>
                <a:gd name="T108" fmla="*/ 2693 w 2723"/>
                <a:gd name="T109" fmla="*/ 374 h 10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723" h="1091">
                  <a:moveTo>
                    <a:pt x="2723" y="299"/>
                  </a:moveTo>
                  <a:lnTo>
                    <a:pt x="2715" y="240"/>
                  </a:lnTo>
                  <a:lnTo>
                    <a:pt x="2656" y="195"/>
                  </a:lnTo>
                  <a:lnTo>
                    <a:pt x="2370" y="72"/>
                  </a:lnTo>
                  <a:lnTo>
                    <a:pt x="2303" y="54"/>
                  </a:lnTo>
                  <a:lnTo>
                    <a:pt x="2585" y="186"/>
                  </a:lnTo>
                  <a:lnTo>
                    <a:pt x="2591" y="192"/>
                  </a:lnTo>
                  <a:lnTo>
                    <a:pt x="2597" y="198"/>
                  </a:lnTo>
                  <a:lnTo>
                    <a:pt x="2621" y="228"/>
                  </a:lnTo>
                  <a:lnTo>
                    <a:pt x="2639" y="258"/>
                  </a:lnTo>
                  <a:lnTo>
                    <a:pt x="2646" y="270"/>
                  </a:lnTo>
                  <a:lnTo>
                    <a:pt x="2639" y="276"/>
                  </a:lnTo>
                  <a:lnTo>
                    <a:pt x="2603" y="282"/>
                  </a:lnTo>
                  <a:lnTo>
                    <a:pt x="2555" y="282"/>
                  </a:lnTo>
                  <a:lnTo>
                    <a:pt x="2507" y="276"/>
                  </a:lnTo>
                  <a:lnTo>
                    <a:pt x="2453" y="264"/>
                  </a:lnTo>
                  <a:lnTo>
                    <a:pt x="2394" y="246"/>
                  </a:lnTo>
                  <a:lnTo>
                    <a:pt x="2340" y="222"/>
                  </a:lnTo>
                  <a:lnTo>
                    <a:pt x="2321" y="216"/>
                  </a:lnTo>
                  <a:lnTo>
                    <a:pt x="2297" y="204"/>
                  </a:lnTo>
                  <a:lnTo>
                    <a:pt x="2171" y="126"/>
                  </a:lnTo>
                  <a:lnTo>
                    <a:pt x="2165" y="120"/>
                  </a:lnTo>
                  <a:lnTo>
                    <a:pt x="2154" y="102"/>
                  </a:lnTo>
                  <a:lnTo>
                    <a:pt x="2112" y="66"/>
                  </a:lnTo>
                  <a:lnTo>
                    <a:pt x="2064" y="24"/>
                  </a:lnTo>
                  <a:lnTo>
                    <a:pt x="2046" y="6"/>
                  </a:lnTo>
                  <a:lnTo>
                    <a:pt x="2034" y="0"/>
                  </a:lnTo>
                  <a:lnTo>
                    <a:pt x="2088" y="72"/>
                  </a:lnTo>
                  <a:lnTo>
                    <a:pt x="2106" y="108"/>
                  </a:lnTo>
                  <a:lnTo>
                    <a:pt x="2106" y="114"/>
                  </a:lnTo>
                  <a:lnTo>
                    <a:pt x="2112" y="114"/>
                  </a:lnTo>
                  <a:lnTo>
                    <a:pt x="2406" y="516"/>
                  </a:lnTo>
                  <a:lnTo>
                    <a:pt x="2412" y="534"/>
                  </a:lnTo>
                  <a:lnTo>
                    <a:pt x="2412" y="552"/>
                  </a:lnTo>
                  <a:lnTo>
                    <a:pt x="2394" y="576"/>
                  </a:lnTo>
                  <a:lnTo>
                    <a:pt x="2364" y="588"/>
                  </a:lnTo>
                  <a:lnTo>
                    <a:pt x="2321" y="588"/>
                  </a:lnTo>
                  <a:lnTo>
                    <a:pt x="2279" y="564"/>
                  </a:lnTo>
                  <a:lnTo>
                    <a:pt x="2237" y="534"/>
                  </a:lnTo>
                  <a:lnTo>
                    <a:pt x="2201" y="504"/>
                  </a:lnTo>
                  <a:lnTo>
                    <a:pt x="2195" y="498"/>
                  </a:lnTo>
                  <a:lnTo>
                    <a:pt x="2189" y="492"/>
                  </a:lnTo>
                  <a:lnTo>
                    <a:pt x="2171" y="462"/>
                  </a:lnTo>
                  <a:lnTo>
                    <a:pt x="2142" y="420"/>
                  </a:lnTo>
                  <a:lnTo>
                    <a:pt x="2100" y="378"/>
                  </a:lnTo>
                  <a:lnTo>
                    <a:pt x="2058" y="330"/>
                  </a:lnTo>
                  <a:lnTo>
                    <a:pt x="2040" y="318"/>
                  </a:lnTo>
                  <a:lnTo>
                    <a:pt x="2028" y="300"/>
                  </a:lnTo>
                  <a:lnTo>
                    <a:pt x="2009" y="264"/>
                  </a:lnTo>
                  <a:lnTo>
                    <a:pt x="1991" y="234"/>
                  </a:lnTo>
                  <a:lnTo>
                    <a:pt x="1985" y="210"/>
                  </a:lnTo>
                  <a:lnTo>
                    <a:pt x="1973" y="192"/>
                  </a:lnTo>
                  <a:lnTo>
                    <a:pt x="1967" y="180"/>
                  </a:lnTo>
                  <a:lnTo>
                    <a:pt x="1949" y="174"/>
                  </a:lnTo>
                  <a:lnTo>
                    <a:pt x="1907" y="156"/>
                  </a:lnTo>
                  <a:lnTo>
                    <a:pt x="1860" y="138"/>
                  </a:lnTo>
                  <a:lnTo>
                    <a:pt x="1836" y="132"/>
                  </a:lnTo>
                  <a:lnTo>
                    <a:pt x="1824" y="132"/>
                  </a:lnTo>
                  <a:lnTo>
                    <a:pt x="1806" y="132"/>
                  </a:lnTo>
                  <a:lnTo>
                    <a:pt x="1800" y="138"/>
                  </a:lnTo>
                  <a:lnTo>
                    <a:pt x="1794" y="144"/>
                  </a:lnTo>
                  <a:lnTo>
                    <a:pt x="1842" y="156"/>
                  </a:lnTo>
                  <a:lnTo>
                    <a:pt x="1872" y="180"/>
                  </a:lnTo>
                  <a:lnTo>
                    <a:pt x="1889" y="204"/>
                  </a:lnTo>
                  <a:lnTo>
                    <a:pt x="1895" y="222"/>
                  </a:lnTo>
                  <a:lnTo>
                    <a:pt x="1889" y="240"/>
                  </a:lnTo>
                  <a:lnTo>
                    <a:pt x="1901" y="270"/>
                  </a:lnTo>
                  <a:lnTo>
                    <a:pt x="1919" y="318"/>
                  </a:lnTo>
                  <a:lnTo>
                    <a:pt x="1943" y="366"/>
                  </a:lnTo>
                  <a:lnTo>
                    <a:pt x="1991" y="480"/>
                  </a:lnTo>
                  <a:lnTo>
                    <a:pt x="2021" y="534"/>
                  </a:lnTo>
                  <a:lnTo>
                    <a:pt x="2040" y="582"/>
                  </a:lnTo>
                  <a:lnTo>
                    <a:pt x="2064" y="630"/>
                  </a:lnTo>
                  <a:lnTo>
                    <a:pt x="2076" y="666"/>
                  </a:lnTo>
                  <a:lnTo>
                    <a:pt x="2082" y="683"/>
                  </a:lnTo>
                  <a:lnTo>
                    <a:pt x="2070" y="695"/>
                  </a:lnTo>
                  <a:lnTo>
                    <a:pt x="2052" y="695"/>
                  </a:lnTo>
                  <a:lnTo>
                    <a:pt x="2021" y="695"/>
                  </a:lnTo>
                  <a:lnTo>
                    <a:pt x="1997" y="695"/>
                  </a:lnTo>
                  <a:lnTo>
                    <a:pt x="1973" y="689"/>
                  </a:lnTo>
                  <a:lnTo>
                    <a:pt x="1955" y="683"/>
                  </a:lnTo>
                  <a:lnTo>
                    <a:pt x="1949" y="683"/>
                  </a:lnTo>
                  <a:lnTo>
                    <a:pt x="1949" y="677"/>
                  </a:lnTo>
                  <a:lnTo>
                    <a:pt x="1943" y="672"/>
                  </a:lnTo>
                  <a:lnTo>
                    <a:pt x="1913" y="636"/>
                  </a:lnTo>
                  <a:lnTo>
                    <a:pt x="1806" y="324"/>
                  </a:lnTo>
                  <a:lnTo>
                    <a:pt x="1776" y="330"/>
                  </a:lnTo>
                  <a:lnTo>
                    <a:pt x="1746" y="330"/>
                  </a:lnTo>
                  <a:lnTo>
                    <a:pt x="1703" y="312"/>
                  </a:lnTo>
                  <a:lnTo>
                    <a:pt x="1673" y="288"/>
                  </a:lnTo>
                  <a:lnTo>
                    <a:pt x="1667" y="276"/>
                  </a:lnTo>
                  <a:lnTo>
                    <a:pt x="1655" y="270"/>
                  </a:lnTo>
                  <a:lnTo>
                    <a:pt x="1637" y="276"/>
                  </a:lnTo>
                  <a:lnTo>
                    <a:pt x="1631" y="288"/>
                  </a:lnTo>
                  <a:lnTo>
                    <a:pt x="1625" y="306"/>
                  </a:lnTo>
                  <a:lnTo>
                    <a:pt x="1625" y="312"/>
                  </a:lnTo>
                  <a:lnTo>
                    <a:pt x="1643" y="318"/>
                  </a:lnTo>
                  <a:lnTo>
                    <a:pt x="1655" y="336"/>
                  </a:lnTo>
                  <a:lnTo>
                    <a:pt x="1667" y="366"/>
                  </a:lnTo>
                  <a:lnTo>
                    <a:pt x="1673" y="402"/>
                  </a:lnTo>
                  <a:lnTo>
                    <a:pt x="1673" y="408"/>
                  </a:lnTo>
                  <a:lnTo>
                    <a:pt x="1673" y="414"/>
                  </a:lnTo>
                  <a:lnTo>
                    <a:pt x="1716" y="761"/>
                  </a:lnTo>
                  <a:lnTo>
                    <a:pt x="1716" y="773"/>
                  </a:lnTo>
                  <a:lnTo>
                    <a:pt x="1716" y="779"/>
                  </a:lnTo>
                  <a:lnTo>
                    <a:pt x="1709" y="773"/>
                  </a:lnTo>
                  <a:lnTo>
                    <a:pt x="1703" y="755"/>
                  </a:lnTo>
                  <a:lnTo>
                    <a:pt x="1697" y="749"/>
                  </a:lnTo>
                  <a:lnTo>
                    <a:pt x="1691" y="737"/>
                  </a:lnTo>
                  <a:lnTo>
                    <a:pt x="1679" y="713"/>
                  </a:lnTo>
                  <a:lnTo>
                    <a:pt x="1661" y="672"/>
                  </a:lnTo>
                  <a:lnTo>
                    <a:pt x="1643" y="630"/>
                  </a:lnTo>
                  <a:lnTo>
                    <a:pt x="1613" y="582"/>
                  </a:lnTo>
                  <a:lnTo>
                    <a:pt x="1589" y="540"/>
                  </a:lnTo>
                  <a:lnTo>
                    <a:pt x="1560" y="510"/>
                  </a:lnTo>
                  <a:lnTo>
                    <a:pt x="1536" y="492"/>
                  </a:lnTo>
                  <a:lnTo>
                    <a:pt x="1494" y="480"/>
                  </a:lnTo>
                  <a:lnTo>
                    <a:pt x="1446" y="480"/>
                  </a:lnTo>
                  <a:lnTo>
                    <a:pt x="1397" y="486"/>
                  </a:lnTo>
                  <a:lnTo>
                    <a:pt x="1349" y="498"/>
                  </a:lnTo>
                  <a:lnTo>
                    <a:pt x="1248" y="528"/>
                  </a:lnTo>
                  <a:lnTo>
                    <a:pt x="1158" y="570"/>
                  </a:lnTo>
                  <a:lnTo>
                    <a:pt x="1104" y="600"/>
                  </a:lnTo>
                  <a:lnTo>
                    <a:pt x="1037" y="624"/>
                  </a:lnTo>
                  <a:lnTo>
                    <a:pt x="996" y="630"/>
                  </a:lnTo>
                  <a:lnTo>
                    <a:pt x="948" y="630"/>
                  </a:lnTo>
                  <a:lnTo>
                    <a:pt x="900" y="618"/>
                  </a:lnTo>
                  <a:lnTo>
                    <a:pt x="840" y="588"/>
                  </a:lnTo>
                  <a:lnTo>
                    <a:pt x="714" y="534"/>
                  </a:lnTo>
                  <a:lnTo>
                    <a:pt x="582" y="474"/>
                  </a:lnTo>
                  <a:lnTo>
                    <a:pt x="443" y="408"/>
                  </a:lnTo>
                  <a:lnTo>
                    <a:pt x="318" y="348"/>
                  </a:lnTo>
                  <a:lnTo>
                    <a:pt x="198" y="288"/>
                  </a:lnTo>
                  <a:lnTo>
                    <a:pt x="149" y="264"/>
                  </a:lnTo>
                  <a:lnTo>
                    <a:pt x="102" y="240"/>
                  </a:lnTo>
                  <a:lnTo>
                    <a:pt x="0" y="187"/>
                  </a:lnTo>
                  <a:lnTo>
                    <a:pt x="0" y="460"/>
                  </a:lnTo>
                  <a:lnTo>
                    <a:pt x="36" y="474"/>
                  </a:lnTo>
                  <a:lnTo>
                    <a:pt x="149" y="516"/>
                  </a:lnTo>
                  <a:lnTo>
                    <a:pt x="216" y="540"/>
                  </a:lnTo>
                  <a:lnTo>
                    <a:pt x="288" y="570"/>
                  </a:lnTo>
                  <a:lnTo>
                    <a:pt x="348" y="594"/>
                  </a:lnTo>
                  <a:lnTo>
                    <a:pt x="396" y="618"/>
                  </a:lnTo>
                  <a:lnTo>
                    <a:pt x="432" y="636"/>
                  </a:lnTo>
                  <a:lnTo>
                    <a:pt x="461" y="654"/>
                  </a:lnTo>
                  <a:lnTo>
                    <a:pt x="504" y="672"/>
                  </a:lnTo>
                  <a:lnTo>
                    <a:pt x="588" y="707"/>
                  </a:lnTo>
                  <a:lnTo>
                    <a:pt x="684" y="743"/>
                  </a:lnTo>
                  <a:lnTo>
                    <a:pt x="725" y="755"/>
                  </a:lnTo>
                  <a:lnTo>
                    <a:pt x="761" y="767"/>
                  </a:lnTo>
                  <a:lnTo>
                    <a:pt x="828" y="779"/>
                  </a:lnTo>
                  <a:lnTo>
                    <a:pt x="894" y="785"/>
                  </a:lnTo>
                  <a:lnTo>
                    <a:pt x="966" y="791"/>
                  </a:lnTo>
                  <a:lnTo>
                    <a:pt x="1031" y="791"/>
                  </a:lnTo>
                  <a:lnTo>
                    <a:pt x="1092" y="785"/>
                  </a:lnTo>
                  <a:lnTo>
                    <a:pt x="1146" y="785"/>
                  </a:lnTo>
                  <a:lnTo>
                    <a:pt x="1176" y="779"/>
                  </a:lnTo>
                  <a:lnTo>
                    <a:pt x="1188" y="779"/>
                  </a:lnTo>
                  <a:lnTo>
                    <a:pt x="1236" y="785"/>
                  </a:lnTo>
                  <a:lnTo>
                    <a:pt x="1278" y="791"/>
                  </a:lnTo>
                  <a:lnTo>
                    <a:pt x="1307" y="803"/>
                  </a:lnTo>
                  <a:lnTo>
                    <a:pt x="1337" y="809"/>
                  </a:lnTo>
                  <a:lnTo>
                    <a:pt x="1379" y="827"/>
                  </a:lnTo>
                  <a:lnTo>
                    <a:pt x="1404" y="845"/>
                  </a:lnTo>
                  <a:lnTo>
                    <a:pt x="1416" y="863"/>
                  </a:lnTo>
                  <a:lnTo>
                    <a:pt x="1416" y="875"/>
                  </a:lnTo>
                  <a:lnTo>
                    <a:pt x="1416" y="881"/>
                  </a:lnTo>
                  <a:lnTo>
                    <a:pt x="1416" y="887"/>
                  </a:lnTo>
                  <a:lnTo>
                    <a:pt x="1410" y="887"/>
                  </a:lnTo>
                  <a:lnTo>
                    <a:pt x="1397" y="893"/>
                  </a:lnTo>
                  <a:lnTo>
                    <a:pt x="1379" y="905"/>
                  </a:lnTo>
                  <a:lnTo>
                    <a:pt x="1361" y="923"/>
                  </a:lnTo>
                  <a:lnTo>
                    <a:pt x="1355" y="941"/>
                  </a:lnTo>
                  <a:lnTo>
                    <a:pt x="1361" y="971"/>
                  </a:lnTo>
                  <a:lnTo>
                    <a:pt x="1367" y="989"/>
                  </a:lnTo>
                  <a:lnTo>
                    <a:pt x="1385" y="1007"/>
                  </a:lnTo>
                  <a:lnTo>
                    <a:pt x="1404" y="1025"/>
                  </a:lnTo>
                  <a:lnTo>
                    <a:pt x="1434" y="1049"/>
                  </a:lnTo>
                  <a:lnTo>
                    <a:pt x="1464" y="1067"/>
                  </a:lnTo>
                  <a:lnTo>
                    <a:pt x="1494" y="1085"/>
                  </a:lnTo>
                  <a:lnTo>
                    <a:pt x="1554" y="1091"/>
                  </a:lnTo>
                  <a:lnTo>
                    <a:pt x="1607" y="1085"/>
                  </a:lnTo>
                  <a:lnTo>
                    <a:pt x="1661" y="1067"/>
                  </a:lnTo>
                  <a:lnTo>
                    <a:pt x="1697" y="1043"/>
                  </a:lnTo>
                  <a:lnTo>
                    <a:pt x="1734" y="1019"/>
                  </a:lnTo>
                  <a:lnTo>
                    <a:pt x="1752" y="995"/>
                  </a:lnTo>
                  <a:lnTo>
                    <a:pt x="1758" y="989"/>
                  </a:lnTo>
                  <a:lnTo>
                    <a:pt x="1812" y="989"/>
                  </a:lnTo>
                  <a:lnTo>
                    <a:pt x="1860" y="983"/>
                  </a:lnTo>
                  <a:lnTo>
                    <a:pt x="1907" y="965"/>
                  </a:lnTo>
                  <a:lnTo>
                    <a:pt x="1943" y="941"/>
                  </a:lnTo>
                  <a:lnTo>
                    <a:pt x="1973" y="917"/>
                  </a:lnTo>
                  <a:lnTo>
                    <a:pt x="2003" y="899"/>
                  </a:lnTo>
                  <a:lnTo>
                    <a:pt x="2015" y="881"/>
                  </a:lnTo>
                  <a:lnTo>
                    <a:pt x="2021" y="875"/>
                  </a:lnTo>
                  <a:lnTo>
                    <a:pt x="2201" y="899"/>
                  </a:lnTo>
                  <a:lnTo>
                    <a:pt x="2243" y="905"/>
                  </a:lnTo>
                  <a:lnTo>
                    <a:pt x="2273" y="899"/>
                  </a:lnTo>
                  <a:lnTo>
                    <a:pt x="2327" y="887"/>
                  </a:lnTo>
                  <a:lnTo>
                    <a:pt x="2364" y="863"/>
                  </a:lnTo>
                  <a:lnTo>
                    <a:pt x="2388" y="827"/>
                  </a:lnTo>
                  <a:lnTo>
                    <a:pt x="2400" y="797"/>
                  </a:lnTo>
                  <a:lnTo>
                    <a:pt x="2400" y="767"/>
                  </a:lnTo>
                  <a:lnTo>
                    <a:pt x="2400" y="743"/>
                  </a:lnTo>
                  <a:lnTo>
                    <a:pt x="2400" y="737"/>
                  </a:lnTo>
                  <a:lnTo>
                    <a:pt x="2418" y="737"/>
                  </a:lnTo>
                  <a:lnTo>
                    <a:pt x="2436" y="731"/>
                  </a:lnTo>
                  <a:lnTo>
                    <a:pt x="2471" y="701"/>
                  </a:lnTo>
                  <a:lnTo>
                    <a:pt x="2513" y="660"/>
                  </a:lnTo>
                  <a:lnTo>
                    <a:pt x="2555" y="606"/>
                  </a:lnTo>
                  <a:lnTo>
                    <a:pt x="2591" y="552"/>
                  </a:lnTo>
                  <a:lnTo>
                    <a:pt x="2621" y="504"/>
                  </a:lnTo>
                  <a:lnTo>
                    <a:pt x="2639" y="468"/>
                  </a:lnTo>
                  <a:lnTo>
                    <a:pt x="2646" y="462"/>
                  </a:lnTo>
                  <a:lnTo>
                    <a:pt x="2646" y="456"/>
                  </a:lnTo>
                  <a:lnTo>
                    <a:pt x="2693" y="374"/>
                  </a:lnTo>
                  <a:lnTo>
                    <a:pt x="2723" y="299"/>
                  </a:lnTo>
                  <a:close/>
                </a:path>
              </a:pathLst>
            </a:custGeom>
            <a:solidFill>
              <a:schemeClr val="bg1"/>
            </a:solidFill>
            <a:ln w="25400">
              <a:solidFill>
                <a:schemeClr val="tx1"/>
              </a:solidFill>
              <a:round/>
              <a:headEnd/>
              <a:tailEnd/>
            </a:ln>
          </p:spPr>
          <p:txBody>
            <a:bodyPr/>
            <a:lstStyle/>
            <a:p>
              <a:pPr>
                <a:defRPr/>
              </a:pPr>
              <a:endParaRPr lang="en-US"/>
            </a:p>
          </p:txBody>
        </p:sp>
      </p:grpSp>
      <p:sp>
        <p:nvSpPr>
          <p:cNvPr id="16" name="Text Box 16"/>
          <p:cNvSpPr txBox="1">
            <a:spLocks noChangeArrowheads="1"/>
          </p:cNvSpPr>
          <p:nvPr userDrawn="1"/>
        </p:nvSpPr>
        <p:spPr bwMode="auto">
          <a:xfrm>
            <a:off x="822325" y="64897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extLst>
      <p:ext uri="{BB962C8B-B14F-4D97-AF65-F5344CB8AC3E}">
        <p14:creationId xmlns:p14="http://schemas.microsoft.com/office/powerpoint/2010/main" val="3857376722"/>
      </p:ext>
    </p:extLst>
  </p:cSld>
  <p:clrMapOvr>
    <a:overrideClrMapping bg1="dk2" tx1="lt1" bg2="dk1" tx2="lt2" accent1="accent1" accent2="accent2" accent3="accent3" accent4="accent4" accent5="accent5" accent6="accent6" hlink="hlink" folHlink="folHlink"/>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297989326"/>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147882692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807602650"/>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029433367"/>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3391203495"/>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08226148"/>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43749118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ltLang="ja-JP"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vi-VN"/>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7" name="Rectangle 6"/>
          <p:cNvSpPr>
            <a:spLocks noGrp="1" noChangeArrowheads="1"/>
          </p:cNvSpPr>
          <p:nvPr>
            <p:ph type="sldNum" sz="quarter" idx="11"/>
          </p:nvPr>
        </p:nvSpPr>
        <p:spPr>
          <a:ln/>
        </p:spPr>
        <p:txBody>
          <a:bodyPr/>
          <a:lstStyle>
            <a:lvl1pPr>
              <a:defRPr/>
            </a:lvl1pPr>
          </a:lstStyle>
          <a:p>
            <a:fld id="{6770BBE4-65E4-447F-B663-B93BF36F9CF6}" type="slidenum">
              <a:rPr lang="en-US" altLang="ja-JP"/>
              <a:pPr/>
              <a:t>‹#›</a:t>
            </a:fld>
            <a:endParaRPr lang="en-US" altLang="ja-JP"/>
          </a:p>
        </p:txBody>
      </p:sp>
    </p:spTree>
    <p:extLst>
      <p:ext uri="{BB962C8B-B14F-4D97-AF65-F5344CB8AC3E}">
        <p14:creationId xmlns:p14="http://schemas.microsoft.com/office/powerpoint/2010/main" val="3881962001"/>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252644716"/>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979572511"/>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988965701"/>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p:cNvGrpSpPr>
            <a:grpSpLocks/>
          </p:cNvGrpSpPr>
          <p:nvPr userDrawn="1"/>
        </p:nvGrpSpPr>
        <p:grpSpPr bwMode="auto">
          <a:xfrm>
            <a:off x="0" y="2235200"/>
            <a:ext cx="9144000" cy="4046538"/>
            <a:chOff x="0" y="1536"/>
            <a:chExt cx="5760" cy="2549"/>
          </a:xfrm>
        </p:grpSpPr>
        <p:sp>
          <p:nvSpPr>
            <p:cNvPr id="3" name="Rectangle 3"/>
            <p:cNvSpPr>
              <a:spLocks noChangeArrowheads="1"/>
            </p:cNvSpPr>
            <p:nvPr userDrawn="1"/>
          </p:nvSpPr>
          <p:spPr bwMode="hidden">
            <a:xfrm rot="-1424751">
              <a:off x="2121" y="2592"/>
              <a:ext cx="3072" cy="384"/>
            </a:xfrm>
            <a:prstGeom prst="rect">
              <a:avLst/>
            </a:prstGeom>
            <a:gradFill rotWithShape="0">
              <a:gsLst>
                <a:gs pos="0">
                  <a:schemeClr val="bg1">
                    <a:gamma/>
                    <a:shade val="94118"/>
                    <a:invGamma/>
                  </a:schemeClr>
                </a:gs>
                <a:gs pos="50000">
                  <a:schemeClr val="bg1"/>
                </a:gs>
                <a:gs pos="100000">
                  <a:schemeClr val="bg1">
                    <a:gamma/>
                    <a:shade val="94118"/>
                    <a:invGamma/>
                  </a:schemeClr>
                </a:gs>
              </a:gsLst>
              <a:lin ang="18900000" scaled="1"/>
            </a:gradFill>
            <a:ln w="25400">
              <a:solidFill>
                <a:schemeClr val="tx1"/>
              </a:solidFill>
              <a:miter lim="800000"/>
              <a:headEnd/>
              <a:tailEnd/>
            </a:ln>
            <a:effectLs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a:solidFill>
                  <a:schemeClr val="bg2"/>
                </a:solidFill>
                <a:ea typeface="ＭＳ Ｐゴシック" panose="020B0600070205080204" pitchFamily="50" charset="-128"/>
              </a:endParaRPr>
            </a:p>
          </p:txBody>
        </p:sp>
        <p:sp>
          <p:nvSpPr>
            <p:cNvPr id="4" name="Freeform 4"/>
            <p:cNvSpPr>
              <a:spLocks/>
            </p:cNvSpPr>
            <p:nvPr userDrawn="1"/>
          </p:nvSpPr>
          <p:spPr bwMode="hidden">
            <a:xfrm>
              <a:off x="0" y="2664"/>
              <a:ext cx="2688" cy="1224"/>
            </a:xfrm>
            <a:custGeom>
              <a:avLst/>
              <a:gdLst>
                <a:gd name="T0" fmla="*/ 0 w 2688"/>
                <a:gd name="T1" fmla="*/ 0 h 1224"/>
                <a:gd name="T2" fmla="*/ 960 w 2688"/>
                <a:gd name="T3" fmla="*/ 552 h 1224"/>
                <a:gd name="T4" fmla="*/ 1968 w 2688"/>
                <a:gd name="T5" fmla="*/ 264 h 1224"/>
                <a:gd name="T6" fmla="*/ 2028 w 2688"/>
                <a:gd name="T7" fmla="*/ 270 h 1224"/>
                <a:gd name="T8" fmla="*/ 2661 w 2688"/>
                <a:gd name="T9" fmla="*/ 528 h 1224"/>
                <a:gd name="T10" fmla="*/ 2688 w 2688"/>
                <a:gd name="T11" fmla="*/ 648 h 1224"/>
                <a:gd name="T12" fmla="*/ 2304 w 2688"/>
                <a:gd name="T13" fmla="*/ 1080 h 1224"/>
                <a:gd name="T14" fmla="*/ 1584 w 2688"/>
                <a:gd name="T15" fmla="*/ 1224 h 1224"/>
                <a:gd name="T16" fmla="*/ 1296 w 2688"/>
                <a:gd name="T17" fmla="*/ 936 h 1224"/>
                <a:gd name="T18" fmla="*/ 864 w 2688"/>
                <a:gd name="T19" fmla="*/ 1032 h 1224"/>
                <a:gd name="T20" fmla="*/ 0 w 2688"/>
                <a:gd name="T21" fmla="*/ 552 h 1224"/>
                <a:gd name="T22" fmla="*/ 0 w 2688"/>
                <a:gd name="T23" fmla="*/ 0 h 12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88" h="1224">
                  <a:moveTo>
                    <a:pt x="0" y="0"/>
                  </a:moveTo>
                  <a:lnTo>
                    <a:pt x="960" y="552"/>
                  </a:lnTo>
                  <a:lnTo>
                    <a:pt x="1968" y="264"/>
                  </a:lnTo>
                  <a:lnTo>
                    <a:pt x="2028" y="270"/>
                  </a:lnTo>
                  <a:lnTo>
                    <a:pt x="2661" y="528"/>
                  </a:lnTo>
                  <a:lnTo>
                    <a:pt x="2688" y="648"/>
                  </a:lnTo>
                  <a:lnTo>
                    <a:pt x="2304" y="1080"/>
                  </a:lnTo>
                  <a:lnTo>
                    <a:pt x="1584" y="1224"/>
                  </a:lnTo>
                  <a:lnTo>
                    <a:pt x="1296" y="936"/>
                  </a:lnTo>
                  <a:lnTo>
                    <a:pt x="864" y="1032"/>
                  </a:lnTo>
                  <a:lnTo>
                    <a:pt x="0" y="552"/>
                  </a:lnTo>
                  <a:lnTo>
                    <a:pt x="0" y="0"/>
                  </a:lnTo>
                  <a:close/>
                </a:path>
              </a:pathLst>
            </a:custGeom>
            <a:solidFill>
              <a:schemeClr val="bg2"/>
            </a:solidFill>
            <a:ln w="9525">
              <a:noFill/>
              <a:round/>
              <a:headEnd/>
              <a:tailEnd/>
            </a:ln>
          </p:spPr>
          <p:txBody>
            <a:bodyPr/>
            <a:lstStyle/>
            <a:p>
              <a:pPr>
                <a:defRPr/>
              </a:pPr>
              <a:endParaRPr lang="en-US"/>
            </a:p>
          </p:txBody>
        </p:sp>
        <p:sp>
          <p:nvSpPr>
            <p:cNvPr id="5" name="Freeform 5"/>
            <p:cNvSpPr>
              <a:spLocks/>
            </p:cNvSpPr>
            <p:nvPr userDrawn="1"/>
          </p:nvSpPr>
          <p:spPr bwMode="hidden">
            <a:xfrm>
              <a:off x="3359" y="1536"/>
              <a:ext cx="2401" cy="1232"/>
            </a:xfrm>
            <a:custGeom>
              <a:avLst/>
              <a:gdLst>
                <a:gd name="T0" fmla="*/ 2208 w 2401"/>
                <a:gd name="T1" fmla="*/ 15 h 1232"/>
                <a:gd name="T2" fmla="*/ 2088 w 2401"/>
                <a:gd name="T3" fmla="*/ 57 h 1232"/>
                <a:gd name="T4" fmla="*/ 1951 w 2401"/>
                <a:gd name="T5" fmla="*/ 99 h 1232"/>
                <a:gd name="T6" fmla="*/ 1704 w 2401"/>
                <a:gd name="T7" fmla="*/ 135 h 1232"/>
                <a:gd name="T8" fmla="*/ 1314 w 2401"/>
                <a:gd name="T9" fmla="*/ 177 h 1232"/>
                <a:gd name="T10" fmla="*/ 1176 w 2401"/>
                <a:gd name="T11" fmla="*/ 189 h 1232"/>
                <a:gd name="T12" fmla="*/ 1122 w 2401"/>
                <a:gd name="T13" fmla="*/ 195 h 1232"/>
                <a:gd name="T14" fmla="*/ 1075 w 2401"/>
                <a:gd name="T15" fmla="*/ 231 h 1232"/>
                <a:gd name="T16" fmla="*/ 924 w 2401"/>
                <a:gd name="T17" fmla="*/ 321 h 1232"/>
                <a:gd name="T18" fmla="*/ 840 w 2401"/>
                <a:gd name="T19" fmla="*/ 369 h 1232"/>
                <a:gd name="T20" fmla="*/ 630 w 2401"/>
                <a:gd name="T21" fmla="*/ 458 h 1232"/>
                <a:gd name="T22" fmla="*/ 529 w 2401"/>
                <a:gd name="T23" fmla="*/ 500 h 1232"/>
                <a:gd name="T24" fmla="*/ 487 w 2401"/>
                <a:gd name="T25" fmla="*/ 542 h 1232"/>
                <a:gd name="T26" fmla="*/ 457 w 2401"/>
                <a:gd name="T27" fmla="*/ 590 h 1232"/>
                <a:gd name="T28" fmla="*/ 402 w 2401"/>
                <a:gd name="T29" fmla="*/ 638 h 1232"/>
                <a:gd name="T30" fmla="*/ 330 w 2401"/>
                <a:gd name="T31" fmla="*/ 758 h 1232"/>
                <a:gd name="T32" fmla="*/ 312 w 2401"/>
                <a:gd name="T33" fmla="*/ 788 h 1232"/>
                <a:gd name="T34" fmla="*/ 252 w 2401"/>
                <a:gd name="T35" fmla="*/ 824 h 1232"/>
                <a:gd name="T36" fmla="*/ 84 w 2401"/>
                <a:gd name="T37" fmla="*/ 926 h 1232"/>
                <a:gd name="T38" fmla="*/ 0 w 2401"/>
                <a:gd name="T39" fmla="*/ 992 h 1232"/>
                <a:gd name="T40" fmla="*/ 12 w 2401"/>
                <a:gd name="T41" fmla="*/ 1040 h 1232"/>
                <a:gd name="T42" fmla="*/ 132 w 2401"/>
                <a:gd name="T43" fmla="*/ 1034 h 1232"/>
                <a:gd name="T44" fmla="*/ 336 w 2401"/>
                <a:gd name="T45" fmla="*/ 980 h 1232"/>
                <a:gd name="T46" fmla="*/ 529 w 2401"/>
                <a:gd name="T47" fmla="*/ 896 h 1232"/>
                <a:gd name="T48" fmla="*/ 576 w 2401"/>
                <a:gd name="T49" fmla="*/ 872 h 1232"/>
                <a:gd name="T50" fmla="*/ 714 w 2401"/>
                <a:gd name="T51" fmla="*/ 848 h 1232"/>
                <a:gd name="T52" fmla="*/ 966 w 2401"/>
                <a:gd name="T53" fmla="*/ 794 h 1232"/>
                <a:gd name="T54" fmla="*/ 1212 w 2401"/>
                <a:gd name="T55" fmla="*/ 782 h 1232"/>
                <a:gd name="T56" fmla="*/ 1416 w 2401"/>
                <a:gd name="T57" fmla="*/ 872 h 1232"/>
                <a:gd name="T58" fmla="*/ 1464 w 2401"/>
                <a:gd name="T59" fmla="*/ 932 h 1232"/>
                <a:gd name="T60" fmla="*/ 1440 w 2401"/>
                <a:gd name="T61" fmla="*/ 992 h 1232"/>
                <a:gd name="T62" fmla="*/ 1302 w 2401"/>
                <a:gd name="T63" fmla="*/ 1040 h 1232"/>
                <a:gd name="T64" fmla="*/ 1158 w 2401"/>
                <a:gd name="T65" fmla="*/ 1100 h 1232"/>
                <a:gd name="T66" fmla="*/ 1093 w 2401"/>
                <a:gd name="T67" fmla="*/ 1148 h 1232"/>
                <a:gd name="T68" fmla="*/ 1075 w 2401"/>
                <a:gd name="T69" fmla="*/ 1208 h 1232"/>
                <a:gd name="T70" fmla="*/ 1093 w 2401"/>
                <a:gd name="T71" fmla="*/ 1232 h 1232"/>
                <a:gd name="T72" fmla="*/ 1152 w 2401"/>
                <a:gd name="T73" fmla="*/ 1226 h 1232"/>
                <a:gd name="T74" fmla="*/ 1332 w 2401"/>
                <a:gd name="T75" fmla="*/ 1208 h 1232"/>
                <a:gd name="T76" fmla="*/ 1434 w 2401"/>
                <a:gd name="T77" fmla="*/ 1184 h 1232"/>
                <a:gd name="T78" fmla="*/ 1464 w 2401"/>
                <a:gd name="T79" fmla="*/ 1172 h 1232"/>
                <a:gd name="T80" fmla="*/ 1578 w 2401"/>
                <a:gd name="T81" fmla="*/ 1130 h 1232"/>
                <a:gd name="T82" fmla="*/ 1758 w 2401"/>
                <a:gd name="T83" fmla="*/ 1064 h 1232"/>
                <a:gd name="T84" fmla="*/ 1872 w 2401"/>
                <a:gd name="T85" fmla="*/ 962 h 1232"/>
                <a:gd name="T86" fmla="*/ 1986 w 2401"/>
                <a:gd name="T87" fmla="*/ 800 h 1232"/>
                <a:gd name="T88" fmla="*/ 2166 w 2401"/>
                <a:gd name="T89" fmla="*/ 650 h 1232"/>
                <a:gd name="T90" fmla="*/ 2257 w 2401"/>
                <a:gd name="T91" fmla="*/ 590 h 1232"/>
                <a:gd name="T92" fmla="*/ 2400 w 2401"/>
                <a:gd name="T93" fmla="*/ 57 h 12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01" h="1232">
                  <a:moveTo>
                    <a:pt x="2310" y="3"/>
                  </a:moveTo>
                  <a:lnTo>
                    <a:pt x="2280" y="3"/>
                  </a:lnTo>
                  <a:lnTo>
                    <a:pt x="2208" y="15"/>
                  </a:lnTo>
                  <a:lnTo>
                    <a:pt x="2136" y="27"/>
                  </a:lnTo>
                  <a:lnTo>
                    <a:pt x="2112" y="39"/>
                  </a:lnTo>
                  <a:lnTo>
                    <a:pt x="2088" y="57"/>
                  </a:lnTo>
                  <a:lnTo>
                    <a:pt x="2082" y="63"/>
                  </a:lnTo>
                  <a:lnTo>
                    <a:pt x="2076" y="69"/>
                  </a:lnTo>
                  <a:lnTo>
                    <a:pt x="1951" y="99"/>
                  </a:lnTo>
                  <a:lnTo>
                    <a:pt x="1896" y="111"/>
                  </a:lnTo>
                  <a:lnTo>
                    <a:pt x="1836" y="117"/>
                  </a:lnTo>
                  <a:lnTo>
                    <a:pt x="1704" y="135"/>
                  </a:lnTo>
                  <a:lnTo>
                    <a:pt x="1572" y="153"/>
                  </a:lnTo>
                  <a:lnTo>
                    <a:pt x="1434" y="165"/>
                  </a:lnTo>
                  <a:lnTo>
                    <a:pt x="1314" y="177"/>
                  </a:lnTo>
                  <a:lnTo>
                    <a:pt x="1260" y="183"/>
                  </a:lnTo>
                  <a:lnTo>
                    <a:pt x="1212" y="189"/>
                  </a:lnTo>
                  <a:lnTo>
                    <a:pt x="1176" y="189"/>
                  </a:lnTo>
                  <a:lnTo>
                    <a:pt x="1146" y="195"/>
                  </a:lnTo>
                  <a:lnTo>
                    <a:pt x="1128" y="195"/>
                  </a:lnTo>
                  <a:lnTo>
                    <a:pt x="1122" y="195"/>
                  </a:lnTo>
                  <a:lnTo>
                    <a:pt x="1116" y="201"/>
                  </a:lnTo>
                  <a:lnTo>
                    <a:pt x="1105" y="207"/>
                  </a:lnTo>
                  <a:lnTo>
                    <a:pt x="1075" y="231"/>
                  </a:lnTo>
                  <a:lnTo>
                    <a:pt x="1026" y="261"/>
                  </a:lnTo>
                  <a:lnTo>
                    <a:pt x="972" y="291"/>
                  </a:lnTo>
                  <a:lnTo>
                    <a:pt x="924" y="321"/>
                  </a:lnTo>
                  <a:lnTo>
                    <a:pt x="876" y="345"/>
                  </a:lnTo>
                  <a:lnTo>
                    <a:pt x="846" y="363"/>
                  </a:lnTo>
                  <a:lnTo>
                    <a:pt x="840" y="369"/>
                  </a:lnTo>
                  <a:lnTo>
                    <a:pt x="834" y="369"/>
                  </a:lnTo>
                  <a:lnTo>
                    <a:pt x="732" y="417"/>
                  </a:lnTo>
                  <a:lnTo>
                    <a:pt x="630" y="458"/>
                  </a:lnTo>
                  <a:lnTo>
                    <a:pt x="588" y="476"/>
                  </a:lnTo>
                  <a:lnTo>
                    <a:pt x="552" y="488"/>
                  </a:lnTo>
                  <a:lnTo>
                    <a:pt x="529" y="500"/>
                  </a:lnTo>
                  <a:lnTo>
                    <a:pt x="517" y="506"/>
                  </a:lnTo>
                  <a:lnTo>
                    <a:pt x="499" y="524"/>
                  </a:lnTo>
                  <a:lnTo>
                    <a:pt x="487" y="542"/>
                  </a:lnTo>
                  <a:lnTo>
                    <a:pt x="481" y="560"/>
                  </a:lnTo>
                  <a:lnTo>
                    <a:pt x="481" y="578"/>
                  </a:lnTo>
                  <a:lnTo>
                    <a:pt x="457" y="590"/>
                  </a:lnTo>
                  <a:lnTo>
                    <a:pt x="438" y="596"/>
                  </a:lnTo>
                  <a:lnTo>
                    <a:pt x="420" y="614"/>
                  </a:lnTo>
                  <a:lnTo>
                    <a:pt x="402" y="638"/>
                  </a:lnTo>
                  <a:lnTo>
                    <a:pt x="366" y="698"/>
                  </a:lnTo>
                  <a:lnTo>
                    <a:pt x="348" y="728"/>
                  </a:lnTo>
                  <a:lnTo>
                    <a:pt x="330" y="758"/>
                  </a:lnTo>
                  <a:lnTo>
                    <a:pt x="324" y="776"/>
                  </a:lnTo>
                  <a:lnTo>
                    <a:pt x="318" y="782"/>
                  </a:lnTo>
                  <a:lnTo>
                    <a:pt x="312" y="788"/>
                  </a:lnTo>
                  <a:lnTo>
                    <a:pt x="300" y="794"/>
                  </a:lnTo>
                  <a:lnTo>
                    <a:pt x="282" y="806"/>
                  </a:lnTo>
                  <a:lnTo>
                    <a:pt x="252" y="824"/>
                  </a:lnTo>
                  <a:lnTo>
                    <a:pt x="199" y="854"/>
                  </a:lnTo>
                  <a:lnTo>
                    <a:pt x="151" y="884"/>
                  </a:lnTo>
                  <a:lnTo>
                    <a:pt x="84" y="926"/>
                  </a:lnTo>
                  <a:lnTo>
                    <a:pt x="30" y="962"/>
                  </a:lnTo>
                  <a:lnTo>
                    <a:pt x="12" y="974"/>
                  </a:lnTo>
                  <a:lnTo>
                    <a:pt x="0" y="992"/>
                  </a:lnTo>
                  <a:lnTo>
                    <a:pt x="0" y="1004"/>
                  </a:lnTo>
                  <a:lnTo>
                    <a:pt x="0" y="1022"/>
                  </a:lnTo>
                  <a:lnTo>
                    <a:pt x="12" y="1040"/>
                  </a:lnTo>
                  <a:lnTo>
                    <a:pt x="42" y="1046"/>
                  </a:lnTo>
                  <a:lnTo>
                    <a:pt x="84" y="1046"/>
                  </a:lnTo>
                  <a:lnTo>
                    <a:pt x="132" y="1034"/>
                  </a:lnTo>
                  <a:lnTo>
                    <a:pt x="193" y="1022"/>
                  </a:lnTo>
                  <a:lnTo>
                    <a:pt x="264" y="1004"/>
                  </a:lnTo>
                  <a:lnTo>
                    <a:pt x="336" y="980"/>
                  </a:lnTo>
                  <a:lnTo>
                    <a:pt x="408" y="950"/>
                  </a:lnTo>
                  <a:lnTo>
                    <a:pt x="475" y="920"/>
                  </a:lnTo>
                  <a:lnTo>
                    <a:pt x="529" y="896"/>
                  </a:lnTo>
                  <a:lnTo>
                    <a:pt x="564" y="878"/>
                  </a:lnTo>
                  <a:lnTo>
                    <a:pt x="570" y="872"/>
                  </a:lnTo>
                  <a:lnTo>
                    <a:pt x="576" y="872"/>
                  </a:lnTo>
                  <a:lnTo>
                    <a:pt x="606" y="872"/>
                  </a:lnTo>
                  <a:lnTo>
                    <a:pt x="648" y="866"/>
                  </a:lnTo>
                  <a:lnTo>
                    <a:pt x="714" y="848"/>
                  </a:lnTo>
                  <a:lnTo>
                    <a:pt x="793" y="830"/>
                  </a:lnTo>
                  <a:lnTo>
                    <a:pt x="876" y="812"/>
                  </a:lnTo>
                  <a:lnTo>
                    <a:pt x="966" y="794"/>
                  </a:lnTo>
                  <a:lnTo>
                    <a:pt x="1063" y="782"/>
                  </a:lnTo>
                  <a:lnTo>
                    <a:pt x="1152" y="776"/>
                  </a:lnTo>
                  <a:lnTo>
                    <a:pt x="1212" y="782"/>
                  </a:lnTo>
                  <a:lnTo>
                    <a:pt x="1284" y="806"/>
                  </a:lnTo>
                  <a:lnTo>
                    <a:pt x="1357" y="836"/>
                  </a:lnTo>
                  <a:lnTo>
                    <a:pt x="1416" y="872"/>
                  </a:lnTo>
                  <a:lnTo>
                    <a:pt x="1434" y="890"/>
                  </a:lnTo>
                  <a:lnTo>
                    <a:pt x="1452" y="908"/>
                  </a:lnTo>
                  <a:lnTo>
                    <a:pt x="1464" y="932"/>
                  </a:lnTo>
                  <a:lnTo>
                    <a:pt x="1464" y="950"/>
                  </a:lnTo>
                  <a:lnTo>
                    <a:pt x="1458" y="968"/>
                  </a:lnTo>
                  <a:lnTo>
                    <a:pt x="1440" y="992"/>
                  </a:lnTo>
                  <a:lnTo>
                    <a:pt x="1410" y="1004"/>
                  </a:lnTo>
                  <a:lnTo>
                    <a:pt x="1369" y="1022"/>
                  </a:lnTo>
                  <a:lnTo>
                    <a:pt x="1302" y="1040"/>
                  </a:lnTo>
                  <a:lnTo>
                    <a:pt x="1248" y="1064"/>
                  </a:lnTo>
                  <a:lnTo>
                    <a:pt x="1200" y="1082"/>
                  </a:lnTo>
                  <a:lnTo>
                    <a:pt x="1158" y="1100"/>
                  </a:lnTo>
                  <a:lnTo>
                    <a:pt x="1128" y="1118"/>
                  </a:lnTo>
                  <a:lnTo>
                    <a:pt x="1110" y="1130"/>
                  </a:lnTo>
                  <a:lnTo>
                    <a:pt x="1093" y="1148"/>
                  </a:lnTo>
                  <a:lnTo>
                    <a:pt x="1081" y="1160"/>
                  </a:lnTo>
                  <a:lnTo>
                    <a:pt x="1069" y="1190"/>
                  </a:lnTo>
                  <a:lnTo>
                    <a:pt x="1075" y="1208"/>
                  </a:lnTo>
                  <a:lnTo>
                    <a:pt x="1081" y="1220"/>
                  </a:lnTo>
                  <a:lnTo>
                    <a:pt x="1087" y="1226"/>
                  </a:lnTo>
                  <a:lnTo>
                    <a:pt x="1093" y="1232"/>
                  </a:lnTo>
                  <a:lnTo>
                    <a:pt x="1110" y="1232"/>
                  </a:lnTo>
                  <a:lnTo>
                    <a:pt x="1128" y="1226"/>
                  </a:lnTo>
                  <a:lnTo>
                    <a:pt x="1152" y="1226"/>
                  </a:lnTo>
                  <a:lnTo>
                    <a:pt x="1212" y="1220"/>
                  </a:lnTo>
                  <a:lnTo>
                    <a:pt x="1272" y="1214"/>
                  </a:lnTo>
                  <a:lnTo>
                    <a:pt x="1332" y="1208"/>
                  </a:lnTo>
                  <a:lnTo>
                    <a:pt x="1393" y="1196"/>
                  </a:lnTo>
                  <a:lnTo>
                    <a:pt x="1416" y="1190"/>
                  </a:lnTo>
                  <a:lnTo>
                    <a:pt x="1434" y="1184"/>
                  </a:lnTo>
                  <a:lnTo>
                    <a:pt x="1446" y="1178"/>
                  </a:lnTo>
                  <a:lnTo>
                    <a:pt x="1452" y="1178"/>
                  </a:lnTo>
                  <a:lnTo>
                    <a:pt x="1464" y="1172"/>
                  </a:lnTo>
                  <a:lnTo>
                    <a:pt x="1488" y="1166"/>
                  </a:lnTo>
                  <a:lnTo>
                    <a:pt x="1530" y="1148"/>
                  </a:lnTo>
                  <a:lnTo>
                    <a:pt x="1578" y="1130"/>
                  </a:lnTo>
                  <a:lnTo>
                    <a:pt x="1681" y="1094"/>
                  </a:lnTo>
                  <a:lnTo>
                    <a:pt x="1722" y="1076"/>
                  </a:lnTo>
                  <a:lnTo>
                    <a:pt x="1758" y="1064"/>
                  </a:lnTo>
                  <a:lnTo>
                    <a:pt x="1812" y="1040"/>
                  </a:lnTo>
                  <a:lnTo>
                    <a:pt x="1848" y="1004"/>
                  </a:lnTo>
                  <a:lnTo>
                    <a:pt x="1872" y="962"/>
                  </a:lnTo>
                  <a:lnTo>
                    <a:pt x="1890" y="932"/>
                  </a:lnTo>
                  <a:lnTo>
                    <a:pt x="1932" y="866"/>
                  </a:lnTo>
                  <a:lnTo>
                    <a:pt x="1986" y="800"/>
                  </a:lnTo>
                  <a:lnTo>
                    <a:pt x="2046" y="740"/>
                  </a:lnTo>
                  <a:lnTo>
                    <a:pt x="2112" y="692"/>
                  </a:lnTo>
                  <a:lnTo>
                    <a:pt x="2166" y="650"/>
                  </a:lnTo>
                  <a:lnTo>
                    <a:pt x="2214" y="620"/>
                  </a:lnTo>
                  <a:lnTo>
                    <a:pt x="2244" y="596"/>
                  </a:lnTo>
                  <a:lnTo>
                    <a:pt x="2257" y="590"/>
                  </a:lnTo>
                  <a:lnTo>
                    <a:pt x="2400" y="518"/>
                  </a:lnTo>
                  <a:lnTo>
                    <a:pt x="2400" y="57"/>
                  </a:lnTo>
                  <a:lnTo>
                    <a:pt x="2401" y="0"/>
                  </a:lnTo>
                  <a:lnTo>
                    <a:pt x="2310" y="3"/>
                  </a:lnTo>
                  <a:close/>
                </a:path>
              </a:pathLst>
            </a:custGeom>
            <a:solidFill>
              <a:schemeClr val="bg2"/>
            </a:solidFill>
            <a:ln w="25400">
              <a:solidFill>
                <a:schemeClr val="tx1"/>
              </a:solidFill>
              <a:round/>
              <a:headEnd/>
              <a:tailEnd/>
            </a:ln>
          </p:spPr>
          <p:txBody>
            <a:bodyPr/>
            <a:lstStyle/>
            <a:p>
              <a:pPr>
                <a:defRPr/>
              </a:pPr>
              <a:endParaRPr lang="en-US"/>
            </a:p>
          </p:txBody>
        </p:sp>
        <p:sp>
          <p:nvSpPr>
            <p:cNvPr id="6" name="Freeform 6"/>
            <p:cNvSpPr>
              <a:spLocks/>
            </p:cNvSpPr>
            <p:nvPr userDrawn="1"/>
          </p:nvSpPr>
          <p:spPr bwMode="hidden">
            <a:xfrm>
              <a:off x="3792" y="1536"/>
              <a:ext cx="1968" cy="762"/>
            </a:xfrm>
            <a:custGeom>
              <a:avLst/>
              <a:gdLst>
                <a:gd name="T0" fmla="*/ 965 w 1968"/>
                <a:gd name="T1" fmla="*/ 165 h 762"/>
                <a:gd name="T2" fmla="*/ 696 w 1968"/>
                <a:gd name="T3" fmla="*/ 200 h 762"/>
                <a:gd name="T4" fmla="*/ 693 w 1968"/>
                <a:gd name="T5" fmla="*/ 237 h 762"/>
                <a:gd name="T6" fmla="*/ 924 w 1968"/>
                <a:gd name="T7" fmla="*/ 258 h 762"/>
                <a:gd name="T8" fmla="*/ 993 w 1968"/>
                <a:gd name="T9" fmla="*/ 267 h 762"/>
                <a:gd name="T10" fmla="*/ 681 w 1968"/>
                <a:gd name="T11" fmla="*/ 291 h 762"/>
                <a:gd name="T12" fmla="*/ 633 w 1968"/>
                <a:gd name="T13" fmla="*/ 309 h 762"/>
                <a:gd name="T14" fmla="*/ 645 w 1968"/>
                <a:gd name="T15" fmla="*/ 336 h 762"/>
                <a:gd name="T16" fmla="*/ 672 w 1968"/>
                <a:gd name="T17" fmla="*/ 351 h 762"/>
                <a:gd name="T18" fmla="*/ 984 w 1968"/>
                <a:gd name="T19" fmla="*/ 333 h 762"/>
                <a:gd name="T20" fmla="*/ 1080 w 1968"/>
                <a:gd name="T21" fmla="*/ 357 h 762"/>
                <a:gd name="T22" fmla="*/ 624 w 1968"/>
                <a:gd name="T23" fmla="*/ 492 h 762"/>
                <a:gd name="T24" fmla="*/ 616 w 1968"/>
                <a:gd name="T25" fmla="*/ 536 h 762"/>
                <a:gd name="T26" fmla="*/ 8 w 1968"/>
                <a:gd name="T27" fmla="*/ 724 h 762"/>
                <a:gd name="T28" fmla="*/ 0 w 1968"/>
                <a:gd name="T29" fmla="*/ 756 h 762"/>
                <a:gd name="T30" fmla="*/ 27 w 1968"/>
                <a:gd name="T31" fmla="*/ 762 h 762"/>
                <a:gd name="T32" fmla="*/ 664 w 1968"/>
                <a:gd name="T33" fmla="*/ 564 h 762"/>
                <a:gd name="T34" fmla="*/ 856 w 1968"/>
                <a:gd name="T35" fmla="*/ 600 h 762"/>
                <a:gd name="T36" fmla="*/ 1158 w 1968"/>
                <a:gd name="T37" fmla="*/ 507 h 762"/>
                <a:gd name="T38" fmla="*/ 1434 w 1968"/>
                <a:gd name="T39" fmla="*/ 465 h 762"/>
                <a:gd name="T40" fmla="*/ 1572 w 1968"/>
                <a:gd name="T41" fmla="*/ 368 h 762"/>
                <a:gd name="T42" fmla="*/ 1712 w 1968"/>
                <a:gd name="T43" fmla="*/ 340 h 762"/>
                <a:gd name="T44" fmla="*/ 1856 w 1968"/>
                <a:gd name="T45" fmla="*/ 328 h 762"/>
                <a:gd name="T46" fmla="*/ 1968 w 1968"/>
                <a:gd name="T47" fmla="*/ 330 h 762"/>
                <a:gd name="T48" fmla="*/ 1968 w 1968"/>
                <a:gd name="T49" fmla="*/ 0 h 762"/>
                <a:gd name="T50" fmla="*/ 1934 w 1968"/>
                <a:gd name="T51" fmla="*/ 3 h 762"/>
                <a:gd name="T52" fmla="*/ 1832 w 1968"/>
                <a:gd name="T53" fmla="*/ 5 h 762"/>
                <a:gd name="T54" fmla="*/ 1682 w 1968"/>
                <a:gd name="T55" fmla="*/ 35 h 762"/>
                <a:gd name="T56" fmla="*/ 1643 w 1968"/>
                <a:gd name="T57" fmla="*/ 72 h 762"/>
                <a:gd name="T58" fmla="*/ 1392 w 1968"/>
                <a:gd name="T59" fmla="*/ 119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68" h="762">
                  <a:moveTo>
                    <a:pt x="965" y="165"/>
                  </a:moveTo>
                  <a:lnTo>
                    <a:pt x="696" y="200"/>
                  </a:lnTo>
                  <a:lnTo>
                    <a:pt x="693" y="237"/>
                  </a:lnTo>
                  <a:lnTo>
                    <a:pt x="924" y="258"/>
                  </a:lnTo>
                  <a:lnTo>
                    <a:pt x="993" y="267"/>
                  </a:lnTo>
                  <a:lnTo>
                    <a:pt x="681" y="291"/>
                  </a:lnTo>
                  <a:lnTo>
                    <a:pt x="633" y="309"/>
                  </a:lnTo>
                  <a:lnTo>
                    <a:pt x="645" y="336"/>
                  </a:lnTo>
                  <a:lnTo>
                    <a:pt x="672" y="351"/>
                  </a:lnTo>
                  <a:lnTo>
                    <a:pt x="984" y="333"/>
                  </a:lnTo>
                  <a:lnTo>
                    <a:pt x="1080" y="357"/>
                  </a:lnTo>
                  <a:lnTo>
                    <a:pt x="624" y="492"/>
                  </a:lnTo>
                  <a:lnTo>
                    <a:pt x="616" y="536"/>
                  </a:lnTo>
                  <a:lnTo>
                    <a:pt x="8" y="724"/>
                  </a:lnTo>
                  <a:lnTo>
                    <a:pt x="0" y="756"/>
                  </a:lnTo>
                  <a:lnTo>
                    <a:pt x="27" y="762"/>
                  </a:lnTo>
                  <a:lnTo>
                    <a:pt x="664" y="564"/>
                  </a:lnTo>
                  <a:lnTo>
                    <a:pt x="856" y="600"/>
                  </a:lnTo>
                  <a:lnTo>
                    <a:pt x="1158" y="507"/>
                  </a:lnTo>
                  <a:lnTo>
                    <a:pt x="1434" y="465"/>
                  </a:lnTo>
                  <a:lnTo>
                    <a:pt x="1572" y="368"/>
                  </a:lnTo>
                  <a:lnTo>
                    <a:pt x="1712" y="340"/>
                  </a:lnTo>
                  <a:lnTo>
                    <a:pt x="1856" y="328"/>
                  </a:lnTo>
                  <a:lnTo>
                    <a:pt x="1968" y="330"/>
                  </a:lnTo>
                  <a:lnTo>
                    <a:pt x="1968" y="0"/>
                  </a:lnTo>
                  <a:lnTo>
                    <a:pt x="1934" y="3"/>
                  </a:lnTo>
                  <a:lnTo>
                    <a:pt x="1832" y="5"/>
                  </a:lnTo>
                  <a:lnTo>
                    <a:pt x="1682" y="35"/>
                  </a:lnTo>
                  <a:lnTo>
                    <a:pt x="1643" y="72"/>
                  </a:lnTo>
                  <a:lnTo>
                    <a:pt x="1392" y="119"/>
                  </a:lnTo>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latin typeface="Arial" charset="0"/>
              </a:endParaRPr>
            </a:p>
          </p:txBody>
        </p:sp>
        <p:sp>
          <p:nvSpPr>
            <p:cNvPr id="7" name="Freeform 7"/>
            <p:cNvSpPr>
              <a:spLocks/>
            </p:cNvSpPr>
            <p:nvPr userDrawn="1"/>
          </p:nvSpPr>
          <p:spPr bwMode="hidden">
            <a:xfrm>
              <a:off x="3839" y="1836"/>
              <a:ext cx="528" cy="275"/>
            </a:xfrm>
            <a:custGeom>
              <a:avLst/>
              <a:gdLst>
                <a:gd name="T0" fmla="*/ 0 w 526"/>
                <a:gd name="T1" fmla="*/ 275 h 275"/>
                <a:gd name="T2" fmla="*/ 0 w 526"/>
                <a:gd name="T3" fmla="*/ 269 h 275"/>
                <a:gd name="T4" fmla="*/ 6 w 526"/>
                <a:gd name="T5" fmla="*/ 251 h 275"/>
                <a:gd name="T6" fmla="*/ 6 w 526"/>
                <a:gd name="T7" fmla="*/ 239 h 275"/>
                <a:gd name="T8" fmla="*/ 12 w 526"/>
                <a:gd name="T9" fmla="*/ 227 h 275"/>
                <a:gd name="T10" fmla="*/ 18 w 526"/>
                <a:gd name="T11" fmla="*/ 221 h 275"/>
                <a:gd name="T12" fmla="*/ 36 w 526"/>
                <a:gd name="T13" fmla="*/ 215 h 275"/>
                <a:gd name="T14" fmla="*/ 77 w 526"/>
                <a:gd name="T15" fmla="*/ 203 h 275"/>
                <a:gd name="T16" fmla="*/ 150 w 526"/>
                <a:gd name="T17" fmla="*/ 179 h 275"/>
                <a:gd name="T18" fmla="*/ 222 w 526"/>
                <a:gd name="T19" fmla="*/ 143 h 275"/>
                <a:gd name="T20" fmla="*/ 264 w 526"/>
                <a:gd name="T21" fmla="*/ 120 h 275"/>
                <a:gd name="T22" fmla="*/ 312 w 526"/>
                <a:gd name="T23" fmla="*/ 96 h 275"/>
                <a:gd name="T24" fmla="*/ 419 w 526"/>
                <a:gd name="T25" fmla="*/ 48 h 275"/>
                <a:gd name="T26" fmla="*/ 468 w 526"/>
                <a:gd name="T27" fmla="*/ 30 h 275"/>
                <a:gd name="T28" fmla="*/ 504 w 526"/>
                <a:gd name="T29" fmla="*/ 12 h 275"/>
                <a:gd name="T30" fmla="*/ 528 w 526"/>
                <a:gd name="T31" fmla="*/ 6 h 275"/>
                <a:gd name="T32" fmla="*/ 546 w 526"/>
                <a:gd name="T33" fmla="*/ 0 h 275"/>
                <a:gd name="T34" fmla="*/ 552 w 526"/>
                <a:gd name="T35" fmla="*/ 0 h 275"/>
                <a:gd name="T36" fmla="*/ 546 w 526"/>
                <a:gd name="T37" fmla="*/ 6 h 275"/>
                <a:gd name="T38" fmla="*/ 534 w 526"/>
                <a:gd name="T39" fmla="*/ 12 h 275"/>
                <a:gd name="T40" fmla="*/ 510 w 526"/>
                <a:gd name="T41" fmla="*/ 24 h 275"/>
                <a:gd name="T42" fmla="*/ 486 w 526"/>
                <a:gd name="T43" fmla="*/ 42 h 275"/>
                <a:gd name="T44" fmla="*/ 462 w 526"/>
                <a:gd name="T45" fmla="*/ 54 h 275"/>
                <a:gd name="T46" fmla="*/ 419 w 526"/>
                <a:gd name="T47" fmla="*/ 78 h 275"/>
                <a:gd name="T48" fmla="*/ 353 w 526"/>
                <a:gd name="T49" fmla="*/ 108 h 275"/>
                <a:gd name="T50" fmla="*/ 288 w 526"/>
                <a:gd name="T51" fmla="*/ 143 h 275"/>
                <a:gd name="T52" fmla="*/ 131 w 526"/>
                <a:gd name="T53" fmla="*/ 221 h 275"/>
                <a:gd name="T54" fmla="*/ 65 w 526"/>
                <a:gd name="T55" fmla="*/ 251 h 275"/>
                <a:gd name="T56" fmla="*/ 0 w 526"/>
                <a:gd name="T57" fmla="*/ 275 h 275"/>
                <a:gd name="T58" fmla="*/ 0 w 526"/>
                <a:gd name="T59" fmla="*/ 275 h 27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26" h="275">
                  <a:moveTo>
                    <a:pt x="0" y="275"/>
                  </a:moveTo>
                  <a:lnTo>
                    <a:pt x="0" y="269"/>
                  </a:lnTo>
                  <a:lnTo>
                    <a:pt x="6" y="251"/>
                  </a:lnTo>
                  <a:lnTo>
                    <a:pt x="6" y="239"/>
                  </a:lnTo>
                  <a:lnTo>
                    <a:pt x="12" y="227"/>
                  </a:lnTo>
                  <a:lnTo>
                    <a:pt x="18" y="221"/>
                  </a:lnTo>
                  <a:lnTo>
                    <a:pt x="36" y="215"/>
                  </a:lnTo>
                  <a:lnTo>
                    <a:pt x="77" y="203"/>
                  </a:lnTo>
                  <a:lnTo>
                    <a:pt x="137" y="179"/>
                  </a:lnTo>
                  <a:lnTo>
                    <a:pt x="209" y="143"/>
                  </a:lnTo>
                  <a:lnTo>
                    <a:pt x="251" y="120"/>
                  </a:lnTo>
                  <a:lnTo>
                    <a:pt x="299" y="96"/>
                  </a:lnTo>
                  <a:lnTo>
                    <a:pt x="394" y="48"/>
                  </a:lnTo>
                  <a:lnTo>
                    <a:pt x="442" y="30"/>
                  </a:lnTo>
                  <a:lnTo>
                    <a:pt x="478" y="12"/>
                  </a:lnTo>
                  <a:lnTo>
                    <a:pt x="502" y="6"/>
                  </a:lnTo>
                  <a:lnTo>
                    <a:pt x="520" y="0"/>
                  </a:lnTo>
                  <a:lnTo>
                    <a:pt x="526" y="0"/>
                  </a:lnTo>
                  <a:lnTo>
                    <a:pt x="520" y="6"/>
                  </a:lnTo>
                  <a:lnTo>
                    <a:pt x="508" y="12"/>
                  </a:lnTo>
                  <a:lnTo>
                    <a:pt x="484" y="24"/>
                  </a:lnTo>
                  <a:lnTo>
                    <a:pt x="460" y="42"/>
                  </a:lnTo>
                  <a:lnTo>
                    <a:pt x="436" y="54"/>
                  </a:lnTo>
                  <a:lnTo>
                    <a:pt x="394" y="78"/>
                  </a:lnTo>
                  <a:lnTo>
                    <a:pt x="340" y="108"/>
                  </a:lnTo>
                  <a:lnTo>
                    <a:pt x="275" y="143"/>
                  </a:lnTo>
                  <a:lnTo>
                    <a:pt x="131" y="221"/>
                  </a:lnTo>
                  <a:lnTo>
                    <a:pt x="65" y="251"/>
                  </a:lnTo>
                  <a:lnTo>
                    <a:pt x="0" y="275"/>
                  </a:lnTo>
                  <a:close/>
                </a:path>
              </a:pathLst>
            </a:custGeom>
            <a:solidFill>
              <a:schemeClr val="bg1"/>
            </a:solidFill>
            <a:ln w="9525">
              <a:noFill/>
              <a:round/>
              <a:headEnd/>
              <a:tailEnd/>
            </a:ln>
          </p:spPr>
          <p:txBody>
            <a:bodyPr/>
            <a:lstStyle/>
            <a:p>
              <a:pPr>
                <a:defRPr/>
              </a:pPr>
              <a:endParaRPr lang="en-US"/>
            </a:p>
          </p:txBody>
        </p:sp>
        <p:sp>
          <p:nvSpPr>
            <p:cNvPr id="8" name="Freeform 8"/>
            <p:cNvSpPr>
              <a:spLocks/>
            </p:cNvSpPr>
            <p:nvPr userDrawn="1"/>
          </p:nvSpPr>
          <p:spPr bwMode="hidden">
            <a:xfrm>
              <a:off x="3676" y="2015"/>
              <a:ext cx="721" cy="306"/>
            </a:xfrm>
            <a:custGeom>
              <a:avLst/>
              <a:gdLst>
                <a:gd name="T0" fmla="*/ 48 w 718"/>
                <a:gd name="T1" fmla="*/ 216 h 306"/>
                <a:gd name="T2" fmla="*/ 30 w 718"/>
                <a:gd name="T3" fmla="*/ 252 h 306"/>
                <a:gd name="T4" fmla="*/ 12 w 718"/>
                <a:gd name="T5" fmla="*/ 282 h 306"/>
                <a:gd name="T6" fmla="*/ 6 w 718"/>
                <a:gd name="T7" fmla="*/ 300 h 306"/>
                <a:gd name="T8" fmla="*/ 0 w 718"/>
                <a:gd name="T9" fmla="*/ 306 h 306"/>
                <a:gd name="T10" fmla="*/ 48 w 718"/>
                <a:gd name="T11" fmla="*/ 276 h 306"/>
                <a:gd name="T12" fmla="*/ 84 w 718"/>
                <a:gd name="T13" fmla="*/ 252 h 306"/>
                <a:gd name="T14" fmla="*/ 108 w 718"/>
                <a:gd name="T15" fmla="*/ 234 h 306"/>
                <a:gd name="T16" fmla="*/ 133 w 718"/>
                <a:gd name="T17" fmla="*/ 228 h 306"/>
                <a:gd name="T18" fmla="*/ 139 w 718"/>
                <a:gd name="T19" fmla="*/ 228 h 306"/>
                <a:gd name="T20" fmla="*/ 157 w 718"/>
                <a:gd name="T21" fmla="*/ 222 h 306"/>
                <a:gd name="T22" fmla="*/ 181 w 718"/>
                <a:gd name="T23" fmla="*/ 216 h 306"/>
                <a:gd name="T24" fmla="*/ 211 w 718"/>
                <a:gd name="T25" fmla="*/ 204 h 306"/>
                <a:gd name="T26" fmla="*/ 288 w 718"/>
                <a:gd name="T27" fmla="*/ 180 h 306"/>
                <a:gd name="T28" fmla="*/ 397 w 718"/>
                <a:gd name="T29" fmla="*/ 156 h 306"/>
                <a:gd name="T30" fmla="*/ 487 w 718"/>
                <a:gd name="T31" fmla="*/ 126 h 306"/>
                <a:gd name="T32" fmla="*/ 570 w 718"/>
                <a:gd name="T33" fmla="*/ 102 h 306"/>
                <a:gd name="T34" fmla="*/ 600 w 718"/>
                <a:gd name="T35" fmla="*/ 90 h 306"/>
                <a:gd name="T36" fmla="*/ 643 w 718"/>
                <a:gd name="T37" fmla="*/ 84 h 306"/>
                <a:gd name="T38" fmla="*/ 661 w 718"/>
                <a:gd name="T39" fmla="*/ 78 h 306"/>
                <a:gd name="T40" fmla="*/ 667 w 718"/>
                <a:gd name="T41" fmla="*/ 72 h 306"/>
                <a:gd name="T42" fmla="*/ 673 w 718"/>
                <a:gd name="T43" fmla="*/ 66 h 306"/>
                <a:gd name="T44" fmla="*/ 691 w 718"/>
                <a:gd name="T45" fmla="*/ 60 h 306"/>
                <a:gd name="T46" fmla="*/ 733 w 718"/>
                <a:gd name="T47" fmla="*/ 30 h 306"/>
                <a:gd name="T48" fmla="*/ 751 w 718"/>
                <a:gd name="T49" fmla="*/ 18 h 306"/>
                <a:gd name="T50" fmla="*/ 757 w 718"/>
                <a:gd name="T51" fmla="*/ 6 h 306"/>
                <a:gd name="T52" fmla="*/ 751 w 718"/>
                <a:gd name="T53" fmla="*/ 0 h 306"/>
                <a:gd name="T54" fmla="*/ 727 w 718"/>
                <a:gd name="T55" fmla="*/ 0 h 306"/>
                <a:gd name="T56" fmla="*/ 667 w 718"/>
                <a:gd name="T57" fmla="*/ 0 h 306"/>
                <a:gd name="T58" fmla="*/ 609 w 718"/>
                <a:gd name="T59" fmla="*/ 0 h 306"/>
                <a:gd name="T60" fmla="*/ 570 w 718"/>
                <a:gd name="T61" fmla="*/ 0 h 306"/>
                <a:gd name="T62" fmla="*/ 540 w 718"/>
                <a:gd name="T63" fmla="*/ 18 h 306"/>
                <a:gd name="T64" fmla="*/ 511 w 718"/>
                <a:gd name="T65" fmla="*/ 42 h 306"/>
                <a:gd name="T66" fmla="*/ 493 w 718"/>
                <a:gd name="T67" fmla="*/ 54 h 306"/>
                <a:gd name="T68" fmla="*/ 475 w 718"/>
                <a:gd name="T69" fmla="*/ 60 h 306"/>
                <a:gd name="T70" fmla="*/ 451 w 718"/>
                <a:gd name="T71" fmla="*/ 60 h 306"/>
                <a:gd name="T72" fmla="*/ 415 w 718"/>
                <a:gd name="T73" fmla="*/ 66 h 306"/>
                <a:gd name="T74" fmla="*/ 361 w 718"/>
                <a:gd name="T75" fmla="*/ 84 h 306"/>
                <a:gd name="T76" fmla="*/ 324 w 718"/>
                <a:gd name="T77" fmla="*/ 108 h 306"/>
                <a:gd name="T78" fmla="*/ 300 w 718"/>
                <a:gd name="T79" fmla="*/ 126 h 306"/>
                <a:gd name="T80" fmla="*/ 288 w 718"/>
                <a:gd name="T81" fmla="*/ 132 h 306"/>
                <a:gd name="T82" fmla="*/ 270 w 718"/>
                <a:gd name="T83" fmla="*/ 138 h 306"/>
                <a:gd name="T84" fmla="*/ 234 w 718"/>
                <a:gd name="T85" fmla="*/ 138 h 306"/>
                <a:gd name="T86" fmla="*/ 199 w 718"/>
                <a:gd name="T87" fmla="*/ 138 h 306"/>
                <a:gd name="T88" fmla="*/ 193 w 718"/>
                <a:gd name="T89" fmla="*/ 138 h 306"/>
                <a:gd name="T90" fmla="*/ 187 w 718"/>
                <a:gd name="T91" fmla="*/ 138 h 306"/>
                <a:gd name="T92" fmla="*/ 114 w 718"/>
                <a:gd name="T93" fmla="*/ 162 h 306"/>
                <a:gd name="T94" fmla="*/ 48 w 718"/>
                <a:gd name="T95" fmla="*/ 216 h 306"/>
                <a:gd name="T96" fmla="*/ 48 w 718"/>
                <a:gd name="T97" fmla="*/ 216 h 3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18" h="306">
                  <a:moveTo>
                    <a:pt x="48" y="216"/>
                  </a:moveTo>
                  <a:lnTo>
                    <a:pt x="30" y="252"/>
                  </a:lnTo>
                  <a:lnTo>
                    <a:pt x="12" y="282"/>
                  </a:lnTo>
                  <a:lnTo>
                    <a:pt x="6" y="300"/>
                  </a:lnTo>
                  <a:lnTo>
                    <a:pt x="0" y="306"/>
                  </a:lnTo>
                  <a:lnTo>
                    <a:pt x="48" y="276"/>
                  </a:lnTo>
                  <a:lnTo>
                    <a:pt x="84" y="252"/>
                  </a:lnTo>
                  <a:lnTo>
                    <a:pt x="108" y="234"/>
                  </a:lnTo>
                  <a:lnTo>
                    <a:pt x="120" y="228"/>
                  </a:lnTo>
                  <a:lnTo>
                    <a:pt x="126" y="228"/>
                  </a:lnTo>
                  <a:lnTo>
                    <a:pt x="144" y="222"/>
                  </a:lnTo>
                  <a:lnTo>
                    <a:pt x="168" y="216"/>
                  </a:lnTo>
                  <a:lnTo>
                    <a:pt x="198" y="204"/>
                  </a:lnTo>
                  <a:lnTo>
                    <a:pt x="275" y="180"/>
                  </a:lnTo>
                  <a:lnTo>
                    <a:pt x="371" y="156"/>
                  </a:lnTo>
                  <a:lnTo>
                    <a:pt x="461" y="126"/>
                  </a:lnTo>
                  <a:lnTo>
                    <a:pt x="544" y="102"/>
                  </a:lnTo>
                  <a:lnTo>
                    <a:pt x="574" y="90"/>
                  </a:lnTo>
                  <a:lnTo>
                    <a:pt x="604" y="84"/>
                  </a:lnTo>
                  <a:lnTo>
                    <a:pt x="622" y="78"/>
                  </a:lnTo>
                  <a:lnTo>
                    <a:pt x="628" y="72"/>
                  </a:lnTo>
                  <a:lnTo>
                    <a:pt x="634" y="66"/>
                  </a:lnTo>
                  <a:lnTo>
                    <a:pt x="652" y="60"/>
                  </a:lnTo>
                  <a:lnTo>
                    <a:pt x="694" y="30"/>
                  </a:lnTo>
                  <a:lnTo>
                    <a:pt x="712" y="18"/>
                  </a:lnTo>
                  <a:lnTo>
                    <a:pt x="718" y="6"/>
                  </a:lnTo>
                  <a:lnTo>
                    <a:pt x="712" y="0"/>
                  </a:lnTo>
                  <a:lnTo>
                    <a:pt x="688" y="0"/>
                  </a:lnTo>
                  <a:lnTo>
                    <a:pt x="628" y="0"/>
                  </a:lnTo>
                  <a:lnTo>
                    <a:pt x="580" y="0"/>
                  </a:lnTo>
                  <a:lnTo>
                    <a:pt x="544" y="0"/>
                  </a:lnTo>
                  <a:lnTo>
                    <a:pt x="514" y="18"/>
                  </a:lnTo>
                  <a:lnTo>
                    <a:pt x="485" y="42"/>
                  </a:lnTo>
                  <a:lnTo>
                    <a:pt x="467" y="54"/>
                  </a:lnTo>
                  <a:lnTo>
                    <a:pt x="449" y="60"/>
                  </a:lnTo>
                  <a:lnTo>
                    <a:pt x="425" y="60"/>
                  </a:lnTo>
                  <a:lnTo>
                    <a:pt x="389" y="66"/>
                  </a:lnTo>
                  <a:lnTo>
                    <a:pt x="347" y="84"/>
                  </a:lnTo>
                  <a:lnTo>
                    <a:pt x="311" y="108"/>
                  </a:lnTo>
                  <a:lnTo>
                    <a:pt x="287" y="126"/>
                  </a:lnTo>
                  <a:lnTo>
                    <a:pt x="275" y="132"/>
                  </a:lnTo>
                  <a:lnTo>
                    <a:pt x="257" y="138"/>
                  </a:lnTo>
                  <a:lnTo>
                    <a:pt x="221" y="138"/>
                  </a:lnTo>
                  <a:lnTo>
                    <a:pt x="186" y="138"/>
                  </a:lnTo>
                  <a:lnTo>
                    <a:pt x="180" y="138"/>
                  </a:lnTo>
                  <a:lnTo>
                    <a:pt x="174" y="138"/>
                  </a:lnTo>
                  <a:lnTo>
                    <a:pt x="114" y="162"/>
                  </a:lnTo>
                  <a:lnTo>
                    <a:pt x="48" y="216"/>
                  </a:lnTo>
                  <a:close/>
                </a:path>
              </a:pathLst>
            </a:custGeom>
            <a:solidFill>
              <a:schemeClr val="bg1"/>
            </a:solidFill>
            <a:ln w="9525">
              <a:noFill/>
              <a:round/>
              <a:headEnd/>
              <a:tailEnd/>
            </a:ln>
          </p:spPr>
          <p:txBody>
            <a:bodyPr/>
            <a:lstStyle/>
            <a:p>
              <a:pPr>
                <a:defRPr/>
              </a:pPr>
              <a:endParaRPr lang="en-US"/>
            </a:p>
          </p:txBody>
        </p:sp>
        <p:sp>
          <p:nvSpPr>
            <p:cNvPr id="9" name="Freeform 9"/>
            <p:cNvSpPr>
              <a:spLocks/>
            </p:cNvSpPr>
            <p:nvPr userDrawn="1"/>
          </p:nvSpPr>
          <p:spPr bwMode="hidden">
            <a:xfrm>
              <a:off x="3358" y="1890"/>
              <a:ext cx="2400" cy="881"/>
            </a:xfrm>
            <a:custGeom>
              <a:avLst/>
              <a:gdLst>
                <a:gd name="T0" fmla="*/ 2333 w 2392"/>
                <a:gd name="T1" fmla="*/ 54 h 881"/>
                <a:gd name="T2" fmla="*/ 2285 w 2392"/>
                <a:gd name="T3" fmla="*/ 54 h 881"/>
                <a:gd name="T4" fmla="*/ 2238 w 2392"/>
                <a:gd name="T5" fmla="*/ 66 h 881"/>
                <a:gd name="T6" fmla="*/ 2112 w 2392"/>
                <a:gd name="T7" fmla="*/ 101 h 881"/>
                <a:gd name="T8" fmla="*/ 2047 w 2392"/>
                <a:gd name="T9" fmla="*/ 119 h 881"/>
                <a:gd name="T10" fmla="*/ 1938 w 2392"/>
                <a:gd name="T11" fmla="*/ 167 h 881"/>
                <a:gd name="T12" fmla="*/ 1914 w 2392"/>
                <a:gd name="T13" fmla="*/ 245 h 881"/>
                <a:gd name="T14" fmla="*/ 1920 w 2392"/>
                <a:gd name="T15" fmla="*/ 305 h 881"/>
                <a:gd name="T16" fmla="*/ 1836 w 2392"/>
                <a:gd name="T17" fmla="*/ 317 h 881"/>
                <a:gd name="T18" fmla="*/ 1665 w 2392"/>
                <a:gd name="T19" fmla="*/ 263 h 881"/>
                <a:gd name="T20" fmla="*/ 1572 w 2392"/>
                <a:gd name="T21" fmla="*/ 257 h 881"/>
                <a:gd name="T22" fmla="*/ 1464 w 2392"/>
                <a:gd name="T23" fmla="*/ 311 h 881"/>
                <a:gd name="T24" fmla="*/ 1396 w 2392"/>
                <a:gd name="T25" fmla="*/ 353 h 881"/>
                <a:gd name="T26" fmla="*/ 1366 w 2392"/>
                <a:gd name="T27" fmla="*/ 359 h 881"/>
                <a:gd name="T28" fmla="*/ 1266 w 2392"/>
                <a:gd name="T29" fmla="*/ 371 h 881"/>
                <a:gd name="T30" fmla="*/ 1212 w 2392"/>
                <a:gd name="T31" fmla="*/ 365 h 881"/>
                <a:gd name="T32" fmla="*/ 1105 w 2392"/>
                <a:gd name="T33" fmla="*/ 371 h 881"/>
                <a:gd name="T34" fmla="*/ 996 w 2392"/>
                <a:gd name="T35" fmla="*/ 383 h 881"/>
                <a:gd name="T36" fmla="*/ 960 w 2392"/>
                <a:gd name="T37" fmla="*/ 401 h 881"/>
                <a:gd name="T38" fmla="*/ 858 w 2392"/>
                <a:gd name="T39" fmla="*/ 419 h 881"/>
                <a:gd name="T40" fmla="*/ 817 w 2392"/>
                <a:gd name="T41" fmla="*/ 419 h 881"/>
                <a:gd name="T42" fmla="*/ 690 w 2392"/>
                <a:gd name="T43" fmla="*/ 437 h 881"/>
                <a:gd name="T44" fmla="*/ 624 w 2392"/>
                <a:gd name="T45" fmla="*/ 473 h 881"/>
                <a:gd name="T46" fmla="*/ 529 w 2392"/>
                <a:gd name="T47" fmla="*/ 467 h 881"/>
                <a:gd name="T48" fmla="*/ 444 w 2392"/>
                <a:gd name="T49" fmla="*/ 491 h 881"/>
                <a:gd name="T50" fmla="*/ 426 w 2392"/>
                <a:gd name="T51" fmla="*/ 539 h 881"/>
                <a:gd name="T52" fmla="*/ 360 w 2392"/>
                <a:gd name="T53" fmla="*/ 569 h 881"/>
                <a:gd name="T54" fmla="*/ 235 w 2392"/>
                <a:gd name="T55" fmla="*/ 599 h 881"/>
                <a:gd name="T56" fmla="*/ 138 w 2392"/>
                <a:gd name="T57" fmla="*/ 647 h 881"/>
                <a:gd name="T58" fmla="*/ 108 w 2392"/>
                <a:gd name="T59" fmla="*/ 659 h 881"/>
                <a:gd name="T60" fmla="*/ 0 w 2392"/>
                <a:gd name="T61" fmla="*/ 671 h 881"/>
                <a:gd name="T62" fmla="*/ 84 w 2392"/>
                <a:gd name="T63" fmla="*/ 695 h 881"/>
                <a:gd name="T64" fmla="*/ 276 w 2392"/>
                <a:gd name="T65" fmla="*/ 653 h 881"/>
                <a:gd name="T66" fmla="*/ 499 w 2392"/>
                <a:gd name="T67" fmla="*/ 569 h 881"/>
                <a:gd name="T68" fmla="*/ 594 w 2392"/>
                <a:gd name="T69" fmla="*/ 521 h 881"/>
                <a:gd name="T70" fmla="*/ 672 w 2392"/>
                <a:gd name="T71" fmla="*/ 515 h 881"/>
                <a:gd name="T72" fmla="*/ 912 w 2392"/>
                <a:gd name="T73" fmla="*/ 461 h 881"/>
                <a:gd name="T74" fmla="*/ 1200 w 2392"/>
                <a:gd name="T75" fmla="*/ 425 h 881"/>
                <a:gd name="T76" fmla="*/ 1344 w 2392"/>
                <a:gd name="T77" fmla="*/ 461 h 881"/>
                <a:gd name="T78" fmla="*/ 1482 w 2392"/>
                <a:gd name="T79" fmla="*/ 533 h 881"/>
                <a:gd name="T80" fmla="*/ 1500 w 2392"/>
                <a:gd name="T81" fmla="*/ 617 h 881"/>
                <a:gd name="T82" fmla="*/ 1441 w 2392"/>
                <a:gd name="T83" fmla="*/ 653 h 881"/>
                <a:gd name="T84" fmla="*/ 1278 w 2392"/>
                <a:gd name="T85" fmla="*/ 701 h 881"/>
                <a:gd name="T86" fmla="*/ 1164 w 2392"/>
                <a:gd name="T87" fmla="*/ 755 h 881"/>
                <a:gd name="T88" fmla="*/ 1117 w 2392"/>
                <a:gd name="T89" fmla="*/ 809 h 881"/>
                <a:gd name="T90" fmla="*/ 1129 w 2392"/>
                <a:gd name="T91" fmla="*/ 869 h 881"/>
                <a:gd name="T92" fmla="*/ 1158 w 2392"/>
                <a:gd name="T93" fmla="*/ 881 h 881"/>
                <a:gd name="T94" fmla="*/ 1260 w 2392"/>
                <a:gd name="T95" fmla="*/ 869 h 881"/>
                <a:gd name="T96" fmla="*/ 1453 w 2392"/>
                <a:gd name="T97" fmla="*/ 857 h 881"/>
                <a:gd name="T98" fmla="*/ 1506 w 2392"/>
                <a:gd name="T99" fmla="*/ 851 h 881"/>
                <a:gd name="T100" fmla="*/ 1548 w 2392"/>
                <a:gd name="T101" fmla="*/ 833 h 881"/>
                <a:gd name="T102" fmla="*/ 1753 w 2392"/>
                <a:gd name="T103" fmla="*/ 743 h 881"/>
                <a:gd name="T104" fmla="*/ 1884 w 2392"/>
                <a:gd name="T105" fmla="*/ 689 h 881"/>
                <a:gd name="T106" fmla="*/ 1965 w 2392"/>
                <a:gd name="T107" fmla="*/ 581 h 881"/>
                <a:gd name="T108" fmla="*/ 2130 w 2392"/>
                <a:gd name="T109" fmla="*/ 389 h 881"/>
                <a:gd name="T110" fmla="*/ 2305 w 2392"/>
                <a:gd name="T111" fmla="*/ 269 h 881"/>
                <a:gd name="T112" fmla="*/ 2353 w 2392"/>
                <a:gd name="T113" fmla="*/ 239 h 881"/>
                <a:gd name="T114" fmla="*/ 2496 w 2392"/>
                <a:gd name="T115" fmla="*/ 0 h 881"/>
                <a:gd name="T116" fmla="*/ 2406 w 2392"/>
                <a:gd name="T117" fmla="*/ 36 h 88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392" h="881">
                  <a:moveTo>
                    <a:pt x="2302" y="36"/>
                  </a:moveTo>
                  <a:lnTo>
                    <a:pt x="2266" y="48"/>
                  </a:lnTo>
                  <a:lnTo>
                    <a:pt x="2231" y="54"/>
                  </a:lnTo>
                  <a:lnTo>
                    <a:pt x="2201" y="54"/>
                  </a:lnTo>
                  <a:lnTo>
                    <a:pt x="2195" y="54"/>
                  </a:lnTo>
                  <a:lnTo>
                    <a:pt x="2189" y="54"/>
                  </a:lnTo>
                  <a:lnTo>
                    <a:pt x="2177" y="60"/>
                  </a:lnTo>
                  <a:lnTo>
                    <a:pt x="2147" y="66"/>
                  </a:lnTo>
                  <a:lnTo>
                    <a:pt x="2105" y="78"/>
                  </a:lnTo>
                  <a:lnTo>
                    <a:pt x="2057" y="89"/>
                  </a:lnTo>
                  <a:lnTo>
                    <a:pt x="2021" y="101"/>
                  </a:lnTo>
                  <a:lnTo>
                    <a:pt x="1997" y="107"/>
                  </a:lnTo>
                  <a:lnTo>
                    <a:pt x="1973" y="113"/>
                  </a:lnTo>
                  <a:lnTo>
                    <a:pt x="1956" y="119"/>
                  </a:lnTo>
                  <a:lnTo>
                    <a:pt x="1926" y="131"/>
                  </a:lnTo>
                  <a:lnTo>
                    <a:pt x="1896" y="137"/>
                  </a:lnTo>
                  <a:lnTo>
                    <a:pt x="1860" y="167"/>
                  </a:lnTo>
                  <a:lnTo>
                    <a:pt x="1842" y="191"/>
                  </a:lnTo>
                  <a:lnTo>
                    <a:pt x="1836" y="221"/>
                  </a:lnTo>
                  <a:lnTo>
                    <a:pt x="1836" y="245"/>
                  </a:lnTo>
                  <a:lnTo>
                    <a:pt x="1842" y="269"/>
                  </a:lnTo>
                  <a:lnTo>
                    <a:pt x="1842" y="293"/>
                  </a:lnTo>
                  <a:lnTo>
                    <a:pt x="1842" y="305"/>
                  </a:lnTo>
                  <a:lnTo>
                    <a:pt x="1824" y="323"/>
                  </a:lnTo>
                  <a:lnTo>
                    <a:pt x="1794" y="329"/>
                  </a:lnTo>
                  <a:lnTo>
                    <a:pt x="1758" y="317"/>
                  </a:lnTo>
                  <a:lnTo>
                    <a:pt x="1716" y="299"/>
                  </a:lnTo>
                  <a:lnTo>
                    <a:pt x="1657" y="275"/>
                  </a:lnTo>
                  <a:lnTo>
                    <a:pt x="1597" y="263"/>
                  </a:lnTo>
                  <a:lnTo>
                    <a:pt x="1543" y="257"/>
                  </a:lnTo>
                  <a:lnTo>
                    <a:pt x="1519" y="257"/>
                  </a:lnTo>
                  <a:lnTo>
                    <a:pt x="1507" y="257"/>
                  </a:lnTo>
                  <a:lnTo>
                    <a:pt x="1489" y="263"/>
                  </a:lnTo>
                  <a:lnTo>
                    <a:pt x="1459" y="275"/>
                  </a:lnTo>
                  <a:lnTo>
                    <a:pt x="1399" y="311"/>
                  </a:lnTo>
                  <a:lnTo>
                    <a:pt x="1376" y="329"/>
                  </a:lnTo>
                  <a:lnTo>
                    <a:pt x="1352" y="341"/>
                  </a:lnTo>
                  <a:lnTo>
                    <a:pt x="1334" y="353"/>
                  </a:lnTo>
                  <a:lnTo>
                    <a:pt x="1328" y="359"/>
                  </a:lnTo>
                  <a:lnTo>
                    <a:pt x="1322" y="359"/>
                  </a:lnTo>
                  <a:lnTo>
                    <a:pt x="1310" y="359"/>
                  </a:lnTo>
                  <a:lnTo>
                    <a:pt x="1286" y="365"/>
                  </a:lnTo>
                  <a:lnTo>
                    <a:pt x="1262" y="365"/>
                  </a:lnTo>
                  <a:lnTo>
                    <a:pt x="1214" y="371"/>
                  </a:lnTo>
                  <a:lnTo>
                    <a:pt x="1196" y="371"/>
                  </a:lnTo>
                  <a:lnTo>
                    <a:pt x="1178" y="365"/>
                  </a:lnTo>
                  <a:lnTo>
                    <a:pt x="1160" y="365"/>
                  </a:lnTo>
                  <a:lnTo>
                    <a:pt x="1130" y="365"/>
                  </a:lnTo>
                  <a:lnTo>
                    <a:pt x="1095" y="365"/>
                  </a:lnTo>
                  <a:lnTo>
                    <a:pt x="1053" y="371"/>
                  </a:lnTo>
                  <a:lnTo>
                    <a:pt x="1017" y="377"/>
                  </a:lnTo>
                  <a:lnTo>
                    <a:pt x="981" y="377"/>
                  </a:lnTo>
                  <a:lnTo>
                    <a:pt x="957" y="383"/>
                  </a:lnTo>
                  <a:lnTo>
                    <a:pt x="945" y="389"/>
                  </a:lnTo>
                  <a:lnTo>
                    <a:pt x="939" y="395"/>
                  </a:lnTo>
                  <a:lnTo>
                    <a:pt x="921" y="401"/>
                  </a:lnTo>
                  <a:lnTo>
                    <a:pt x="879" y="407"/>
                  </a:lnTo>
                  <a:lnTo>
                    <a:pt x="837" y="419"/>
                  </a:lnTo>
                  <a:lnTo>
                    <a:pt x="819" y="419"/>
                  </a:lnTo>
                  <a:lnTo>
                    <a:pt x="808" y="419"/>
                  </a:lnTo>
                  <a:lnTo>
                    <a:pt x="796" y="419"/>
                  </a:lnTo>
                  <a:lnTo>
                    <a:pt x="778" y="419"/>
                  </a:lnTo>
                  <a:lnTo>
                    <a:pt x="754" y="419"/>
                  </a:lnTo>
                  <a:lnTo>
                    <a:pt x="724" y="425"/>
                  </a:lnTo>
                  <a:lnTo>
                    <a:pt x="664" y="437"/>
                  </a:lnTo>
                  <a:lnTo>
                    <a:pt x="640" y="449"/>
                  </a:lnTo>
                  <a:lnTo>
                    <a:pt x="616" y="461"/>
                  </a:lnTo>
                  <a:lnTo>
                    <a:pt x="598" y="473"/>
                  </a:lnTo>
                  <a:lnTo>
                    <a:pt x="580" y="473"/>
                  </a:lnTo>
                  <a:lnTo>
                    <a:pt x="538" y="473"/>
                  </a:lnTo>
                  <a:lnTo>
                    <a:pt x="503" y="467"/>
                  </a:lnTo>
                  <a:lnTo>
                    <a:pt x="461" y="473"/>
                  </a:lnTo>
                  <a:lnTo>
                    <a:pt x="443" y="479"/>
                  </a:lnTo>
                  <a:lnTo>
                    <a:pt x="431" y="491"/>
                  </a:lnTo>
                  <a:lnTo>
                    <a:pt x="425" y="509"/>
                  </a:lnTo>
                  <a:lnTo>
                    <a:pt x="419" y="533"/>
                  </a:lnTo>
                  <a:lnTo>
                    <a:pt x="413" y="539"/>
                  </a:lnTo>
                  <a:lnTo>
                    <a:pt x="407" y="545"/>
                  </a:lnTo>
                  <a:lnTo>
                    <a:pt x="389" y="551"/>
                  </a:lnTo>
                  <a:lnTo>
                    <a:pt x="347" y="569"/>
                  </a:lnTo>
                  <a:lnTo>
                    <a:pt x="299" y="587"/>
                  </a:lnTo>
                  <a:lnTo>
                    <a:pt x="257" y="593"/>
                  </a:lnTo>
                  <a:lnTo>
                    <a:pt x="222" y="599"/>
                  </a:lnTo>
                  <a:lnTo>
                    <a:pt x="180" y="617"/>
                  </a:lnTo>
                  <a:lnTo>
                    <a:pt x="150" y="641"/>
                  </a:lnTo>
                  <a:lnTo>
                    <a:pt x="138" y="647"/>
                  </a:lnTo>
                  <a:lnTo>
                    <a:pt x="132" y="653"/>
                  </a:lnTo>
                  <a:lnTo>
                    <a:pt x="126" y="659"/>
                  </a:lnTo>
                  <a:lnTo>
                    <a:pt x="108" y="659"/>
                  </a:lnTo>
                  <a:lnTo>
                    <a:pt x="96" y="653"/>
                  </a:lnTo>
                  <a:lnTo>
                    <a:pt x="90" y="653"/>
                  </a:lnTo>
                  <a:lnTo>
                    <a:pt x="0" y="671"/>
                  </a:lnTo>
                  <a:lnTo>
                    <a:pt x="12" y="689"/>
                  </a:lnTo>
                  <a:lnTo>
                    <a:pt x="42" y="695"/>
                  </a:lnTo>
                  <a:lnTo>
                    <a:pt x="84" y="695"/>
                  </a:lnTo>
                  <a:lnTo>
                    <a:pt x="132" y="683"/>
                  </a:lnTo>
                  <a:lnTo>
                    <a:pt x="192" y="671"/>
                  </a:lnTo>
                  <a:lnTo>
                    <a:pt x="263" y="653"/>
                  </a:lnTo>
                  <a:lnTo>
                    <a:pt x="335" y="629"/>
                  </a:lnTo>
                  <a:lnTo>
                    <a:pt x="407" y="599"/>
                  </a:lnTo>
                  <a:lnTo>
                    <a:pt x="473" y="569"/>
                  </a:lnTo>
                  <a:lnTo>
                    <a:pt x="527" y="545"/>
                  </a:lnTo>
                  <a:lnTo>
                    <a:pt x="562" y="527"/>
                  </a:lnTo>
                  <a:lnTo>
                    <a:pt x="568" y="521"/>
                  </a:lnTo>
                  <a:lnTo>
                    <a:pt x="574" y="521"/>
                  </a:lnTo>
                  <a:lnTo>
                    <a:pt x="604" y="521"/>
                  </a:lnTo>
                  <a:lnTo>
                    <a:pt x="646" y="515"/>
                  </a:lnTo>
                  <a:lnTo>
                    <a:pt x="712" y="497"/>
                  </a:lnTo>
                  <a:lnTo>
                    <a:pt x="790" y="479"/>
                  </a:lnTo>
                  <a:lnTo>
                    <a:pt x="873" y="461"/>
                  </a:lnTo>
                  <a:lnTo>
                    <a:pt x="963" y="443"/>
                  </a:lnTo>
                  <a:lnTo>
                    <a:pt x="1059" y="431"/>
                  </a:lnTo>
                  <a:lnTo>
                    <a:pt x="1148" y="425"/>
                  </a:lnTo>
                  <a:lnTo>
                    <a:pt x="1178" y="425"/>
                  </a:lnTo>
                  <a:lnTo>
                    <a:pt x="1214" y="437"/>
                  </a:lnTo>
                  <a:lnTo>
                    <a:pt x="1292" y="461"/>
                  </a:lnTo>
                  <a:lnTo>
                    <a:pt x="1340" y="479"/>
                  </a:lnTo>
                  <a:lnTo>
                    <a:pt x="1382" y="503"/>
                  </a:lnTo>
                  <a:lnTo>
                    <a:pt x="1417" y="533"/>
                  </a:lnTo>
                  <a:lnTo>
                    <a:pt x="1441" y="563"/>
                  </a:lnTo>
                  <a:lnTo>
                    <a:pt x="1447" y="587"/>
                  </a:lnTo>
                  <a:lnTo>
                    <a:pt x="1435" y="617"/>
                  </a:lnTo>
                  <a:lnTo>
                    <a:pt x="1423" y="629"/>
                  </a:lnTo>
                  <a:lnTo>
                    <a:pt x="1405" y="641"/>
                  </a:lnTo>
                  <a:lnTo>
                    <a:pt x="1376" y="653"/>
                  </a:lnTo>
                  <a:lnTo>
                    <a:pt x="1346" y="665"/>
                  </a:lnTo>
                  <a:lnTo>
                    <a:pt x="1280" y="683"/>
                  </a:lnTo>
                  <a:lnTo>
                    <a:pt x="1226" y="701"/>
                  </a:lnTo>
                  <a:lnTo>
                    <a:pt x="1178" y="719"/>
                  </a:lnTo>
                  <a:lnTo>
                    <a:pt x="1142" y="743"/>
                  </a:lnTo>
                  <a:lnTo>
                    <a:pt x="1112" y="755"/>
                  </a:lnTo>
                  <a:lnTo>
                    <a:pt x="1089" y="773"/>
                  </a:lnTo>
                  <a:lnTo>
                    <a:pt x="1077" y="791"/>
                  </a:lnTo>
                  <a:lnTo>
                    <a:pt x="1065" y="809"/>
                  </a:lnTo>
                  <a:lnTo>
                    <a:pt x="1059" y="833"/>
                  </a:lnTo>
                  <a:lnTo>
                    <a:pt x="1065" y="857"/>
                  </a:lnTo>
                  <a:lnTo>
                    <a:pt x="1077" y="869"/>
                  </a:lnTo>
                  <a:lnTo>
                    <a:pt x="1083" y="875"/>
                  </a:lnTo>
                  <a:lnTo>
                    <a:pt x="1089" y="881"/>
                  </a:lnTo>
                  <a:lnTo>
                    <a:pt x="1106" y="881"/>
                  </a:lnTo>
                  <a:lnTo>
                    <a:pt x="1124" y="875"/>
                  </a:lnTo>
                  <a:lnTo>
                    <a:pt x="1148" y="875"/>
                  </a:lnTo>
                  <a:lnTo>
                    <a:pt x="1208" y="869"/>
                  </a:lnTo>
                  <a:lnTo>
                    <a:pt x="1268" y="863"/>
                  </a:lnTo>
                  <a:lnTo>
                    <a:pt x="1328" y="863"/>
                  </a:lnTo>
                  <a:lnTo>
                    <a:pt x="1388" y="857"/>
                  </a:lnTo>
                  <a:lnTo>
                    <a:pt x="1411" y="857"/>
                  </a:lnTo>
                  <a:lnTo>
                    <a:pt x="1429" y="851"/>
                  </a:lnTo>
                  <a:lnTo>
                    <a:pt x="1441" y="851"/>
                  </a:lnTo>
                  <a:lnTo>
                    <a:pt x="1447" y="851"/>
                  </a:lnTo>
                  <a:lnTo>
                    <a:pt x="1459" y="845"/>
                  </a:lnTo>
                  <a:lnTo>
                    <a:pt x="1483" y="833"/>
                  </a:lnTo>
                  <a:lnTo>
                    <a:pt x="1525" y="815"/>
                  </a:lnTo>
                  <a:lnTo>
                    <a:pt x="1573" y="791"/>
                  </a:lnTo>
                  <a:lnTo>
                    <a:pt x="1675" y="743"/>
                  </a:lnTo>
                  <a:lnTo>
                    <a:pt x="1716" y="725"/>
                  </a:lnTo>
                  <a:lnTo>
                    <a:pt x="1752" y="713"/>
                  </a:lnTo>
                  <a:lnTo>
                    <a:pt x="1806" y="689"/>
                  </a:lnTo>
                  <a:lnTo>
                    <a:pt x="1842" y="653"/>
                  </a:lnTo>
                  <a:lnTo>
                    <a:pt x="1866" y="611"/>
                  </a:lnTo>
                  <a:lnTo>
                    <a:pt x="1884" y="581"/>
                  </a:lnTo>
                  <a:lnTo>
                    <a:pt x="1926" y="515"/>
                  </a:lnTo>
                  <a:lnTo>
                    <a:pt x="1979" y="449"/>
                  </a:lnTo>
                  <a:lnTo>
                    <a:pt x="2039" y="389"/>
                  </a:lnTo>
                  <a:lnTo>
                    <a:pt x="2105" y="341"/>
                  </a:lnTo>
                  <a:lnTo>
                    <a:pt x="2159" y="299"/>
                  </a:lnTo>
                  <a:lnTo>
                    <a:pt x="2207" y="269"/>
                  </a:lnTo>
                  <a:lnTo>
                    <a:pt x="2237" y="245"/>
                  </a:lnTo>
                  <a:lnTo>
                    <a:pt x="2249" y="239"/>
                  </a:lnTo>
                  <a:lnTo>
                    <a:pt x="2392" y="167"/>
                  </a:lnTo>
                  <a:lnTo>
                    <a:pt x="2392" y="60"/>
                  </a:lnTo>
                  <a:lnTo>
                    <a:pt x="2392" y="0"/>
                  </a:lnTo>
                  <a:lnTo>
                    <a:pt x="2344" y="18"/>
                  </a:lnTo>
                  <a:lnTo>
                    <a:pt x="2302" y="36"/>
                  </a:lnTo>
                  <a:close/>
                </a:path>
              </a:pathLst>
            </a:custGeom>
            <a:solidFill>
              <a:schemeClr val="bg1"/>
            </a:solidFill>
            <a:ln w="9525">
              <a:noFill/>
              <a:round/>
              <a:headEnd/>
              <a:tailEnd/>
            </a:ln>
          </p:spPr>
          <p:txBody>
            <a:bodyPr/>
            <a:lstStyle/>
            <a:p>
              <a:pPr>
                <a:defRPr/>
              </a:pPr>
              <a:endParaRPr lang="en-US"/>
            </a:p>
          </p:txBody>
        </p:sp>
        <p:sp>
          <p:nvSpPr>
            <p:cNvPr id="10" name="Freeform 10"/>
            <p:cNvSpPr>
              <a:spLocks/>
            </p:cNvSpPr>
            <p:nvPr userDrawn="1"/>
          </p:nvSpPr>
          <p:spPr bwMode="hidden">
            <a:xfrm>
              <a:off x="3839" y="1854"/>
              <a:ext cx="577" cy="258"/>
            </a:xfrm>
            <a:custGeom>
              <a:avLst/>
              <a:gdLst>
                <a:gd name="T0" fmla="*/ 30 w 550"/>
                <a:gd name="T1" fmla="*/ 245 h 257"/>
                <a:gd name="T2" fmla="*/ 18 w 550"/>
                <a:gd name="T3" fmla="*/ 251 h 257"/>
                <a:gd name="T4" fmla="*/ 6 w 550"/>
                <a:gd name="T5" fmla="*/ 257 h 257"/>
                <a:gd name="T6" fmla="*/ 0 w 550"/>
                <a:gd name="T7" fmla="*/ 257 h 257"/>
                <a:gd name="T8" fmla="*/ 305 w 550"/>
                <a:gd name="T9" fmla="*/ 113 h 257"/>
                <a:gd name="T10" fmla="*/ 520 w 550"/>
                <a:gd name="T11" fmla="*/ 0 h 257"/>
                <a:gd name="T12" fmla="*/ 526 w 550"/>
                <a:gd name="T13" fmla="*/ 6 h 257"/>
                <a:gd name="T14" fmla="*/ 544 w 550"/>
                <a:gd name="T15" fmla="*/ 18 h 257"/>
                <a:gd name="T16" fmla="*/ 550 w 550"/>
                <a:gd name="T17" fmla="*/ 24 h 257"/>
                <a:gd name="T18" fmla="*/ 550 w 550"/>
                <a:gd name="T19" fmla="*/ 36 h 257"/>
                <a:gd name="T20" fmla="*/ 544 w 550"/>
                <a:gd name="T21" fmla="*/ 42 h 257"/>
                <a:gd name="T22" fmla="*/ 526 w 550"/>
                <a:gd name="T23" fmla="*/ 54 h 257"/>
                <a:gd name="T24" fmla="*/ 514 w 550"/>
                <a:gd name="T25" fmla="*/ 60 h 257"/>
                <a:gd name="T26" fmla="*/ 502 w 550"/>
                <a:gd name="T27" fmla="*/ 66 h 257"/>
                <a:gd name="T28" fmla="*/ 448 w 550"/>
                <a:gd name="T29" fmla="*/ 84 h 257"/>
                <a:gd name="T30" fmla="*/ 382 w 550"/>
                <a:gd name="T31" fmla="*/ 113 h 257"/>
                <a:gd name="T32" fmla="*/ 305 w 550"/>
                <a:gd name="T33" fmla="*/ 143 h 257"/>
                <a:gd name="T34" fmla="*/ 227 w 550"/>
                <a:gd name="T35" fmla="*/ 173 h 257"/>
                <a:gd name="T36" fmla="*/ 149 w 550"/>
                <a:gd name="T37" fmla="*/ 203 h 257"/>
                <a:gd name="T38" fmla="*/ 83 w 550"/>
                <a:gd name="T39" fmla="*/ 227 h 257"/>
                <a:gd name="T40" fmla="*/ 30 w 550"/>
                <a:gd name="T41" fmla="*/ 245 h 257"/>
                <a:gd name="T42" fmla="*/ 30 w 550"/>
                <a:gd name="T43" fmla="*/ 24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0" h="257">
                  <a:moveTo>
                    <a:pt x="30" y="245"/>
                  </a:moveTo>
                  <a:lnTo>
                    <a:pt x="18" y="251"/>
                  </a:lnTo>
                  <a:lnTo>
                    <a:pt x="6" y="257"/>
                  </a:lnTo>
                  <a:lnTo>
                    <a:pt x="0" y="257"/>
                  </a:lnTo>
                  <a:lnTo>
                    <a:pt x="305" y="113"/>
                  </a:lnTo>
                  <a:lnTo>
                    <a:pt x="520" y="0"/>
                  </a:lnTo>
                  <a:lnTo>
                    <a:pt x="526" y="6"/>
                  </a:lnTo>
                  <a:lnTo>
                    <a:pt x="544" y="18"/>
                  </a:lnTo>
                  <a:lnTo>
                    <a:pt x="550" y="24"/>
                  </a:lnTo>
                  <a:lnTo>
                    <a:pt x="550" y="36"/>
                  </a:lnTo>
                  <a:lnTo>
                    <a:pt x="544" y="42"/>
                  </a:lnTo>
                  <a:lnTo>
                    <a:pt x="526" y="54"/>
                  </a:lnTo>
                  <a:lnTo>
                    <a:pt x="514" y="60"/>
                  </a:lnTo>
                  <a:lnTo>
                    <a:pt x="502" y="66"/>
                  </a:lnTo>
                  <a:lnTo>
                    <a:pt x="448" y="84"/>
                  </a:lnTo>
                  <a:lnTo>
                    <a:pt x="382" y="113"/>
                  </a:lnTo>
                  <a:lnTo>
                    <a:pt x="305" y="143"/>
                  </a:lnTo>
                  <a:lnTo>
                    <a:pt x="227" y="173"/>
                  </a:lnTo>
                  <a:lnTo>
                    <a:pt x="149" y="203"/>
                  </a:lnTo>
                  <a:lnTo>
                    <a:pt x="83" y="227"/>
                  </a:lnTo>
                  <a:lnTo>
                    <a:pt x="30" y="245"/>
                  </a:lnTo>
                  <a:lnTo>
                    <a:pt x="30" y="245"/>
                  </a:lnTo>
                  <a:close/>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1" name="Freeform 11"/>
            <p:cNvSpPr>
              <a:spLocks/>
            </p:cNvSpPr>
            <p:nvPr userDrawn="1"/>
          </p:nvSpPr>
          <p:spPr bwMode="hidden">
            <a:xfrm>
              <a:off x="5327" y="1642"/>
              <a:ext cx="5" cy="1"/>
            </a:xfrm>
            <a:custGeom>
              <a:avLst/>
              <a:gdLst>
                <a:gd name="T0" fmla="*/ 0 w 5"/>
                <a:gd name="T1" fmla="*/ 0 h 1"/>
                <a:gd name="T2" fmla="*/ 5 w 5"/>
                <a:gd name="T3" fmla="*/ 0 h 1"/>
                <a:gd name="T4" fmla="*/ 0 w 5"/>
                <a:gd name="T5" fmla="*/ 0 h 1"/>
                <a:gd name="T6" fmla="*/ 0 w 5"/>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
                  <a:moveTo>
                    <a:pt x="0" y="0"/>
                  </a:moveTo>
                  <a:lnTo>
                    <a:pt x="5" y="0"/>
                  </a:lnTo>
                  <a:lnTo>
                    <a:pt x="0" y="0"/>
                  </a:lnTo>
                  <a:close/>
                </a:path>
              </a:pathLst>
            </a:custGeom>
            <a:solidFill>
              <a:srgbClr val="FED1AD"/>
            </a:solidFill>
            <a:ln w="9525">
              <a:noFill/>
              <a:round/>
              <a:headEnd/>
              <a:tailEnd/>
            </a:ln>
          </p:spPr>
          <p:txBody>
            <a:bodyPr/>
            <a:lstStyle/>
            <a:p>
              <a:pPr>
                <a:defRPr/>
              </a:pPr>
              <a:endParaRPr lang="en-US"/>
            </a:p>
          </p:txBody>
        </p:sp>
        <p:sp>
          <p:nvSpPr>
            <p:cNvPr id="12" name="Freeform 12"/>
            <p:cNvSpPr>
              <a:spLocks/>
            </p:cNvSpPr>
            <p:nvPr userDrawn="1"/>
          </p:nvSpPr>
          <p:spPr bwMode="hidden">
            <a:xfrm>
              <a:off x="3839" y="1728"/>
              <a:ext cx="716" cy="383"/>
            </a:xfrm>
            <a:custGeom>
              <a:avLst/>
              <a:gdLst>
                <a:gd name="T0" fmla="*/ 659 w 716"/>
                <a:gd name="T1" fmla="*/ 6 h 383"/>
                <a:gd name="T2" fmla="*/ 588 w 716"/>
                <a:gd name="T3" fmla="*/ 42 h 383"/>
                <a:gd name="T4" fmla="*/ 515 w 716"/>
                <a:gd name="T5" fmla="*/ 84 h 383"/>
                <a:gd name="T6" fmla="*/ 509 w 716"/>
                <a:gd name="T7" fmla="*/ 90 h 383"/>
                <a:gd name="T8" fmla="*/ 485 w 716"/>
                <a:gd name="T9" fmla="*/ 102 h 383"/>
                <a:gd name="T10" fmla="*/ 455 w 716"/>
                <a:gd name="T11" fmla="*/ 120 h 383"/>
                <a:gd name="T12" fmla="*/ 425 w 716"/>
                <a:gd name="T13" fmla="*/ 138 h 383"/>
                <a:gd name="T14" fmla="*/ 371 w 716"/>
                <a:gd name="T15" fmla="*/ 168 h 383"/>
                <a:gd name="T16" fmla="*/ 306 w 716"/>
                <a:gd name="T17" fmla="*/ 198 h 383"/>
                <a:gd name="T18" fmla="*/ 186 w 716"/>
                <a:gd name="T19" fmla="*/ 251 h 383"/>
                <a:gd name="T20" fmla="*/ 131 w 716"/>
                <a:gd name="T21" fmla="*/ 269 h 383"/>
                <a:gd name="T22" fmla="*/ 89 w 716"/>
                <a:gd name="T23" fmla="*/ 287 h 383"/>
                <a:gd name="T24" fmla="*/ 53 w 716"/>
                <a:gd name="T25" fmla="*/ 305 h 383"/>
                <a:gd name="T26" fmla="*/ 36 w 716"/>
                <a:gd name="T27" fmla="*/ 311 h 383"/>
                <a:gd name="T28" fmla="*/ 12 w 716"/>
                <a:gd name="T29" fmla="*/ 329 h 383"/>
                <a:gd name="T30" fmla="*/ 0 w 716"/>
                <a:gd name="T31" fmla="*/ 353 h 383"/>
                <a:gd name="T32" fmla="*/ 0 w 716"/>
                <a:gd name="T33" fmla="*/ 371 h 383"/>
                <a:gd name="T34" fmla="*/ 0 w 716"/>
                <a:gd name="T35" fmla="*/ 383 h 383"/>
                <a:gd name="T36" fmla="*/ 0 w 716"/>
                <a:gd name="T37" fmla="*/ 383 h 383"/>
                <a:gd name="T38" fmla="*/ 12 w 716"/>
                <a:gd name="T39" fmla="*/ 371 h 383"/>
                <a:gd name="T40" fmla="*/ 30 w 716"/>
                <a:gd name="T41" fmla="*/ 353 h 383"/>
                <a:gd name="T42" fmla="*/ 53 w 716"/>
                <a:gd name="T43" fmla="*/ 335 h 383"/>
                <a:gd name="T44" fmla="*/ 77 w 716"/>
                <a:gd name="T45" fmla="*/ 317 h 383"/>
                <a:gd name="T46" fmla="*/ 101 w 716"/>
                <a:gd name="T47" fmla="*/ 311 h 383"/>
                <a:gd name="T48" fmla="*/ 131 w 716"/>
                <a:gd name="T49" fmla="*/ 299 h 383"/>
                <a:gd name="T50" fmla="*/ 204 w 716"/>
                <a:gd name="T51" fmla="*/ 269 h 383"/>
                <a:gd name="T52" fmla="*/ 240 w 716"/>
                <a:gd name="T53" fmla="*/ 251 h 383"/>
                <a:gd name="T54" fmla="*/ 270 w 716"/>
                <a:gd name="T55" fmla="*/ 239 h 383"/>
                <a:gd name="T56" fmla="*/ 294 w 716"/>
                <a:gd name="T57" fmla="*/ 228 h 383"/>
                <a:gd name="T58" fmla="*/ 312 w 716"/>
                <a:gd name="T59" fmla="*/ 222 h 383"/>
                <a:gd name="T60" fmla="*/ 330 w 716"/>
                <a:gd name="T61" fmla="*/ 210 h 383"/>
                <a:gd name="T62" fmla="*/ 365 w 716"/>
                <a:gd name="T63" fmla="*/ 186 h 383"/>
                <a:gd name="T64" fmla="*/ 419 w 716"/>
                <a:gd name="T65" fmla="*/ 156 h 383"/>
                <a:gd name="T66" fmla="*/ 473 w 716"/>
                <a:gd name="T67" fmla="*/ 120 h 383"/>
                <a:gd name="T68" fmla="*/ 527 w 716"/>
                <a:gd name="T69" fmla="*/ 90 h 383"/>
                <a:gd name="T70" fmla="*/ 576 w 716"/>
                <a:gd name="T71" fmla="*/ 60 h 383"/>
                <a:gd name="T72" fmla="*/ 612 w 716"/>
                <a:gd name="T73" fmla="*/ 42 h 383"/>
                <a:gd name="T74" fmla="*/ 629 w 716"/>
                <a:gd name="T75" fmla="*/ 36 h 383"/>
                <a:gd name="T76" fmla="*/ 647 w 716"/>
                <a:gd name="T77" fmla="*/ 30 h 383"/>
                <a:gd name="T78" fmla="*/ 677 w 716"/>
                <a:gd name="T79" fmla="*/ 18 h 383"/>
                <a:gd name="T80" fmla="*/ 701 w 716"/>
                <a:gd name="T81" fmla="*/ 6 h 383"/>
                <a:gd name="T82" fmla="*/ 713 w 716"/>
                <a:gd name="T83" fmla="*/ 0 h 383"/>
                <a:gd name="T84" fmla="*/ 713 w 716"/>
                <a:gd name="T85" fmla="*/ 0 h 383"/>
                <a:gd name="T86" fmla="*/ 659 w 716"/>
                <a:gd name="T87" fmla="*/ 6 h 383"/>
                <a:gd name="T88" fmla="*/ 716 w 716"/>
                <a:gd name="T89" fmla="*/ 6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6" h="383">
                  <a:moveTo>
                    <a:pt x="659" y="6"/>
                  </a:moveTo>
                  <a:lnTo>
                    <a:pt x="588" y="42"/>
                  </a:lnTo>
                  <a:lnTo>
                    <a:pt x="515" y="84"/>
                  </a:lnTo>
                  <a:lnTo>
                    <a:pt x="509" y="90"/>
                  </a:lnTo>
                  <a:lnTo>
                    <a:pt x="485" y="102"/>
                  </a:lnTo>
                  <a:lnTo>
                    <a:pt x="455" y="120"/>
                  </a:lnTo>
                  <a:lnTo>
                    <a:pt x="425" y="138"/>
                  </a:lnTo>
                  <a:lnTo>
                    <a:pt x="371" y="168"/>
                  </a:lnTo>
                  <a:lnTo>
                    <a:pt x="306" y="198"/>
                  </a:lnTo>
                  <a:lnTo>
                    <a:pt x="186" y="251"/>
                  </a:lnTo>
                  <a:lnTo>
                    <a:pt x="131" y="269"/>
                  </a:lnTo>
                  <a:lnTo>
                    <a:pt x="89" y="287"/>
                  </a:lnTo>
                  <a:lnTo>
                    <a:pt x="53" y="305"/>
                  </a:lnTo>
                  <a:lnTo>
                    <a:pt x="36" y="311"/>
                  </a:lnTo>
                  <a:lnTo>
                    <a:pt x="12" y="329"/>
                  </a:lnTo>
                  <a:lnTo>
                    <a:pt x="0" y="353"/>
                  </a:lnTo>
                  <a:lnTo>
                    <a:pt x="0" y="371"/>
                  </a:lnTo>
                  <a:lnTo>
                    <a:pt x="0" y="383"/>
                  </a:lnTo>
                  <a:lnTo>
                    <a:pt x="0" y="383"/>
                  </a:lnTo>
                  <a:lnTo>
                    <a:pt x="12" y="371"/>
                  </a:lnTo>
                  <a:lnTo>
                    <a:pt x="30" y="353"/>
                  </a:lnTo>
                  <a:lnTo>
                    <a:pt x="53" y="335"/>
                  </a:lnTo>
                  <a:lnTo>
                    <a:pt x="77" y="317"/>
                  </a:lnTo>
                  <a:lnTo>
                    <a:pt x="101" y="311"/>
                  </a:lnTo>
                  <a:lnTo>
                    <a:pt x="131" y="299"/>
                  </a:lnTo>
                  <a:lnTo>
                    <a:pt x="204" y="269"/>
                  </a:lnTo>
                  <a:lnTo>
                    <a:pt x="240" y="251"/>
                  </a:lnTo>
                  <a:lnTo>
                    <a:pt x="270" y="239"/>
                  </a:lnTo>
                  <a:lnTo>
                    <a:pt x="294" y="228"/>
                  </a:lnTo>
                  <a:lnTo>
                    <a:pt x="312" y="222"/>
                  </a:lnTo>
                  <a:lnTo>
                    <a:pt x="330" y="210"/>
                  </a:lnTo>
                  <a:lnTo>
                    <a:pt x="365" y="186"/>
                  </a:lnTo>
                  <a:lnTo>
                    <a:pt x="419" y="156"/>
                  </a:lnTo>
                  <a:lnTo>
                    <a:pt x="473" y="120"/>
                  </a:lnTo>
                  <a:lnTo>
                    <a:pt x="527" y="90"/>
                  </a:lnTo>
                  <a:lnTo>
                    <a:pt x="576" y="60"/>
                  </a:lnTo>
                  <a:lnTo>
                    <a:pt x="612" y="42"/>
                  </a:lnTo>
                  <a:lnTo>
                    <a:pt x="629" y="36"/>
                  </a:lnTo>
                  <a:lnTo>
                    <a:pt x="647" y="30"/>
                  </a:lnTo>
                  <a:lnTo>
                    <a:pt x="677" y="18"/>
                  </a:lnTo>
                  <a:lnTo>
                    <a:pt x="701" y="6"/>
                  </a:lnTo>
                  <a:lnTo>
                    <a:pt x="713" y="0"/>
                  </a:lnTo>
                  <a:lnTo>
                    <a:pt x="713" y="0"/>
                  </a:lnTo>
                  <a:lnTo>
                    <a:pt x="659" y="6"/>
                  </a:lnTo>
                  <a:lnTo>
                    <a:pt x="716" y="63"/>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3" name="Freeform 13"/>
            <p:cNvSpPr>
              <a:spLocks/>
            </p:cNvSpPr>
            <p:nvPr userDrawn="1"/>
          </p:nvSpPr>
          <p:spPr bwMode="hidden">
            <a:xfrm>
              <a:off x="3453" y="2271"/>
              <a:ext cx="318" cy="225"/>
            </a:xfrm>
            <a:custGeom>
              <a:avLst/>
              <a:gdLst>
                <a:gd name="T0" fmla="*/ 6 w 318"/>
                <a:gd name="T1" fmla="*/ 225 h 225"/>
                <a:gd name="T2" fmla="*/ 0 w 318"/>
                <a:gd name="T3" fmla="*/ 195 h 225"/>
                <a:gd name="T4" fmla="*/ 315 w 318"/>
                <a:gd name="T5" fmla="*/ 0 h 225"/>
                <a:gd name="T6" fmla="*/ 303 w 318"/>
                <a:gd name="T7" fmla="*/ 27 h 225"/>
                <a:gd name="T8" fmla="*/ 318 w 318"/>
                <a:gd name="T9" fmla="*/ 42 h 225"/>
              </a:gdLst>
              <a:ahLst/>
              <a:cxnLst>
                <a:cxn ang="0">
                  <a:pos x="T0" y="T1"/>
                </a:cxn>
                <a:cxn ang="0">
                  <a:pos x="T2" y="T3"/>
                </a:cxn>
                <a:cxn ang="0">
                  <a:pos x="T4" y="T5"/>
                </a:cxn>
                <a:cxn ang="0">
                  <a:pos x="T6" y="T7"/>
                </a:cxn>
                <a:cxn ang="0">
                  <a:pos x="T8" y="T9"/>
                </a:cxn>
              </a:cxnLst>
              <a:rect l="0" t="0" r="r" b="b"/>
              <a:pathLst>
                <a:path w="318" h="225">
                  <a:moveTo>
                    <a:pt x="6" y="225"/>
                  </a:moveTo>
                  <a:lnTo>
                    <a:pt x="0" y="195"/>
                  </a:lnTo>
                  <a:lnTo>
                    <a:pt x="315" y="0"/>
                  </a:lnTo>
                  <a:lnTo>
                    <a:pt x="303" y="27"/>
                  </a:lnTo>
                  <a:lnTo>
                    <a:pt x="318" y="42"/>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4" name="Freeform 14"/>
            <p:cNvSpPr>
              <a:spLocks/>
            </p:cNvSpPr>
            <p:nvPr userDrawn="1"/>
          </p:nvSpPr>
          <p:spPr bwMode="hidden">
            <a:xfrm>
              <a:off x="0" y="2658"/>
              <a:ext cx="2595" cy="933"/>
            </a:xfrm>
            <a:custGeom>
              <a:avLst/>
              <a:gdLst>
                <a:gd name="T0" fmla="*/ 1050 w 2595"/>
                <a:gd name="T1" fmla="*/ 657 h 933"/>
                <a:gd name="T2" fmla="*/ 1581 w 2595"/>
                <a:gd name="T3" fmla="*/ 690 h 933"/>
                <a:gd name="T4" fmla="*/ 1671 w 2595"/>
                <a:gd name="T5" fmla="*/ 723 h 933"/>
                <a:gd name="T6" fmla="*/ 1176 w 2595"/>
                <a:gd name="T7" fmla="*/ 621 h 933"/>
                <a:gd name="T8" fmla="*/ 1854 w 2595"/>
                <a:gd name="T9" fmla="*/ 567 h 933"/>
                <a:gd name="T10" fmla="*/ 1869 w 2595"/>
                <a:gd name="T11" fmla="*/ 612 h 933"/>
                <a:gd name="T12" fmla="*/ 2103 w 2595"/>
                <a:gd name="T13" fmla="*/ 861 h 933"/>
                <a:gd name="T14" fmla="*/ 1883 w 2595"/>
                <a:gd name="T15" fmla="*/ 520 h 933"/>
                <a:gd name="T16" fmla="*/ 1842 w 2595"/>
                <a:gd name="T17" fmla="*/ 490 h 933"/>
                <a:gd name="T18" fmla="*/ 1770 w 2595"/>
                <a:gd name="T19" fmla="*/ 466 h 933"/>
                <a:gd name="T20" fmla="*/ 1740 w 2595"/>
                <a:gd name="T21" fmla="*/ 448 h 933"/>
                <a:gd name="T22" fmla="*/ 1758 w 2595"/>
                <a:gd name="T23" fmla="*/ 436 h 933"/>
                <a:gd name="T24" fmla="*/ 1830 w 2595"/>
                <a:gd name="T25" fmla="*/ 430 h 933"/>
                <a:gd name="T26" fmla="*/ 1877 w 2595"/>
                <a:gd name="T27" fmla="*/ 424 h 933"/>
                <a:gd name="T28" fmla="*/ 1955 w 2595"/>
                <a:gd name="T29" fmla="*/ 394 h 933"/>
                <a:gd name="T30" fmla="*/ 2052 w 2595"/>
                <a:gd name="T31" fmla="*/ 396 h 933"/>
                <a:gd name="T32" fmla="*/ 2253 w 2595"/>
                <a:gd name="T33" fmla="*/ 732 h 933"/>
                <a:gd name="T34" fmla="*/ 2415 w 2595"/>
                <a:gd name="T35" fmla="*/ 933 h 933"/>
                <a:gd name="T36" fmla="*/ 2397 w 2595"/>
                <a:gd name="T37" fmla="*/ 828 h 933"/>
                <a:gd name="T38" fmla="*/ 2088 w 2595"/>
                <a:gd name="T39" fmla="*/ 400 h 933"/>
                <a:gd name="T40" fmla="*/ 2046 w 2595"/>
                <a:gd name="T41" fmla="*/ 346 h 933"/>
                <a:gd name="T42" fmla="*/ 1997 w 2595"/>
                <a:gd name="T43" fmla="*/ 304 h 933"/>
                <a:gd name="T44" fmla="*/ 1967 w 2595"/>
                <a:gd name="T45" fmla="*/ 286 h 933"/>
                <a:gd name="T46" fmla="*/ 1973 w 2595"/>
                <a:gd name="T47" fmla="*/ 286 h 933"/>
                <a:gd name="T48" fmla="*/ 2009 w 2595"/>
                <a:gd name="T49" fmla="*/ 286 h 933"/>
                <a:gd name="T50" fmla="*/ 2082 w 2595"/>
                <a:gd name="T51" fmla="*/ 322 h 933"/>
                <a:gd name="T52" fmla="*/ 2199 w 2595"/>
                <a:gd name="T53" fmla="*/ 384 h 933"/>
                <a:gd name="T54" fmla="*/ 2394 w 2595"/>
                <a:gd name="T55" fmla="*/ 448 h 933"/>
                <a:gd name="T56" fmla="*/ 2595 w 2595"/>
                <a:gd name="T57" fmla="*/ 516 h 933"/>
                <a:gd name="T58" fmla="*/ 2388 w 2595"/>
                <a:gd name="T59" fmla="*/ 424 h 933"/>
                <a:gd name="T60" fmla="*/ 2219 w 2595"/>
                <a:gd name="T61" fmla="*/ 340 h 933"/>
                <a:gd name="T62" fmla="*/ 2052 w 2595"/>
                <a:gd name="T63" fmla="*/ 280 h 933"/>
                <a:gd name="T64" fmla="*/ 1955 w 2595"/>
                <a:gd name="T65" fmla="*/ 262 h 933"/>
                <a:gd name="T66" fmla="*/ 1877 w 2595"/>
                <a:gd name="T67" fmla="*/ 274 h 933"/>
                <a:gd name="T68" fmla="*/ 1752 w 2595"/>
                <a:gd name="T69" fmla="*/ 274 h 933"/>
                <a:gd name="T70" fmla="*/ 1661 w 2595"/>
                <a:gd name="T71" fmla="*/ 292 h 933"/>
                <a:gd name="T72" fmla="*/ 1607 w 2595"/>
                <a:gd name="T73" fmla="*/ 316 h 933"/>
                <a:gd name="T74" fmla="*/ 1589 w 2595"/>
                <a:gd name="T75" fmla="*/ 322 h 933"/>
                <a:gd name="T76" fmla="*/ 1409 w 2595"/>
                <a:gd name="T77" fmla="*/ 358 h 933"/>
                <a:gd name="T78" fmla="*/ 1152 w 2595"/>
                <a:gd name="T79" fmla="*/ 442 h 933"/>
                <a:gd name="T80" fmla="*/ 966 w 2595"/>
                <a:gd name="T81" fmla="*/ 460 h 933"/>
                <a:gd name="T82" fmla="*/ 870 w 2595"/>
                <a:gd name="T83" fmla="*/ 442 h 933"/>
                <a:gd name="T84" fmla="*/ 828 w 2595"/>
                <a:gd name="T85" fmla="*/ 430 h 933"/>
                <a:gd name="T86" fmla="*/ 743 w 2595"/>
                <a:gd name="T87" fmla="*/ 388 h 933"/>
                <a:gd name="T88" fmla="*/ 636 w 2595"/>
                <a:gd name="T89" fmla="*/ 334 h 933"/>
                <a:gd name="T90" fmla="*/ 467 w 2595"/>
                <a:gd name="T91" fmla="*/ 256 h 933"/>
                <a:gd name="T92" fmla="*/ 0 w 2595"/>
                <a:gd name="T93" fmla="*/ 0 h 933"/>
                <a:gd name="T94" fmla="*/ 585 w 2595"/>
                <a:gd name="T95" fmla="*/ 390 h 933"/>
                <a:gd name="T96" fmla="*/ 849 w 2595"/>
                <a:gd name="T97" fmla="*/ 543 h 933"/>
                <a:gd name="T98" fmla="*/ 897 w 2595"/>
                <a:gd name="T99" fmla="*/ 621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95" h="933">
                  <a:moveTo>
                    <a:pt x="981" y="675"/>
                  </a:moveTo>
                  <a:lnTo>
                    <a:pt x="1050" y="657"/>
                  </a:lnTo>
                  <a:lnTo>
                    <a:pt x="1143" y="651"/>
                  </a:lnTo>
                  <a:lnTo>
                    <a:pt x="1581" y="690"/>
                  </a:lnTo>
                  <a:lnTo>
                    <a:pt x="1623" y="738"/>
                  </a:lnTo>
                  <a:lnTo>
                    <a:pt x="1671" y="723"/>
                  </a:lnTo>
                  <a:lnTo>
                    <a:pt x="1656" y="675"/>
                  </a:lnTo>
                  <a:lnTo>
                    <a:pt x="1176" y="621"/>
                  </a:lnTo>
                  <a:lnTo>
                    <a:pt x="1797" y="534"/>
                  </a:lnTo>
                  <a:lnTo>
                    <a:pt x="1854" y="567"/>
                  </a:lnTo>
                  <a:lnTo>
                    <a:pt x="1881" y="585"/>
                  </a:lnTo>
                  <a:lnTo>
                    <a:pt x="1869" y="612"/>
                  </a:lnTo>
                  <a:lnTo>
                    <a:pt x="1995" y="852"/>
                  </a:lnTo>
                  <a:lnTo>
                    <a:pt x="2103" y="861"/>
                  </a:lnTo>
                  <a:lnTo>
                    <a:pt x="1889" y="538"/>
                  </a:lnTo>
                  <a:lnTo>
                    <a:pt x="1883" y="520"/>
                  </a:lnTo>
                  <a:lnTo>
                    <a:pt x="1872" y="508"/>
                  </a:lnTo>
                  <a:lnTo>
                    <a:pt x="1842" y="490"/>
                  </a:lnTo>
                  <a:lnTo>
                    <a:pt x="1806" y="478"/>
                  </a:lnTo>
                  <a:lnTo>
                    <a:pt x="1770" y="466"/>
                  </a:lnTo>
                  <a:lnTo>
                    <a:pt x="1752" y="454"/>
                  </a:lnTo>
                  <a:lnTo>
                    <a:pt x="1740" y="448"/>
                  </a:lnTo>
                  <a:lnTo>
                    <a:pt x="1746" y="436"/>
                  </a:lnTo>
                  <a:lnTo>
                    <a:pt x="1758" y="436"/>
                  </a:lnTo>
                  <a:lnTo>
                    <a:pt x="1782" y="430"/>
                  </a:lnTo>
                  <a:lnTo>
                    <a:pt x="1830" y="430"/>
                  </a:lnTo>
                  <a:lnTo>
                    <a:pt x="1854" y="430"/>
                  </a:lnTo>
                  <a:lnTo>
                    <a:pt x="1877" y="424"/>
                  </a:lnTo>
                  <a:lnTo>
                    <a:pt x="1925" y="400"/>
                  </a:lnTo>
                  <a:lnTo>
                    <a:pt x="1955" y="394"/>
                  </a:lnTo>
                  <a:lnTo>
                    <a:pt x="1979" y="394"/>
                  </a:lnTo>
                  <a:lnTo>
                    <a:pt x="2052" y="396"/>
                  </a:lnTo>
                  <a:lnTo>
                    <a:pt x="2046" y="456"/>
                  </a:lnTo>
                  <a:lnTo>
                    <a:pt x="2253" y="732"/>
                  </a:lnTo>
                  <a:lnTo>
                    <a:pt x="2334" y="816"/>
                  </a:lnTo>
                  <a:lnTo>
                    <a:pt x="2415" y="933"/>
                  </a:lnTo>
                  <a:lnTo>
                    <a:pt x="2430" y="909"/>
                  </a:lnTo>
                  <a:lnTo>
                    <a:pt x="2397" y="828"/>
                  </a:lnTo>
                  <a:lnTo>
                    <a:pt x="2094" y="412"/>
                  </a:lnTo>
                  <a:lnTo>
                    <a:pt x="2088" y="400"/>
                  </a:lnTo>
                  <a:lnTo>
                    <a:pt x="2076" y="376"/>
                  </a:lnTo>
                  <a:lnTo>
                    <a:pt x="2046" y="346"/>
                  </a:lnTo>
                  <a:lnTo>
                    <a:pt x="2015" y="322"/>
                  </a:lnTo>
                  <a:lnTo>
                    <a:pt x="1997" y="304"/>
                  </a:lnTo>
                  <a:lnTo>
                    <a:pt x="1979" y="292"/>
                  </a:lnTo>
                  <a:lnTo>
                    <a:pt x="1967" y="286"/>
                  </a:lnTo>
                  <a:lnTo>
                    <a:pt x="1967" y="286"/>
                  </a:lnTo>
                  <a:lnTo>
                    <a:pt x="1973" y="286"/>
                  </a:lnTo>
                  <a:lnTo>
                    <a:pt x="1985" y="286"/>
                  </a:lnTo>
                  <a:lnTo>
                    <a:pt x="2009" y="286"/>
                  </a:lnTo>
                  <a:lnTo>
                    <a:pt x="2040" y="298"/>
                  </a:lnTo>
                  <a:lnTo>
                    <a:pt x="2082" y="322"/>
                  </a:lnTo>
                  <a:lnTo>
                    <a:pt x="2124" y="348"/>
                  </a:lnTo>
                  <a:lnTo>
                    <a:pt x="2199" y="384"/>
                  </a:lnTo>
                  <a:lnTo>
                    <a:pt x="2325" y="426"/>
                  </a:lnTo>
                  <a:lnTo>
                    <a:pt x="2394" y="448"/>
                  </a:lnTo>
                  <a:lnTo>
                    <a:pt x="2523" y="522"/>
                  </a:lnTo>
                  <a:lnTo>
                    <a:pt x="2595" y="516"/>
                  </a:lnTo>
                  <a:lnTo>
                    <a:pt x="2442" y="454"/>
                  </a:lnTo>
                  <a:lnTo>
                    <a:pt x="2388" y="424"/>
                  </a:lnTo>
                  <a:lnTo>
                    <a:pt x="2327" y="388"/>
                  </a:lnTo>
                  <a:lnTo>
                    <a:pt x="2219" y="340"/>
                  </a:lnTo>
                  <a:lnTo>
                    <a:pt x="2106" y="292"/>
                  </a:lnTo>
                  <a:lnTo>
                    <a:pt x="2052" y="280"/>
                  </a:lnTo>
                  <a:lnTo>
                    <a:pt x="2003" y="268"/>
                  </a:lnTo>
                  <a:lnTo>
                    <a:pt x="1955" y="262"/>
                  </a:lnTo>
                  <a:lnTo>
                    <a:pt x="1919" y="268"/>
                  </a:lnTo>
                  <a:lnTo>
                    <a:pt x="1877" y="274"/>
                  </a:lnTo>
                  <a:lnTo>
                    <a:pt x="1812" y="274"/>
                  </a:lnTo>
                  <a:lnTo>
                    <a:pt x="1752" y="274"/>
                  </a:lnTo>
                  <a:lnTo>
                    <a:pt x="1703" y="286"/>
                  </a:lnTo>
                  <a:lnTo>
                    <a:pt x="1661" y="292"/>
                  </a:lnTo>
                  <a:lnTo>
                    <a:pt x="1631" y="304"/>
                  </a:lnTo>
                  <a:lnTo>
                    <a:pt x="1607" y="316"/>
                  </a:lnTo>
                  <a:lnTo>
                    <a:pt x="1595" y="322"/>
                  </a:lnTo>
                  <a:lnTo>
                    <a:pt x="1589" y="322"/>
                  </a:lnTo>
                  <a:lnTo>
                    <a:pt x="1500" y="334"/>
                  </a:lnTo>
                  <a:lnTo>
                    <a:pt x="1409" y="358"/>
                  </a:lnTo>
                  <a:lnTo>
                    <a:pt x="1236" y="418"/>
                  </a:lnTo>
                  <a:lnTo>
                    <a:pt x="1152" y="442"/>
                  </a:lnTo>
                  <a:lnTo>
                    <a:pt x="1061" y="460"/>
                  </a:lnTo>
                  <a:lnTo>
                    <a:pt x="966" y="460"/>
                  </a:lnTo>
                  <a:lnTo>
                    <a:pt x="918" y="454"/>
                  </a:lnTo>
                  <a:lnTo>
                    <a:pt x="870" y="442"/>
                  </a:lnTo>
                  <a:lnTo>
                    <a:pt x="858" y="436"/>
                  </a:lnTo>
                  <a:lnTo>
                    <a:pt x="828" y="430"/>
                  </a:lnTo>
                  <a:lnTo>
                    <a:pt x="791" y="412"/>
                  </a:lnTo>
                  <a:lnTo>
                    <a:pt x="743" y="388"/>
                  </a:lnTo>
                  <a:lnTo>
                    <a:pt x="690" y="364"/>
                  </a:lnTo>
                  <a:lnTo>
                    <a:pt x="636" y="334"/>
                  </a:lnTo>
                  <a:lnTo>
                    <a:pt x="515" y="280"/>
                  </a:lnTo>
                  <a:lnTo>
                    <a:pt x="467" y="256"/>
                  </a:lnTo>
                  <a:lnTo>
                    <a:pt x="443" y="244"/>
                  </a:lnTo>
                  <a:lnTo>
                    <a:pt x="0" y="0"/>
                  </a:lnTo>
                  <a:lnTo>
                    <a:pt x="123" y="120"/>
                  </a:lnTo>
                  <a:lnTo>
                    <a:pt x="585" y="390"/>
                  </a:lnTo>
                  <a:lnTo>
                    <a:pt x="708" y="462"/>
                  </a:lnTo>
                  <a:lnTo>
                    <a:pt x="849" y="543"/>
                  </a:lnTo>
                  <a:lnTo>
                    <a:pt x="882" y="564"/>
                  </a:lnTo>
                  <a:lnTo>
                    <a:pt x="897" y="621"/>
                  </a:lnTo>
                  <a:lnTo>
                    <a:pt x="981" y="675"/>
                  </a:lnTo>
                  <a:close/>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latin typeface="Arial" charset="0"/>
              </a:endParaRPr>
            </a:p>
          </p:txBody>
        </p:sp>
        <p:sp>
          <p:nvSpPr>
            <p:cNvPr id="15" name="Freeform 15"/>
            <p:cNvSpPr>
              <a:spLocks/>
            </p:cNvSpPr>
            <p:nvPr userDrawn="1"/>
          </p:nvSpPr>
          <p:spPr bwMode="hidden">
            <a:xfrm>
              <a:off x="0" y="2994"/>
              <a:ext cx="2723" cy="1091"/>
            </a:xfrm>
            <a:custGeom>
              <a:avLst/>
              <a:gdLst>
                <a:gd name="T0" fmla="*/ 2370 w 2723"/>
                <a:gd name="T1" fmla="*/ 72 h 1091"/>
                <a:gd name="T2" fmla="*/ 2597 w 2723"/>
                <a:gd name="T3" fmla="*/ 198 h 1091"/>
                <a:gd name="T4" fmla="*/ 2639 w 2723"/>
                <a:gd name="T5" fmla="*/ 276 h 1091"/>
                <a:gd name="T6" fmla="*/ 2453 w 2723"/>
                <a:gd name="T7" fmla="*/ 264 h 1091"/>
                <a:gd name="T8" fmla="*/ 2297 w 2723"/>
                <a:gd name="T9" fmla="*/ 204 h 1091"/>
                <a:gd name="T10" fmla="*/ 2112 w 2723"/>
                <a:gd name="T11" fmla="*/ 66 h 1091"/>
                <a:gd name="T12" fmla="*/ 2088 w 2723"/>
                <a:gd name="T13" fmla="*/ 72 h 1091"/>
                <a:gd name="T14" fmla="*/ 2106 w 2723"/>
                <a:gd name="T15" fmla="*/ 114 h 1091"/>
                <a:gd name="T16" fmla="*/ 2412 w 2723"/>
                <a:gd name="T17" fmla="*/ 552 h 1091"/>
                <a:gd name="T18" fmla="*/ 2279 w 2723"/>
                <a:gd name="T19" fmla="*/ 564 h 1091"/>
                <a:gd name="T20" fmla="*/ 2189 w 2723"/>
                <a:gd name="T21" fmla="*/ 492 h 1091"/>
                <a:gd name="T22" fmla="*/ 2058 w 2723"/>
                <a:gd name="T23" fmla="*/ 330 h 1091"/>
                <a:gd name="T24" fmla="*/ 1991 w 2723"/>
                <a:gd name="T25" fmla="*/ 234 h 1091"/>
                <a:gd name="T26" fmla="*/ 1949 w 2723"/>
                <a:gd name="T27" fmla="*/ 174 h 1091"/>
                <a:gd name="T28" fmla="*/ 1824 w 2723"/>
                <a:gd name="T29" fmla="*/ 132 h 1091"/>
                <a:gd name="T30" fmla="*/ 1794 w 2723"/>
                <a:gd name="T31" fmla="*/ 144 h 1091"/>
                <a:gd name="T32" fmla="*/ 1895 w 2723"/>
                <a:gd name="T33" fmla="*/ 222 h 1091"/>
                <a:gd name="T34" fmla="*/ 1943 w 2723"/>
                <a:gd name="T35" fmla="*/ 366 h 1091"/>
                <a:gd name="T36" fmla="*/ 2064 w 2723"/>
                <a:gd name="T37" fmla="*/ 630 h 1091"/>
                <a:gd name="T38" fmla="*/ 2052 w 2723"/>
                <a:gd name="T39" fmla="*/ 695 h 1091"/>
                <a:gd name="T40" fmla="*/ 1955 w 2723"/>
                <a:gd name="T41" fmla="*/ 683 h 1091"/>
                <a:gd name="T42" fmla="*/ 1913 w 2723"/>
                <a:gd name="T43" fmla="*/ 636 h 1091"/>
                <a:gd name="T44" fmla="*/ 1703 w 2723"/>
                <a:gd name="T45" fmla="*/ 312 h 1091"/>
                <a:gd name="T46" fmla="*/ 1637 w 2723"/>
                <a:gd name="T47" fmla="*/ 276 h 1091"/>
                <a:gd name="T48" fmla="*/ 1643 w 2723"/>
                <a:gd name="T49" fmla="*/ 318 h 1091"/>
                <a:gd name="T50" fmla="*/ 1673 w 2723"/>
                <a:gd name="T51" fmla="*/ 408 h 1091"/>
                <a:gd name="T52" fmla="*/ 1716 w 2723"/>
                <a:gd name="T53" fmla="*/ 779 h 1091"/>
                <a:gd name="T54" fmla="*/ 1691 w 2723"/>
                <a:gd name="T55" fmla="*/ 737 h 1091"/>
                <a:gd name="T56" fmla="*/ 1613 w 2723"/>
                <a:gd name="T57" fmla="*/ 582 h 1091"/>
                <a:gd name="T58" fmla="*/ 1494 w 2723"/>
                <a:gd name="T59" fmla="*/ 480 h 1091"/>
                <a:gd name="T60" fmla="*/ 1248 w 2723"/>
                <a:gd name="T61" fmla="*/ 528 h 1091"/>
                <a:gd name="T62" fmla="*/ 996 w 2723"/>
                <a:gd name="T63" fmla="*/ 630 h 1091"/>
                <a:gd name="T64" fmla="*/ 714 w 2723"/>
                <a:gd name="T65" fmla="*/ 534 h 1091"/>
                <a:gd name="T66" fmla="*/ 198 w 2723"/>
                <a:gd name="T67" fmla="*/ 288 h 1091"/>
                <a:gd name="T68" fmla="*/ 0 w 2723"/>
                <a:gd name="T69" fmla="*/ 460 h 1091"/>
                <a:gd name="T70" fmla="*/ 288 w 2723"/>
                <a:gd name="T71" fmla="*/ 570 h 1091"/>
                <a:gd name="T72" fmla="*/ 461 w 2723"/>
                <a:gd name="T73" fmla="*/ 654 h 1091"/>
                <a:gd name="T74" fmla="*/ 725 w 2723"/>
                <a:gd name="T75" fmla="*/ 755 h 1091"/>
                <a:gd name="T76" fmla="*/ 966 w 2723"/>
                <a:gd name="T77" fmla="*/ 791 h 1091"/>
                <a:gd name="T78" fmla="*/ 1176 w 2723"/>
                <a:gd name="T79" fmla="*/ 779 h 1091"/>
                <a:gd name="T80" fmla="*/ 1278 w 2723"/>
                <a:gd name="T81" fmla="*/ 791 h 1091"/>
                <a:gd name="T82" fmla="*/ 1404 w 2723"/>
                <a:gd name="T83" fmla="*/ 845 h 1091"/>
                <a:gd name="T84" fmla="*/ 1416 w 2723"/>
                <a:gd name="T85" fmla="*/ 887 h 1091"/>
                <a:gd name="T86" fmla="*/ 1361 w 2723"/>
                <a:gd name="T87" fmla="*/ 923 h 1091"/>
                <a:gd name="T88" fmla="*/ 1385 w 2723"/>
                <a:gd name="T89" fmla="*/ 1007 h 1091"/>
                <a:gd name="T90" fmla="*/ 1494 w 2723"/>
                <a:gd name="T91" fmla="*/ 1085 h 1091"/>
                <a:gd name="T92" fmla="*/ 1697 w 2723"/>
                <a:gd name="T93" fmla="*/ 1043 h 1091"/>
                <a:gd name="T94" fmla="*/ 1812 w 2723"/>
                <a:gd name="T95" fmla="*/ 989 h 1091"/>
                <a:gd name="T96" fmla="*/ 1973 w 2723"/>
                <a:gd name="T97" fmla="*/ 917 h 1091"/>
                <a:gd name="T98" fmla="*/ 2201 w 2723"/>
                <a:gd name="T99" fmla="*/ 899 h 1091"/>
                <a:gd name="T100" fmla="*/ 2364 w 2723"/>
                <a:gd name="T101" fmla="*/ 863 h 1091"/>
                <a:gd name="T102" fmla="*/ 2400 w 2723"/>
                <a:gd name="T103" fmla="*/ 743 h 1091"/>
                <a:gd name="T104" fmla="*/ 2471 w 2723"/>
                <a:gd name="T105" fmla="*/ 701 h 1091"/>
                <a:gd name="T106" fmla="*/ 2621 w 2723"/>
                <a:gd name="T107" fmla="*/ 504 h 1091"/>
                <a:gd name="T108" fmla="*/ 2693 w 2723"/>
                <a:gd name="T109" fmla="*/ 374 h 10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723" h="1091">
                  <a:moveTo>
                    <a:pt x="2723" y="299"/>
                  </a:moveTo>
                  <a:lnTo>
                    <a:pt x="2715" y="240"/>
                  </a:lnTo>
                  <a:lnTo>
                    <a:pt x="2656" y="195"/>
                  </a:lnTo>
                  <a:lnTo>
                    <a:pt x="2370" y="72"/>
                  </a:lnTo>
                  <a:lnTo>
                    <a:pt x="2303" y="54"/>
                  </a:lnTo>
                  <a:lnTo>
                    <a:pt x="2585" y="186"/>
                  </a:lnTo>
                  <a:lnTo>
                    <a:pt x="2591" y="192"/>
                  </a:lnTo>
                  <a:lnTo>
                    <a:pt x="2597" y="198"/>
                  </a:lnTo>
                  <a:lnTo>
                    <a:pt x="2621" y="228"/>
                  </a:lnTo>
                  <a:lnTo>
                    <a:pt x="2639" y="258"/>
                  </a:lnTo>
                  <a:lnTo>
                    <a:pt x="2646" y="270"/>
                  </a:lnTo>
                  <a:lnTo>
                    <a:pt x="2639" y="276"/>
                  </a:lnTo>
                  <a:lnTo>
                    <a:pt x="2603" y="282"/>
                  </a:lnTo>
                  <a:lnTo>
                    <a:pt x="2555" y="282"/>
                  </a:lnTo>
                  <a:lnTo>
                    <a:pt x="2507" y="276"/>
                  </a:lnTo>
                  <a:lnTo>
                    <a:pt x="2453" y="264"/>
                  </a:lnTo>
                  <a:lnTo>
                    <a:pt x="2394" y="246"/>
                  </a:lnTo>
                  <a:lnTo>
                    <a:pt x="2340" y="222"/>
                  </a:lnTo>
                  <a:lnTo>
                    <a:pt x="2321" y="216"/>
                  </a:lnTo>
                  <a:lnTo>
                    <a:pt x="2297" y="204"/>
                  </a:lnTo>
                  <a:lnTo>
                    <a:pt x="2171" y="126"/>
                  </a:lnTo>
                  <a:lnTo>
                    <a:pt x="2165" y="120"/>
                  </a:lnTo>
                  <a:lnTo>
                    <a:pt x="2154" y="102"/>
                  </a:lnTo>
                  <a:lnTo>
                    <a:pt x="2112" y="66"/>
                  </a:lnTo>
                  <a:lnTo>
                    <a:pt x="2064" y="24"/>
                  </a:lnTo>
                  <a:lnTo>
                    <a:pt x="2046" y="6"/>
                  </a:lnTo>
                  <a:lnTo>
                    <a:pt x="2034" y="0"/>
                  </a:lnTo>
                  <a:lnTo>
                    <a:pt x="2088" y="72"/>
                  </a:lnTo>
                  <a:lnTo>
                    <a:pt x="2106" y="108"/>
                  </a:lnTo>
                  <a:lnTo>
                    <a:pt x="2106" y="114"/>
                  </a:lnTo>
                  <a:lnTo>
                    <a:pt x="2112" y="114"/>
                  </a:lnTo>
                  <a:lnTo>
                    <a:pt x="2406" y="516"/>
                  </a:lnTo>
                  <a:lnTo>
                    <a:pt x="2412" y="534"/>
                  </a:lnTo>
                  <a:lnTo>
                    <a:pt x="2412" y="552"/>
                  </a:lnTo>
                  <a:lnTo>
                    <a:pt x="2394" y="576"/>
                  </a:lnTo>
                  <a:lnTo>
                    <a:pt x="2364" y="588"/>
                  </a:lnTo>
                  <a:lnTo>
                    <a:pt x="2321" y="588"/>
                  </a:lnTo>
                  <a:lnTo>
                    <a:pt x="2279" y="564"/>
                  </a:lnTo>
                  <a:lnTo>
                    <a:pt x="2237" y="534"/>
                  </a:lnTo>
                  <a:lnTo>
                    <a:pt x="2201" y="504"/>
                  </a:lnTo>
                  <a:lnTo>
                    <a:pt x="2195" y="498"/>
                  </a:lnTo>
                  <a:lnTo>
                    <a:pt x="2189" y="492"/>
                  </a:lnTo>
                  <a:lnTo>
                    <a:pt x="2171" y="462"/>
                  </a:lnTo>
                  <a:lnTo>
                    <a:pt x="2142" y="420"/>
                  </a:lnTo>
                  <a:lnTo>
                    <a:pt x="2100" y="378"/>
                  </a:lnTo>
                  <a:lnTo>
                    <a:pt x="2058" y="330"/>
                  </a:lnTo>
                  <a:lnTo>
                    <a:pt x="2040" y="318"/>
                  </a:lnTo>
                  <a:lnTo>
                    <a:pt x="2028" y="300"/>
                  </a:lnTo>
                  <a:lnTo>
                    <a:pt x="2009" y="264"/>
                  </a:lnTo>
                  <a:lnTo>
                    <a:pt x="1991" y="234"/>
                  </a:lnTo>
                  <a:lnTo>
                    <a:pt x="1985" y="210"/>
                  </a:lnTo>
                  <a:lnTo>
                    <a:pt x="1973" y="192"/>
                  </a:lnTo>
                  <a:lnTo>
                    <a:pt x="1967" y="180"/>
                  </a:lnTo>
                  <a:lnTo>
                    <a:pt x="1949" y="174"/>
                  </a:lnTo>
                  <a:lnTo>
                    <a:pt x="1907" y="156"/>
                  </a:lnTo>
                  <a:lnTo>
                    <a:pt x="1860" y="138"/>
                  </a:lnTo>
                  <a:lnTo>
                    <a:pt x="1836" y="132"/>
                  </a:lnTo>
                  <a:lnTo>
                    <a:pt x="1824" y="132"/>
                  </a:lnTo>
                  <a:lnTo>
                    <a:pt x="1806" y="132"/>
                  </a:lnTo>
                  <a:lnTo>
                    <a:pt x="1800" y="138"/>
                  </a:lnTo>
                  <a:lnTo>
                    <a:pt x="1794" y="144"/>
                  </a:lnTo>
                  <a:lnTo>
                    <a:pt x="1842" y="156"/>
                  </a:lnTo>
                  <a:lnTo>
                    <a:pt x="1872" y="180"/>
                  </a:lnTo>
                  <a:lnTo>
                    <a:pt x="1889" y="204"/>
                  </a:lnTo>
                  <a:lnTo>
                    <a:pt x="1895" y="222"/>
                  </a:lnTo>
                  <a:lnTo>
                    <a:pt x="1889" y="240"/>
                  </a:lnTo>
                  <a:lnTo>
                    <a:pt x="1901" y="270"/>
                  </a:lnTo>
                  <a:lnTo>
                    <a:pt x="1919" y="318"/>
                  </a:lnTo>
                  <a:lnTo>
                    <a:pt x="1943" y="366"/>
                  </a:lnTo>
                  <a:lnTo>
                    <a:pt x="1991" y="480"/>
                  </a:lnTo>
                  <a:lnTo>
                    <a:pt x="2021" y="534"/>
                  </a:lnTo>
                  <a:lnTo>
                    <a:pt x="2040" y="582"/>
                  </a:lnTo>
                  <a:lnTo>
                    <a:pt x="2064" y="630"/>
                  </a:lnTo>
                  <a:lnTo>
                    <a:pt x="2076" y="666"/>
                  </a:lnTo>
                  <a:lnTo>
                    <a:pt x="2082" y="683"/>
                  </a:lnTo>
                  <a:lnTo>
                    <a:pt x="2070" y="695"/>
                  </a:lnTo>
                  <a:lnTo>
                    <a:pt x="2052" y="695"/>
                  </a:lnTo>
                  <a:lnTo>
                    <a:pt x="2021" y="695"/>
                  </a:lnTo>
                  <a:lnTo>
                    <a:pt x="1997" y="695"/>
                  </a:lnTo>
                  <a:lnTo>
                    <a:pt x="1973" y="689"/>
                  </a:lnTo>
                  <a:lnTo>
                    <a:pt x="1955" y="683"/>
                  </a:lnTo>
                  <a:lnTo>
                    <a:pt x="1949" y="683"/>
                  </a:lnTo>
                  <a:lnTo>
                    <a:pt x="1949" y="677"/>
                  </a:lnTo>
                  <a:lnTo>
                    <a:pt x="1943" y="672"/>
                  </a:lnTo>
                  <a:lnTo>
                    <a:pt x="1913" y="636"/>
                  </a:lnTo>
                  <a:lnTo>
                    <a:pt x="1806" y="324"/>
                  </a:lnTo>
                  <a:lnTo>
                    <a:pt x="1776" y="330"/>
                  </a:lnTo>
                  <a:lnTo>
                    <a:pt x="1746" y="330"/>
                  </a:lnTo>
                  <a:lnTo>
                    <a:pt x="1703" y="312"/>
                  </a:lnTo>
                  <a:lnTo>
                    <a:pt x="1673" y="288"/>
                  </a:lnTo>
                  <a:lnTo>
                    <a:pt x="1667" y="276"/>
                  </a:lnTo>
                  <a:lnTo>
                    <a:pt x="1655" y="270"/>
                  </a:lnTo>
                  <a:lnTo>
                    <a:pt x="1637" y="276"/>
                  </a:lnTo>
                  <a:lnTo>
                    <a:pt x="1631" y="288"/>
                  </a:lnTo>
                  <a:lnTo>
                    <a:pt x="1625" y="306"/>
                  </a:lnTo>
                  <a:lnTo>
                    <a:pt x="1625" y="312"/>
                  </a:lnTo>
                  <a:lnTo>
                    <a:pt x="1643" y="318"/>
                  </a:lnTo>
                  <a:lnTo>
                    <a:pt x="1655" y="336"/>
                  </a:lnTo>
                  <a:lnTo>
                    <a:pt x="1667" y="366"/>
                  </a:lnTo>
                  <a:lnTo>
                    <a:pt x="1673" y="402"/>
                  </a:lnTo>
                  <a:lnTo>
                    <a:pt x="1673" y="408"/>
                  </a:lnTo>
                  <a:lnTo>
                    <a:pt x="1673" y="414"/>
                  </a:lnTo>
                  <a:lnTo>
                    <a:pt x="1716" y="761"/>
                  </a:lnTo>
                  <a:lnTo>
                    <a:pt x="1716" y="773"/>
                  </a:lnTo>
                  <a:lnTo>
                    <a:pt x="1716" y="779"/>
                  </a:lnTo>
                  <a:lnTo>
                    <a:pt x="1709" y="773"/>
                  </a:lnTo>
                  <a:lnTo>
                    <a:pt x="1703" y="755"/>
                  </a:lnTo>
                  <a:lnTo>
                    <a:pt x="1697" y="749"/>
                  </a:lnTo>
                  <a:lnTo>
                    <a:pt x="1691" y="737"/>
                  </a:lnTo>
                  <a:lnTo>
                    <a:pt x="1679" y="713"/>
                  </a:lnTo>
                  <a:lnTo>
                    <a:pt x="1661" y="672"/>
                  </a:lnTo>
                  <a:lnTo>
                    <a:pt x="1643" y="630"/>
                  </a:lnTo>
                  <a:lnTo>
                    <a:pt x="1613" y="582"/>
                  </a:lnTo>
                  <a:lnTo>
                    <a:pt x="1589" y="540"/>
                  </a:lnTo>
                  <a:lnTo>
                    <a:pt x="1560" y="510"/>
                  </a:lnTo>
                  <a:lnTo>
                    <a:pt x="1536" y="492"/>
                  </a:lnTo>
                  <a:lnTo>
                    <a:pt x="1494" y="480"/>
                  </a:lnTo>
                  <a:lnTo>
                    <a:pt x="1446" y="480"/>
                  </a:lnTo>
                  <a:lnTo>
                    <a:pt x="1397" y="486"/>
                  </a:lnTo>
                  <a:lnTo>
                    <a:pt x="1349" y="498"/>
                  </a:lnTo>
                  <a:lnTo>
                    <a:pt x="1248" y="528"/>
                  </a:lnTo>
                  <a:lnTo>
                    <a:pt x="1158" y="570"/>
                  </a:lnTo>
                  <a:lnTo>
                    <a:pt x="1104" y="600"/>
                  </a:lnTo>
                  <a:lnTo>
                    <a:pt x="1037" y="624"/>
                  </a:lnTo>
                  <a:lnTo>
                    <a:pt x="996" y="630"/>
                  </a:lnTo>
                  <a:lnTo>
                    <a:pt x="948" y="630"/>
                  </a:lnTo>
                  <a:lnTo>
                    <a:pt x="900" y="618"/>
                  </a:lnTo>
                  <a:lnTo>
                    <a:pt x="840" y="588"/>
                  </a:lnTo>
                  <a:lnTo>
                    <a:pt x="714" y="534"/>
                  </a:lnTo>
                  <a:lnTo>
                    <a:pt x="582" y="474"/>
                  </a:lnTo>
                  <a:lnTo>
                    <a:pt x="443" y="408"/>
                  </a:lnTo>
                  <a:lnTo>
                    <a:pt x="318" y="348"/>
                  </a:lnTo>
                  <a:lnTo>
                    <a:pt x="198" y="288"/>
                  </a:lnTo>
                  <a:lnTo>
                    <a:pt x="149" y="264"/>
                  </a:lnTo>
                  <a:lnTo>
                    <a:pt x="102" y="240"/>
                  </a:lnTo>
                  <a:lnTo>
                    <a:pt x="0" y="187"/>
                  </a:lnTo>
                  <a:lnTo>
                    <a:pt x="0" y="460"/>
                  </a:lnTo>
                  <a:lnTo>
                    <a:pt x="36" y="474"/>
                  </a:lnTo>
                  <a:lnTo>
                    <a:pt x="149" y="516"/>
                  </a:lnTo>
                  <a:lnTo>
                    <a:pt x="216" y="540"/>
                  </a:lnTo>
                  <a:lnTo>
                    <a:pt x="288" y="570"/>
                  </a:lnTo>
                  <a:lnTo>
                    <a:pt x="348" y="594"/>
                  </a:lnTo>
                  <a:lnTo>
                    <a:pt x="396" y="618"/>
                  </a:lnTo>
                  <a:lnTo>
                    <a:pt x="432" y="636"/>
                  </a:lnTo>
                  <a:lnTo>
                    <a:pt x="461" y="654"/>
                  </a:lnTo>
                  <a:lnTo>
                    <a:pt x="504" y="672"/>
                  </a:lnTo>
                  <a:lnTo>
                    <a:pt x="588" y="707"/>
                  </a:lnTo>
                  <a:lnTo>
                    <a:pt x="684" y="743"/>
                  </a:lnTo>
                  <a:lnTo>
                    <a:pt x="725" y="755"/>
                  </a:lnTo>
                  <a:lnTo>
                    <a:pt x="761" y="767"/>
                  </a:lnTo>
                  <a:lnTo>
                    <a:pt x="828" y="779"/>
                  </a:lnTo>
                  <a:lnTo>
                    <a:pt x="894" y="785"/>
                  </a:lnTo>
                  <a:lnTo>
                    <a:pt x="966" y="791"/>
                  </a:lnTo>
                  <a:lnTo>
                    <a:pt x="1031" y="791"/>
                  </a:lnTo>
                  <a:lnTo>
                    <a:pt x="1092" y="785"/>
                  </a:lnTo>
                  <a:lnTo>
                    <a:pt x="1146" y="785"/>
                  </a:lnTo>
                  <a:lnTo>
                    <a:pt x="1176" y="779"/>
                  </a:lnTo>
                  <a:lnTo>
                    <a:pt x="1188" y="779"/>
                  </a:lnTo>
                  <a:lnTo>
                    <a:pt x="1236" y="785"/>
                  </a:lnTo>
                  <a:lnTo>
                    <a:pt x="1278" y="791"/>
                  </a:lnTo>
                  <a:lnTo>
                    <a:pt x="1307" y="803"/>
                  </a:lnTo>
                  <a:lnTo>
                    <a:pt x="1337" y="809"/>
                  </a:lnTo>
                  <a:lnTo>
                    <a:pt x="1379" y="827"/>
                  </a:lnTo>
                  <a:lnTo>
                    <a:pt x="1404" y="845"/>
                  </a:lnTo>
                  <a:lnTo>
                    <a:pt x="1416" y="863"/>
                  </a:lnTo>
                  <a:lnTo>
                    <a:pt x="1416" y="875"/>
                  </a:lnTo>
                  <a:lnTo>
                    <a:pt x="1416" y="881"/>
                  </a:lnTo>
                  <a:lnTo>
                    <a:pt x="1416" y="887"/>
                  </a:lnTo>
                  <a:lnTo>
                    <a:pt x="1410" y="887"/>
                  </a:lnTo>
                  <a:lnTo>
                    <a:pt x="1397" y="893"/>
                  </a:lnTo>
                  <a:lnTo>
                    <a:pt x="1379" y="905"/>
                  </a:lnTo>
                  <a:lnTo>
                    <a:pt x="1361" y="923"/>
                  </a:lnTo>
                  <a:lnTo>
                    <a:pt x="1355" y="941"/>
                  </a:lnTo>
                  <a:lnTo>
                    <a:pt x="1361" y="971"/>
                  </a:lnTo>
                  <a:lnTo>
                    <a:pt x="1367" y="989"/>
                  </a:lnTo>
                  <a:lnTo>
                    <a:pt x="1385" y="1007"/>
                  </a:lnTo>
                  <a:lnTo>
                    <a:pt x="1404" y="1025"/>
                  </a:lnTo>
                  <a:lnTo>
                    <a:pt x="1434" y="1049"/>
                  </a:lnTo>
                  <a:lnTo>
                    <a:pt x="1464" y="1067"/>
                  </a:lnTo>
                  <a:lnTo>
                    <a:pt x="1494" y="1085"/>
                  </a:lnTo>
                  <a:lnTo>
                    <a:pt x="1554" y="1091"/>
                  </a:lnTo>
                  <a:lnTo>
                    <a:pt x="1607" y="1085"/>
                  </a:lnTo>
                  <a:lnTo>
                    <a:pt x="1661" y="1067"/>
                  </a:lnTo>
                  <a:lnTo>
                    <a:pt x="1697" y="1043"/>
                  </a:lnTo>
                  <a:lnTo>
                    <a:pt x="1734" y="1019"/>
                  </a:lnTo>
                  <a:lnTo>
                    <a:pt x="1752" y="995"/>
                  </a:lnTo>
                  <a:lnTo>
                    <a:pt x="1758" y="989"/>
                  </a:lnTo>
                  <a:lnTo>
                    <a:pt x="1812" y="989"/>
                  </a:lnTo>
                  <a:lnTo>
                    <a:pt x="1860" y="983"/>
                  </a:lnTo>
                  <a:lnTo>
                    <a:pt x="1907" y="965"/>
                  </a:lnTo>
                  <a:lnTo>
                    <a:pt x="1943" y="941"/>
                  </a:lnTo>
                  <a:lnTo>
                    <a:pt x="1973" y="917"/>
                  </a:lnTo>
                  <a:lnTo>
                    <a:pt x="2003" y="899"/>
                  </a:lnTo>
                  <a:lnTo>
                    <a:pt x="2015" y="881"/>
                  </a:lnTo>
                  <a:lnTo>
                    <a:pt x="2021" y="875"/>
                  </a:lnTo>
                  <a:lnTo>
                    <a:pt x="2201" y="899"/>
                  </a:lnTo>
                  <a:lnTo>
                    <a:pt x="2243" y="905"/>
                  </a:lnTo>
                  <a:lnTo>
                    <a:pt x="2273" y="899"/>
                  </a:lnTo>
                  <a:lnTo>
                    <a:pt x="2327" y="887"/>
                  </a:lnTo>
                  <a:lnTo>
                    <a:pt x="2364" y="863"/>
                  </a:lnTo>
                  <a:lnTo>
                    <a:pt x="2388" y="827"/>
                  </a:lnTo>
                  <a:lnTo>
                    <a:pt x="2400" y="797"/>
                  </a:lnTo>
                  <a:lnTo>
                    <a:pt x="2400" y="767"/>
                  </a:lnTo>
                  <a:lnTo>
                    <a:pt x="2400" y="743"/>
                  </a:lnTo>
                  <a:lnTo>
                    <a:pt x="2400" y="737"/>
                  </a:lnTo>
                  <a:lnTo>
                    <a:pt x="2418" y="737"/>
                  </a:lnTo>
                  <a:lnTo>
                    <a:pt x="2436" y="731"/>
                  </a:lnTo>
                  <a:lnTo>
                    <a:pt x="2471" y="701"/>
                  </a:lnTo>
                  <a:lnTo>
                    <a:pt x="2513" y="660"/>
                  </a:lnTo>
                  <a:lnTo>
                    <a:pt x="2555" y="606"/>
                  </a:lnTo>
                  <a:lnTo>
                    <a:pt x="2591" y="552"/>
                  </a:lnTo>
                  <a:lnTo>
                    <a:pt x="2621" y="504"/>
                  </a:lnTo>
                  <a:lnTo>
                    <a:pt x="2639" y="468"/>
                  </a:lnTo>
                  <a:lnTo>
                    <a:pt x="2646" y="462"/>
                  </a:lnTo>
                  <a:lnTo>
                    <a:pt x="2646" y="456"/>
                  </a:lnTo>
                  <a:lnTo>
                    <a:pt x="2693" y="374"/>
                  </a:lnTo>
                  <a:lnTo>
                    <a:pt x="2723" y="299"/>
                  </a:lnTo>
                  <a:close/>
                </a:path>
              </a:pathLst>
            </a:custGeom>
            <a:solidFill>
              <a:schemeClr val="bg1"/>
            </a:solidFill>
            <a:ln w="25400">
              <a:solidFill>
                <a:schemeClr val="tx1"/>
              </a:solidFill>
              <a:round/>
              <a:headEnd/>
              <a:tailEnd/>
            </a:ln>
          </p:spPr>
          <p:txBody>
            <a:bodyPr/>
            <a:lstStyle/>
            <a:p>
              <a:pPr>
                <a:defRPr/>
              </a:pPr>
              <a:endParaRPr lang="en-US"/>
            </a:p>
          </p:txBody>
        </p:sp>
      </p:grpSp>
      <p:sp>
        <p:nvSpPr>
          <p:cNvPr id="16" name="Text Box 16"/>
          <p:cNvSpPr txBox="1">
            <a:spLocks noChangeArrowheads="1"/>
          </p:cNvSpPr>
          <p:nvPr userDrawn="1"/>
        </p:nvSpPr>
        <p:spPr bwMode="auto">
          <a:xfrm>
            <a:off x="822325" y="64897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extLst>
      <p:ext uri="{BB962C8B-B14F-4D97-AF65-F5344CB8AC3E}">
        <p14:creationId xmlns:p14="http://schemas.microsoft.com/office/powerpoint/2010/main" val="1045297691"/>
      </p:ext>
    </p:extLst>
  </p:cSld>
  <p:clrMapOvr>
    <a:overrideClrMapping bg1="dk2" tx1="lt1" bg2="dk1" tx2="lt2" accent1="accent1" accent2="accent2" accent3="accent3" accent4="accent4" accent5="accent5" accent6="accent6" hlink="hlink" folHlink="folHlink"/>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443545168"/>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4100851041"/>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943831444"/>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7719055"/>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1722449811"/>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781885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14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57200" y="1219200"/>
            <a:ext cx="4038600" cy="4906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219200"/>
            <a:ext cx="4038600" cy="4906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5"/>
          <p:cNvSpPr>
            <a:spLocks noGrp="1"/>
          </p:cNvSpPr>
          <p:nvPr>
            <p:ph type="sldNum" sz="quarter" idx="10"/>
          </p:nvPr>
        </p:nvSpPr>
        <p:spPr>
          <a:xfrm>
            <a:off x="3810000" y="6553200"/>
            <a:ext cx="2133600" cy="304800"/>
          </a:xfrm>
        </p:spPr>
        <p:txBody>
          <a:bodyPr/>
          <a:lstStyle>
            <a:lvl1pPr>
              <a:defRPr/>
            </a:lvl1pPr>
          </a:lstStyle>
          <a:p>
            <a:fld id="{88926D31-C08A-4748-A416-3EAD0654D897}" type="slidenum">
              <a:rPr lang="vi-VN" altLang="ja-JP"/>
              <a:pPr/>
              <a:t>‹#›</a:t>
            </a:fld>
            <a:endParaRPr lang="vi-VN" altLang="ja-JP"/>
          </a:p>
        </p:txBody>
      </p:sp>
    </p:spTree>
    <p:extLst>
      <p:ext uri="{BB962C8B-B14F-4D97-AF65-F5344CB8AC3E}">
        <p14:creationId xmlns:p14="http://schemas.microsoft.com/office/powerpoint/2010/main" val="537145130"/>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929685787"/>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686012375"/>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158862638"/>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57243865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331848387"/>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44345703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554444673"/>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4133897121"/>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392936099"/>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56470723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1CBC590E-76AF-45F8-8E29-B4FA9EAD0D2D}" type="slidenum">
              <a:rPr lang="en-US" altLang="ja-JP"/>
              <a:pPr/>
              <a:t>‹#›</a:t>
            </a:fld>
            <a:endParaRPr lang="en-US" altLang="ja-JP"/>
          </a:p>
        </p:txBody>
      </p:sp>
    </p:spTree>
    <p:extLst>
      <p:ext uri="{BB962C8B-B14F-4D97-AF65-F5344CB8AC3E}">
        <p14:creationId xmlns:p14="http://schemas.microsoft.com/office/powerpoint/2010/main" val="1673964917"/>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650126932"/>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531761948"/>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175023547"/>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714513323"/>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3065240160"/>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Tree>
    <p:extLst>
      <p:ext uri="{BB962C8B-B14F-4D97-AF65-F5344CB8AC3E}">
        <p14:creationId xmlns:p14="http://schemas.microsoft.com/office/powerpoint/2010/main" val="2201233494"/>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034189456"/>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315325209"/>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120004830"/>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37968352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7AF1901A-9C8A-4B1F-835A-D317DCF46B49}" type="slidenum">
              <a:rPr lang="en-US" altLang="ja-JP"/>
              <a:pPr/>
              <a:t>‹#›</a:t>
            </a:fld>
            <a:endParaRPr lang="en-US" altLang="ja-JP"/>
          </a:p>
        </p:txBody>
      </p:sp>
    </p:spTree>
    <p:extLst>
      <p:ext uri="{BB962C8B-B14F-4D97-AF65-F5344CB8AC3E}">
        <p14:creationId xmlns:p14="http://schemas.microsoft.com/office/powerpoint/2010/main" val="3882693297"/>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1029490557"/>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50349943"/>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4003670674"/>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290251478"/>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522555921"/>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73663038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 name="Picture 2" descr="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p:cNvSpPr>
            <a:spLocks noChangeArrowheads="1"/>
          </p:cNvSpPr>
          <p:nvPr userDrawn="1"/>
        </p:nvSpPr>
        <p:spPr bwMode="auto">
          <a:xfrm>
            <a:off x="0" y="6400800"/>
            <a:ext cx="9144000" cy="304800"/>
          </a:xfrm>
          <a:prstGeom prst="rect">
            <a:avLst/>
          </a:prstGeom>
          <a:solidFill>
            <a:schemeClr val="bg1">
              <a:alpha val="39999"/>
            </a:schemeClr>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a:solidFill>
                <a:schemeClr val="bg2"/>
              </a:solidFill>
              <a:ea typeface="ＭＳ Ｐゴシック" panose="020B0600070205080204" pitchFamily="50" charset="-128"/>
            </a:endParaRPr>
          </a:p>
        </p:txBody>
      </p:sp>
      <p:sp>
        <p:nvSpPr>
          <p:cNvPr id="4" name="Rectangle 4"/>
          <p:cNvSpPr>
            <a:spLocks noChangeArrowheads="1"/>
          </p:cNvSpPr>
          <p:nvPr userDrawn="1"/>
        </p:nvSpPr>
        <p:spPr bwMode="auto">
          <a:xfrm>
            <a:off x="1752600" y="6248400"/>
            <a:ext cx="5410200" cy="474663"/>
          </a:xfrm>
          <a:prstGeom prst="rect">
            <a:avLst/>
          </a:prstGeom>
          <a:noFill/>
          <a:ln>
            <a:noFill/>
          </a:ln>
          <a:extLst/>
        </p:spPr>
        <p:txBody>
          <a:bodyPr anchor="b"/>
          <a:lstStyle>
            <a:lvl1pPr eaLnBrk="0" hangingPunct="0">
              <a:defRPr>
                <a:solidFill>
                  <a:schemeClr val="bg2"/>
                </a:solidFill>
                <a:latin typeface="Arial" pitchFamily="34" charset="0"/>
                <a:cs typeface="Arial" pitchFamily="34" charset="0"/>
              </a:defRPr>
            </a:lvl1pPr>
            <a:lvl2pPr marL="742950" indent="-285750" eaLnBrk="0" hangingPunct="0">
              <a:defRPr>
                <a:solidFill>
                  <a:schemeClr val="bg2"/>
                </a:solidFill>
                <a:latin typeface="Arial" pitchFamily="34" charset="0"/>
                <a:cs typeface="Arial" pitchFamily="34" charset="0"/>
              </a:defRPr>
            </a:lvl2pPr>
            <a:lvl3pPr marL="1143000" indent="-228600" eaLnBrk="0" hangingPunct="0">
              <a:defRPr>
                <a:solidFill>
                  <a:schemeClr val="bg2"/>
                </a:solidFill>
                <a:latin typeface="Arial" pitchFamily="34" charset="0"/>
                <a:cs typeface="Arial" pitchFamily="34" charset="0"/>
              </a:defRPr>
            </a:lvl3pPr>
            <a:lvl4pPr marL="1600200" indent="-228600" eaLnBrk="0" hangingPunct="0">
              <a:defRPr>
                <a:solidFill>
                  <a:schemeClr val="bg2"/>
                </a:solidFill>
                <a:latin typeface="Arial" pitchFamily="34" charset="0"/>
                <a:cs typeface="Arial" pitchFamily="34" charset="0"/>
              </a:defRPr>
            </a:lvl4pPr>
            <a:lvl5pPr marL="2057400" indent="-228600" eaLnBrk="0" hangingPunct="0">
              <a:defRPr>
                <a:solidFill>
                  <a:schemeClr val="bg2"/>
                </a:solidFill>
                <a:latin typeface="Arial" pitchFamily="34" charset="0"/>
                <a:cs typeface="Arial" pitchFamily="34" charset="0"/>
              </a:defRPr>
            </a:lvl5pPr>
            <a:lvl6pPr marL="2514600" indent="-228600" eaLnBrk="0" fontAlgn="base" hangingPunct="0">
              <a:spcBef>
                <a:spcPct val="0"/>
              </a:spcBef>
              <a:spcAft>
                <a:spcPct val="0"/>
              </a:spcAft>
              <a:defRPr>
                <a:solidFill>
                  <a:schemeClr val="bg2"/>
                </a:solidFill>
                <a:latin typeface="Arial" pitchFamily="34" charset="0"/>
                <a:cs typeface="Arial" pitchFamily="34" charset="0"/>
              </a:defRPr>
            </a:lvl6pPr>
            <a:lvl7pPr marL="2971800" indent="-228600" eaLnBrk="0" fontAlgn="base" hangingPunct="0">
              <a:spcBef>
                <a:spcPct val="0"/>
              </a:spcBef>
              <a:spcAft>
                <a:spcPct val="0"/>
              </a:spcAft>
              <a:defRPr>
                <a:solidFill>
                  <a:schemeClr val="bg2"/>
                </a:solidFill>
                <a:latin typeface="Arial" pitchFamily="34" charset="0"/>
                <a:cs typeface="Arial" pitchFamily="34" charset="0"/>
              </a:defRPr>
            </a:lvl7pPr>
            <a:lvl8pPr marL="3429000" indent="-228600" eaLnBrk="0" fontAlgn="base" hangingPunct="0">
              <a:spcBef>
                <a:spcPct val="0"/>
              </a:spcBef>
              <a:spcAft>
                <a:spcPct val="0"/>
              </a:spcAft>
              <a:defRPr>
                <a:solidFill>
                  <a:schemeClr val="bg2"/>
                </a:solidFill>
                <a:latin typeface="Arial" pitchFamily="34" charset="0"/>
                <a:cs typeface="Arial" pitchFamily="34" charset="0"/>
              </a:defRPr>
            </a:lvl8pPr>
            <a:lvl9pPr marL="3886200" indent="-228600" eaLnBrk="0" fontAlgn="base" hangingPunct="0">
              <a:spcBef>
                <a:spcPct val="0"/>
              </a:spcBef>
              <a:spcAft>
                <a:spcPct val="0"/>
              </a:spcAft>
              <a:defRPr>
                <a:solidFill>
                  <a:schemeClr val="bg2"/>
                </a:solidFill>
                <a:latin typeface="Arial" pitchFamily="34" charset="0"/>
                <a:cs typeface="Arial" pitchFamily="34" charset="0"/>
              </a:defRPr>
            </a:lvl9pPr>
          </a:lstStyle>
          <a:p>
            <a:pPr algn="ctr" eaLnBrk="1" hangingPunct="1">
              <a:defRPr/>
            </a:pPr>
            <a:r>
              <a:rPr lang="en-US" altLang="ja-JP" b="1" smtClean="0">
                <a:solidFill>
                  <a:srgbClr val="006600"/>
                </a:solidFill>
              </a:rPr>
              <a:t>Vietnam Ministry of Science and Technology</a:t>
            </a:r>
          </a:p>
        </p:txBody>
      </p:sp>
      <p:graphicFrame>
        <p:nvGraphicFramePr>
          <p:cNvPr id="5" name="Object 5"/>
          <p:cNvGraphicFramePr>
            <a:graphicFrameLocks noChangeAspect="1"/>
          </p:cNvGraphicFramePr>
          <p:nvPr userDrawn="1"/>
        </p:nvGraphicFramePr>
        <p:xfrm>
          <a:off x="1271588" y="1227138"/>
          <a:ext cx="6600825" cy="4400550"/>
        </p:xfrm>
        <a:graphic>
          <a:graphicData uri="http://schemas.openxmlformats.org/presentationml/2006/ole">
            <mc:AlternateContent xmlns:mc="http://schemas.openxmlformats.org/markup-compatibility/2006">
              <mc:Choice xmlns:v="urn:schemas-microsoft-com:vml" Requires="v">
                <p:oleObj spid="_x0000_s649218" name="Chart" r:id="rId4" imgW="6600749" imgH="4400702" progId="MSGraph.Chart.8">
                  <p:embed followColorScheme="full"/>
                </p:oleObj>
              </mc:Choice>
              <mc:Fallback>
                <p:oleObj name="Chart" r:id="rId4" imgW="6600749" imgH="4400702" progId="MSGraph.Chart.8">
                  <p:embed followColorScheme="full"/>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1588" y="1227138"/>
                        <a:ext cx="6600825"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87045138"/>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CCCF983D-0CF9-455C-95E4-D221EDAD4A74}" type="slidenum">
              <a:rPr lang="en-US" altLang="ja-JP"/>
              <a:pPr/>
              <a:t>‹#›</a:t>
            </a:fld>
            <a:endParaRPr lang="en-US" altLang="ja-JP"/>
          </a:p>
        </p:txBody>
      </p:sp>
    </p:spTree>
    <p:extLst>
      <p:ext uri="{BB962C8B-B14F-4D97-AF65-F5344CB8AC3E}">
        <p14:creationId xmlns:p14="http://schemas.microsoft.com/office/powerpoint/2010/main" val="621448790"/>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FFE473E5-7E24-4FD4-8F9F-2E978A6695D9}" type="slidenum">
              <a:rPr lang="en-US" altLang="ja-JP"/>
              <a:pPr/>
              <a:t>‹#›</a:t>
            </a:fld>
            <a:endParaRPr lang="en-US" altLang="ja-JP"/>
          </a:p>
        </p:txBody>
      </p:sp>
    </p:spTree>
    <p:extLst>
      <p:ext uri="{BB962C8B-B14F-4D97-AF65-F5344CB8AC3E}">
        <p14:creationId xmlns:p14="http://schemas.microsoft.com/office/powerpoint/2010/main" val="470338328"/>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3BF3ED84-D9FF-421E-9803-4F8543FCA2ED}" type="slidenum">
              <a:rPr lang="en-US" altLang="ja-JP"/>
              <a:pPr/>
              <a:t>‹#›</a:t>
            </a:fld>
            <a:endParaRPr lang="en-US" altLang="ja-JP"/>
          </a:p>
        </p:txBody>
      </p:sp>
    </p:spTree>
    <p:extLst>
      <p:ext uri="{BB962C8B-B14F-4D97-AF65-F5344CB8AC3E}">
        <p14:creationId xmlns:p14="http://schemas.microsoft.com/office/powerpoint/2010/main" val="175239712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1ED442FF-2DFC-4E5F-9163-12843AEEB476}" type="slidenum">
              <a:rPr lang="en-US" altLang="ja-JP"/>
              <a:pPr/>
              <a:t>‹#›</a:t>
            </a:fld>
            <a:endParaRPr lang="en-US" altLang="ja-JP"/>
          </a:p>
        </p:txBody>
      </p:sp>
    </p:spTree>
    <p:extLst>
      <p:ext uri="{BB962C8B-B14F-4D97-AF65-F5344CB8AC3E}">
        <p14:creationId xmlns:p14="http://schemas.microsoft.com/office/powerpoint/2010/main" val="1398325251"/>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Rectangle 3"/>
          <p:cNvSpPr>
            <a:spLocks noGrp="1" noChangeArrowheads="1"/>
          </p:cNvSpPr>
          <p:nvPr>
            <p:ph type="ftr" sz="quarter" idx="10"/>
          </p:nvPr>
        </p:nvSpPr>
        <p:spPr>
          <a:ln/>
        </p:spPr>
        <p:txBody>
          <a:bodyPr/>
          <a:lstStyle>
            <a:lvl1pPr>
              <a:defRPr/>
            </a:lvl1pPr>
          </a:lstStyle>
          <a:p>
            <a:endParaRPr lang="en-US" altLang="ja-JP"/>
          </a:p>
        </p:txBody>
      </p:sp>
      <p:sp>
        <p:nvSpPr>
          <p:cNvPr id="8" name="Rectangle 4"/>
          <p:cNvSpPr>
            <a:spLocks noGrp="1" noChangeArrowheads="1"/>
          </p:cNvSpPr>
          <p:nvPr>
            <p:ph type="sldNum" sz="quarter" idx="11"/>
          </p:nvPr>
        </p:nvSpPr>
        <p:spPr>
          <a:ln/>
        </p:spPr>
        <p:txBody>
          <a:bodyPr/>
          <a:lstStyle>
            <a:lvl1pPr>
              <a:defRPr/>
            </a:lvl1pPr>
          </a:lstStyle>
          <a:p>
            <a:fld id="{677AE550-D0FE-46A3-8833-74BF2CD34958}" type="slidenum">
              <a:rPr lang="en-US" altLang="ja-JP"/>
              <a:pPr/>
              <a:t>‹#›</a:t>
            </a:fld>
            <a:endParaRPr lang="en-US" altLang="ja-JP"/>
          </a:p>
        </p:txBody>
      </p:sp>
    </p:spTree>
    <p:extLst>
      <p:ext uri="{BB962C8B-B14F-4D97-AF65-F5344CB8AC3E}">
        <p14:creationId xmlns:p14="http://schemas.microsoft.com/office/powerpoint/2010/main" val="1970327582"/>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Rectangle 3"/>
          <p:cNvSpPr>
            <a:spLocks noGrp="1" noChangeArrowheads="1"/>
          </p:cNvSpPr>
          <p:nvPr>
            <p:ph type="ftr" sz="quarter" idx="10"/>
          </p:nvPr>
        </p:nvSpPr>
        <p:spPr>
          <a:ln/>
        </p:spPr>
        <p:txBody>
          <a:bodyPr/>
          <a:lstStyle>
            <a:lvl1pPr>
              <a:defRPr/>
            </a:lvl1pPr>
          </a:lstStyle>
          <a:p>
            <a:endParaRPr lang="en-US" altLang="ja-JP"/>
          </a:p>
        </p:txBody>
      </p:sp>
      <p:sp>
        <p:nvSpPr>
          <p:cNvPr id="4" name="Rectangle 4"/>
          <p:cNvSpPr>
            <a:spLocks noGrp="1" noChangeArrowheads="1"/>
          </p:cNvSpPr>
          <p:nvPr>
            <p:ph type="sldNum" sz="quarter" idx="11"/>
          </p:nvPr>
        </p:nvSpPr>
        <p:spPr>
          <a:ln/>
        </p:spPr>
        <p:txBody>
          <a:bodyPr/>
          <a:lstStyle>
            <a:lvl1pPr>
              <a:defRPr/>
            </a:lvl1pPr>
          </a:lstStyle>
          <a:p>
            <a:fld id="{352C09F3-61A2-4CAB-A170-9A15FD9E27C7}" type="slidenum">
              <a:rPr lang="en-US" altLang="ja-JP"/>
              <a:pPr/>
              <a:t>‹#›</a:t>
            </a:fld>
            <a:endParaRPr lang="en-US" altLang="ja-JP"/>
          </a:p>
        </p:txBody>
      </p:sp>
    </p:spTree>
    <p:extLst>
      <p:ext uri="{BB962C8B-B14F-4D97-AF65-F5344CB8AC3E}">
        <p14:creationId xmlns:p14="http://schemas.microsoft.com/office/powerpoint/2010/main" val="272812267"/>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
          <p:cNvSpPr>
            <a:spLocks noGrp="1" noChangeArrowheads="1"/>
          </p:cNvSpPr>
          <p:nvPr>
            <p:ph type="ftr" sz="quarter" idx="10"/>
          </p:nvPr>
        </p:nvSpPr>
        <p:spPr>
          <a:ln/>
        </p:spPr>
        <p:txBody>
          <a:bodyPr/>
          <a:lstStyle>
            <a:lvl1pPr>
              <a:defRPr/>
            </a:lvl1pPr>
          </a:lstStyle>
          <a:p>
            <a:endParaRPr lang="en-US" altLang="ja-JP"/>
          </a:p>
        </p:txBody>
      </p:sp>
      <p:sp>
        <p:nvSpPr>
          <p:cNvPr id="3" name="Rectangle 4"/>
          <p:cNvSpPr>
            <a:spLocks noGrp="1" noChangeArrowheads="1"/>
          </p:cNvSpPr>
          <p:nvPr>
            <p:ph type="sldNum" sz="quarter" idx="11"/>
          </p:nvPr>
        </p:nvSpPr>
        <p:spPr>
          <a:ln/>
        </p:spPr>
        <p:txBody>
          <a:bodyPr/>
          <a:lstStyle>
            <a:lvl1pPr>
              <a:defRPr/>
            </a:lvl1pPr>
          </a:lstStyle>
          <a:p>
            <a:fld id="{6AD0D59F-DC5F-4CCF-AC29-37F6C0582AC5}" type="slidenum">
              <a:rPr lang="en-US" altLang="ja-JP"/>
              <a:pPr/>
              <a:t>‹#›</a:t>
            </a:fld>
            <a:endParaRPr lang="en-US" altLang="ja-JP"/>
          </a:p>
        </p:txBody>
      </p:sp>
    </p:spTree>
    <p:extLst>
      <p:ext uri="{BB962C8B-B14F-4D97-AF65-F5344CB8AC3E}">
        <p14:creationId xmlns:p14="http://schemas.microsoft.com/office/powerpoint/2010/main" val="1961459016"/>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D88A6DB8-585F-44FC-A80F-B3570582D7D6}" type="slidenum">
              <a:rPr lang="en-US" altLang="ja-JP"/>
              <a:pPr/>
              <a:t>‹#›</a:t>
            </a:fld>
            <a:endParaRPr lang="en-US" altLang="ja-JP"/>
          </a:p>
        </p:txBody>
      </p:sp>
    </p:spTree>
    <p:extLst>
      <p:ext uri="{BB962C8B-B14F-4D97-AF65-F5344CB8AC3E}">
        <p14:creationId xmlns:p14="http://schemas.microsoft.com/office/powerpoint/2010/main" val="2325836362"/>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2095CDDE-FEB7-455A-84D6-6E616D3A8C00}" type="slidenum">
              <a:rPr lang="en-US" altLang="ja-JP"/>
              <a:pPr/>
              <a:t>‹#›</a:t>
            </a:fld>
            <a:endParaRPr lang="en-US" altLang="ja-JP"/>
          </a:p>
        </p:txBody>
      </p:sp>
    </p:spTree>
    <p:extLst>
      <p:ext uri="{BB962C8B-B14F-4D97-AF65-F5344CB8AC3E}">
        <p14:creationId xmlns:p14="http://schemas.microsoft.com/office/powerpoint/2010/main" val="885741981"/>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A848305E-7F09-442D-AC77-11DDFAA17CB2}" type="slidenum">
              <a:rPr lang="en-US" altLang="ja-JP"/>
              <a:pPr/>
              <a:t>‹#›</a:t>
            </a:fld>
            <a:endParaRPr lang="en-US" altLang="ja-JP"/>
          </a:p>
        </p:txBody>
      </p:sp>
    </p:spTree>
    <p:extLst>
      <p:ext uri="{BB962C8B-B14F-4D97-AF65-F5344CB8AC3E}">
        <p14:creationId xmlns:p14="http://schemas.microsoft.com/office/powerpoint/2010/main" val="3709820582"/>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62441B47-722A-4115-9A78-3DC7995A678C}" type="slidenum">
              <a:rPr lang="en-US" altLang="ja-JP"/>
              <a:pPr/>
              <a:t>‹#›</a:t>
            </a:fld>
            <a:endParaRPr lang="en-US" altLang="ja-JP"/>
          </a:p>
        </p:txBody>
      </p:sp>
    </p:spTree>
    <p:extLst>
      <p:ext uri="{BB962C8B-B14F-4D97-AF65-F5344CB8AC3E}">
        <p14:creationId xmlns:p14="http://schemas.microsoft.com/office/powerpoint/2010/main" val="3762348990"/>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Rectangle 2"/>
          <p:cNvSpPr>
            <a:spLocks noGrp="1" noChangeArrowheads="1"/>
          </p:cNvSpPr>
          <p:nvPr>
            <p:ph type="sldNum" sz="quarter" idx="10"/>
          </p:nvPr>
        </p:nvSpPr>
        <p:spPr>
          <a:xfrm>
            <a:off x="7162800" y="6553200"/>
            <a:ext cx="1943100" cy="304800"/>
          </a:xfrm>
        </p:spPr>
        <p:txBody>
          <a:bodyPr anchor="t" anchorCtr="0"/>
          <a:lstStyle>
            <a:lvl1pPr algn="r">
              <a:defRPr sz="1000">
                <a:solidFill>
                  <a:schemeClr val="tx1"/>
                </a:solidFill>
              </a:defRPr>
            </a:lvl1pPr>
          </a:lstStyle>
          <a:p>
            <a:fld id="{BA77F223-9BFE-4C66-8327-63C19283D2B0}" type="slidenum">
              <a:rPr lang="en-US" altLang="ja-JP"/>
              <a:pPr/>
              <a:t>‹#›</a:t>
            </a:fld>
            <a:endParaRPr lang="en-US" altLang="ja-JP"/>
          </a:p>
        </p:txBody>
      </p:sp>
    </p:spTree>
    <p:extLst>
      <p:ext uri="{BB962C8B-B14F-4D97-AF65-F5344CB8AC3E}">
        <p14:creationId xmlns:p14="http://schemas.microsoft.com/office/powerpoint/2010/main" val="1950234792"/>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83DF4B78-75CF-41BF-B8AB-ED28D5A7D955}" type="slidenum">
              <a:rPr lang="en-US" altLang="ja-JP"/>
              <a:pPr/>
              <a:t>‹#›</a:t>
            </a:fld>
            <a:endParaRPr lang="en-US" altLang="ja-JP"/>
          </a:p>
        </p:txBody>
      </p:sp>
    </p:spTree>
    <p:extLst>
      <p:ext uri="{BB962C8B-B14F-4D97-AF65-F5344CB8AC3E}">
        <p14:creationId xmlns:p14="http://schemas.microsoft.com/office/powerpoint/2010/main" val="8100825"/>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B76A0CBC-9B9C-48D9-8901-A1386A1010E1}" type="slidenum">
              <a:rPr lang="en-US" altLang="ja-JP"/>
              <a:pPr/>
              <a:t>‹#›</a:t>
            </a:fld>
            <a:endParaRPr lang="en-US" altLang="ja-JP"/>
          </a:p>
        </p:txBody>
      </p:sp>
    </p:spTree>
    <p:extLst>
      <p:ext uri="{BB962C8B-B14F-4D97-AF65-F5344CB8AC3E}">
        <p14:creationId xmlns:p14="http://schemas.microsoft.com/office/powerpoint/2010/main" val="125572122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81BFCA77-7A77-4560-BC2C-7672AD851AD1}" type="slidenum">
              <a:rPr lang="en-US" altLang="ja-JP"/>
              <a:pPr/>
              <a:t>‹#›</a:t>
            </a:fld>
            <a:endParaRPr lang="en-US" altLang="ja-JP"/>
          </a:p>
        </p:txBody>
      </p:sp>
    </p:spTree>
    <p:extLst>
      <p:ext uri="{BB962C8B-B14F-4D97-AF65-F5344CB8AC3E}">
        <p14:creationId xmlns:p14="http://schemas.microsoft.com/office/powerpoint/2010/main" val="709396248"/>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838200" y="2362200"/>
            <a:ext cx="3770313"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760913" y="2362200"/>
            <a:ext cx="3770312"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5D2FA8C7-D2EE-415A-9CF0-C9DB1E483F61}" type="slidenum">
              <a:rPr lang="en-US" altLang="ja-JP"/>
              <a:pPr/>
              <a:t>‹#›</a:t>
            </a:fld>
            <a:endParaRPr lang="en-US" altLang="ja-JP"/>
          </a:p>
        </p:txBody>
      </p:sp>
    </p:spTree>
    <p:extLst>
      <p:ext uri="{BB962C8B-B14F-4D97-AF65-F5344CB8AC3E}">
        <p14:creationId xmlns:p14="http://schemas.microsoft.com/office/powerpoint/2010/main" val="1885247247"/>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Rectangle 11"/>
          <p:cNvSpPr>
            <a:spLocks noGrp="1" noChangeArrowheads="1"/>
          </p:cNvSpPr>
          <p:nvPr>
            <p:ph type="dt" sz="half" idx="10"/>
          </p:nvPr>
        </p:nvSpPr>
        <p:spPr>
          <a:ln/>
        </p:spPr>
        <p:txBody>
          <a:bodyPr/>
          <a:lstStyle>
            <a:lvl1pPr>
              <a:defRPr/>
            </a:lvl1pPr>
          </a:lstStyle>
          <a:p>
            <a:endParaRPr lang="en-US" altLang="ja-JP"/>
          </a:p>
        </p:txBody>
      </p:sp>
      <p:sp>
        <p:nvSpPr>
          <p:cNvPr id="8" name="Rectangle 12"/>
          <p:cNvSpPr>
            <a:spLocks noGrp="1" noChangeArrowheads="1"/>
          </p:cNvSpPr>
          <p:nvPr>
            <p:ph type="ftr" sz="quarter" idx="11"/>
          </p:nvPr>
        </p:nvSpPr>
        <p:spPr>
          <a:ln/>
        </p:spPr>
        <p:txBody>
          <a:bodyPr/>
          <a:lstStyle>
            <a:lvl1pPr>
              <a:defRPr/>
            </a:lvl1pPr>
          </a:lstStyle>
          <a:p>
            <a:endParaRPr lang="en-US" altLang="ja-JP"/>
          </a:p>
        </p:txBody>
      </p:sp>
      <p:sp>
        <p:nvSpPr>
          <p:cNvPr id="9" name="Rectangle 13"/>
          <p:cNvSpPr>
            <a:spLocks noGrp="1" noChangeArrowheads="1"/>
          </p:cNvSpPr>
          <p:nvPr>
            <p:ph type="sldNum" sz="quarter" idx="12"/>
          </p:nvPr>
        </p:nvSpPr>
        <p:spPr>
          <a:ln/>
        </p:spPr>
        <p:txBody>
          <a:bodyPr/>
          <a:lstStyle>
            <a:lvl1pPr>
              <a:defRPr/>
            </a:lvl1pPr>
          </a:lstStyle>
          <a:p>
            <a:fld id="{B7BCC1B8-C7F3-4E02-BB2F-CFA8338F7955}" type="slidenum">
              <a:rPr lang="en-US" altLang="ja-JP"/>
              <a:pPr/>
              <a:t>‹#›</a:t>
            </a:fld>
            <a:endParaRPr lang="en-US" altLang="ja-JP"/>
          </a:p>
        </p:txBody>
      </p:sp>
    </p:spTree>
    <p:extLst>
      <p:ext uri="{BB962C8B-B14F-4D97-AF65-F5344CB8AC3E}">
        <p14:creationId xmlns:p14="http://schemas.microsoft.com/office/powerpoint/2010/main" val="1252115078"/>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Rectangle 11"/>
          <p:cNvSpPr>
            <a:spLocks noGrp="1" noChangeArrowheads="1"/>
          </p:cNvSpPr>
          <p:nvPr>
            <p:ph type="dt" sz="half" idx="10"/>
          </p:nvPr>
        </p:nvSpPr>
        <p:spPr>
          <a:ln/>
        </p:spPr>
        <p:txBody>
          <a:bodyPr/>
          <a:lstStyle>
            <a:lvl1pPr>
              <a:defRPr/>
            </a:lvl1pPr>
          </a:lstStyle>
          <a:p>
            <a:endParaRPr lang="en-US" altLang="ja-JP"/>
          </a:p>
        </p:txBody>
      </p:sp>
      <p:sp>
        <p:nvSpPr>
          <p:cNvPr id="4" name="Rectangle 12"/>
          <p:cNvSpPr>
            <a:spLocks noGrp="1" noChangeArrowheads="1"/>
          </p:cNvSpPr>
          <p:nvPr>
            <p:ph type="ftr" sz="quarter" idx="11"/>
          </p:nvPr>
        </p:nvSpPr>
        <p:spPr>
          <a:ln/>
        </p:spPr>
        <p:txBody>
          <a:bodyPr/>
          <a:lstStyle>
            <a:lvl1pPr>
              <a:defRPr/>
            </a:lvl1pPr>
          </a:lstStyle>
          <a:p>
            <a:endParaRPr lang="en-US" altLang="ja-JP"/>
          </a:p>
        </p:txBody>
      </p:sp>
      <p:sp>
        <p:nvSpPr>
          <p:cNvPr id="5" name="Rectangle 13"/>
          <p:cNvSpPr>
            <a:spLocks noGrp="1" noChangeArrowheads="1"/>
          </p:cNvSpPr>
          <p:nvPr>
            <p:ph type="sldNum" sz="quarter" idx="12"/>
          </p:nvPr>
        </p:nvSpPr>
        <p:spPr>
          <a:ln/>
        </p:spPr>
        <p:txBody>
          <a:bodyPr/>
          <a:lstStyle>
            <a:lvl1pPr>
              <a:defRPr/>
            </a:lvl1pPr>
          </a:lstStyle>
          <a:p>
            <a:fld id="{BEBC8FF1-A5B9-483F-BCF1-2DD7CD6CE75F}" type="slidenum">
              <a:rPr lang="en-US" altLang="ja-JP"/>
              <a:pPr/>
              <a:t>‹#›</a:t>
            </a:fld>
            <a:endParaRPr lang="en-US" altLang="ja-JP"/>
          </a:p>
        </p:txBody>
      </p:sp>
    </p:spTree>
    <p:extLst>
      <p:ext uri="{BB962C8B-B14F-4D97-AF65-F5344CB8AC3E}">
        <p14:creationId xmlns:p14="http://schemas.microsoft.com/office/powerpoint/2010/main" val="2095068041"/>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endParaRPr lang="en-US" altLang="ja-JP"/>
          </a:p>
        </p:txBody>
      </p:sp>
      <p:sp>
        <p:nvSpPr>
          <p:cNvPr id="3" name="Rectangle 12"/>
          <p:cNvSpPr>
            <a:spLocks noGrp="1" noChangeArrowheads="1"/>
          </p:cNvSpPr>
          <p:nvPr>
            <p:ph type="ftr" sz="quarter" idx="11"/>
          </p:nvPr>
        </p:nvSpPr>
        <p:spPr>
          <a:ln/>
        </p:spPr>
        <p:txBody>
          <a:bodyPr/>
          <a:lstStyle>
            <a:lvl1pPr>
              <a:defRPr/>
            </a:lvl1pPr>
          </a:lstStyle>
          <a:p>
            <a:endParaRPr lang="en-US" altLang="ja-JP"/>
          </a:p>
        </p:txBody>
      </p:sp>
      <p:sp>
        <p:nvSpPr>
          <p:cNvPr id="4" name="Rectangle 13"/>
          <p:cNvSpPr>
            <a:spLocks noGrp="1" noChangeArrowheads="1"/>
          </p:cNvSpPr>
          <p:nvPr>
            <p:ph type="sldNum" sz="quarter" idx="12"/>
          </p:nvPr>
        </p:nvSpPr>
        <p:spPr>
          <a:ln/>
        </p:spPr>
        <p:txBody>
          <a:bodyPr/>
          <a:lstStyle>
            <a:lvl1pPr>
              <a:defRPr/>
            </a:lvl1pPr>
          </a:lstStyle>
          <a:p>
            <a:fld id="{3F2C1821-F319-4176-BCD4-E48844692C2F}" type="slidenum">
              <a:rPr lang="en-US" altLang="ja-JP"/>
              <a:pPr/>
              <a:t>‹#›</a:t>
            </a:fld>
            <a:endParaRPr lang="en-US" altLang="ja-JP"/>
          </a:p>
        </p:txBody>
      </p:sp>
    </p:spTree>
    <p:extLst>
      <p:ext uri="{BB962C8B-B14F-4D97-AF65-F5344CB8AC3E}">
        <p14:creationId xmlns:p14="http://schemas.microsoft.com/office/powerpoint/2010/main" val="3693711444"/>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9C3053F8-44E6-4A7D-ABB5-45A0030F9AE4}" type="slidenum">
              <a:rPr lang="en-US" altLang="ja-JP"/>
              <a:pPr/>
              <a:t>‹#›</a:t>
            </a:fld>
            <a:endParaRPr lang="en-US" altLang="ja-JP"/>
          </a:p>
        </p:txBody>
      </p:sp>
    </p:spTree>
    <p:extLst>
      <p:ext uri="{BB962C8B-B14F-4D97-AF65-F5344CB8AC3E}">
        <p14:creationId xmlns:p14="http://schemas.microsoft.com/office/powerpoint/2010/main" val="1374017304"/>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F0304669-C3E4-45E1-9D3E-9123690A588C}" type="slidenum">
              <a:rPr lang="en-US" altLang="ja-JP"/>
              <a:pPr/>
              <a:t>‹#›</a:t>
            </a:fld>
            <a:endParaRPr lang="en-US" altLang="ja-JP"/>
          </a:p>
        </p:txBody>
      </p:sp>
    </p:spTree>
    <p:extLst>
      <p:ext uri="{BB962C8B-B14F-4D97-AF65-F5344CB8AC3E}">
        <p14:creationId xmlns:p14="http://schemas.microsoft.com/office/powerpoint/2010/main" val="158389674"/>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8C88CC0C-0487-4A2A-9C15-CB894017DF5C}" type="slidenum">
              <a:rPr lang="en-US" altLang="ja-JP"/>
              <a:pPr/>
              <a:t>‹#›</a:t>
            </a:fld>
            <a:endParaRPr lang="en-US" altLang="ja-JP"/>
          </a:p>
        </p:txBody>
      </p:sp>
    </p:spTree>
    <p:extLst>
      <p:ext uri="{BB962C8B-B14F-4D97-AF65-F5344CB8AC3E}">
        <p14:creationId xmlns:p14="http://schemas.microsoft.com/office/powerpoint/2010/main" val="1979668535"/>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762000"/>
            <a:ext cx="1981200" cy="5324475"/>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762000" y="762000"/>
            <a:ext cx="5791200" cy="5324475"/>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C46BCAE8-A8AC-40B0-9BBC-63CA8F701418}" type="slidenum">
              <a:rPr lang="en-US" altLang="ja-JP"/>
              <a:pPr/>
              <a:t>‹#›</a:t>
            </a:fld>
            <a:endParaRPr lang="en-US" altLang="ja-JP"/>
          </a:p>
        </p:txBody>
      </p:sp>
    </p:spTree>
    <p:extLst>
      <p:ext uri="{BB962C8B-B14F-4D97-AF65-F5344CB8AC3E}">
        <p14:creationId xmlns:p14="http://schemas.microsoft.com/office/powerpoint/2010/main" val="407946864"/>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Tree>
    <p:extLst>
      <p:ext uri="{BB962C8B-B14F-4D97-AF65-F5344CB8AC3E}">
        <p14:creationId xmlns:p14="http://schemas.microsoft.com/office/powerpoint/2010/main" val="2720512856"/>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95901015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ltLang="ja-JP"/>
          </a:p>
        </p:txBody>
      </p:sp>
      <p:sp>
        <p:nvSpPr>
          <p:cNvPr id="8" name="Rectangle 5"/>
          <p:cNvSpPr>
            <a:spLocks noGrp="1" noChangeArrowheads="1"/>
          </p:cNvSpPr>
          <p:nvPr>
            <p:ph type="ftr" sz="quarter" idx="11"/>
          </p:nvPr>
        </p:nvSpPr>
        <p:spPr>
          <a:ln/>
        </p:spPr>
        <p:txBody>
          <a:bodyPr/>
          <a:lstStyle>
            <a:lvl1pPr>
              <a:defRPr/>
            </a:lvl1pPr>
          </a:lstStyle>
          <a:p>
            <a:endParaRPr lang="en-US" altLang="ja-JP"/>
          </a:p>
        </p:txBody>
      </p:sp>
      <p:sp>
        <p:nvSpPr>
          <p:cNvPr id="9" name="Rectangle 6"/>
          <p:cNvSpPr>
            <a:spLocks noGrp="1" noChangeArrowheads="1"/>
          </p:cNvSpPr>
          <p:nvPr>
            <p:ph type="sldNum" sz="quarter" idx="12"/>
          </p:nvPr>
        </p:nvSpPr>
        <p:spPr>
          <a:ln/>
        </p:spPr>
        <p:txBody>
          <a:bodyPr/>
          <a:lstStyle>
            <a:lvl1pPr>
              <a:defRPr/>
            </a:lvl1pPr>
          </a:lstStyle>
          <a:p>
            <a:fld id="{DB79BF34-F7ED-4296-8680-1FC60313B6CF}" type="slidenum">
              <a:rPr lang="en-US" altLang="ja-JP"/>
              <a:pPr/>
              <a:t>‹#›</a:t>
            </a:fld>
            <a:endParaRPr lang="en-US" altLang="ja-JP"/>
          </a:p>
        </p:txBody>
      </p:sp>
    </p:spTree>
    <p:extLst>
      <p:ext uri="{BB962C8B-B14F-4D97-AF65-F5344CB8AC3E}">
        <p14:creationId xmlns:p14="http://schemas.microsoft.com/office/powerpoint/2010/main" val="3176248862"/>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3903222771"/>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453773534"/>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568205448"/>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2759002951"/>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15866171"/>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716049459"/>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758904347"/>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797086952"/>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55043510"/>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2"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5123"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339045736"/>
      </p:ext>
    </p:extLst>
  </p:cSld>
  <p:clrMapOvr>
    <a:overrideClrMapping bg1="dk2" tx1="lt1" bg2="dk1" tx2="lt2" accent1="accent1" accent2="accent2" accent3="accent3" accent4="accent4" accent5="accent5" accent6="accent6" hlink="hlink" folHlink="folHlink"/>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endParaRPr lang="en-US" altLang="ja-JP"/>
          </a:p>
        </p:txBody>
      </p:sp>
      <p:sp>
        <p:nvSpPr>
          <p:cNvPr id="4" name="Rectangle 5"/>
          <p:cNvSpPr>
            <a:spLocks noGrp="1" noChangeArrowheads="1"/>
          </p:cNvSpPr>
          <p:nvPr>
            <p:ph type="ftr" sz="quarter" idx="11"/>
          </p:nvPr>
        </p:nvSpPr>
        <p:spPr>
          <a:ln/>
        </p:spPr>
        <p:txBody>
          <a:bodyPr/>
          <a:lstStyle>
            <a:lvl1pPr>
              <a:defRPr/>
            </a:lvl1pPr>
          </a:lstStyle>
          <a:p>
            <a:endParaRPr lang="en-US" altLang="ja-JP"/>
          </a:p>
        </p:txBody>
      </p:sp>
      <p:sp>
        <p:nvSpPr>
          <p:cNvPr id="5" name="Rectangle 6"/>
          <p:cNvSpPr>
            <a:spLocks noGrp="1" noChangeArrowheads="1"/>
          </p:cNvSpPr>
          <p:nvPr>
            <p:ph type="sldNum" sz="quarter" idx="12"/>
          </p:nvPr>
        </p:nvSpPr>
        <p:spPr>
          <a:ln/>
        </p:spPr>
        <p:txBody>
          <a:bodyPr/>
          <a:lstStyle>
            <a:lvl1pPr>
              <a:defRPr/>
            </a:lvl1pPr>
          </a:lstStyle>
          <a:p>
            <a:fld id="{F9F6DB92-3E0C-447C-9114-D80C9E544950}" type="slidenum">
              <a:rPr lang="en-US" altLang="ja-JP"/>
              <a:pPr/>
              <a:t>‹#›</a:t>
            </a:fld>
            <a:endParaRPr lang="en-US" altLang="ja-JP"/>
          </a:p>
        </p:txBody>
      </p:sp>
    </p:spTree>
    <p:extLst>
      <p:ext uri="{BB962C8B-B14F-4D97-AF65-F5344CB8AC3E}">
        <p14:creationId xmlns:p14="http://schemas.microsoft.com/office/powerpoint/2010/main" val="3236776251"/>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178487649"/>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1725632891"/>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892990756"/>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454149688"/>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242765800"/>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76260360"/>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188264109"/>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406085121"/>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708645469"/>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5928238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8ABE1C2E-A607-43EF-862F-2546D6ABCE65}" type="slidenum">
              <a:rPr lang="en-US" altLang="ja-JP"/>
              <a:pPr/>
              <a:t>‹#›</a:t>
            </a:fld>
            <a:endParaRPr lang="en-US" altLang="ja-JP"/>
          </a:p>
        </p:txBody>
      </p:sp>
    </p:spTree>
    <p:extLst>
      <p:ext uri="{BB962C8B-B14F-4D97-AF65-F5344CB8AC3E}">
        <p14:creationId xmlns:p14="http://schemas.microsoft.com/office/powerpoint/2010/main" val="401241047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ltLang="ja-JP"/>
          </a:p>
        </p:txBody>
      </p:sp>
      <p:sp>
        <p:nvSpPr>
          <p:cNvPr id="3" name="Rectangle 5"/>
          <p:cNvSpPr>
            <a:spLocks noGrp="1" noChangeArrowheads="1"/>
          </p:cNvSpPr>
          <p:nvPr>
            <p:ph type="ftr" sz="quarter" idx="11"/>
          </p:nvPr>
        </p:nvSpPr>
        <p:spPr>
          <a:ln/>
        </p:spPr>
        <p:txBody>
          <a:bodyPr/>
          <a:lstStyle>
            <a:lvl1pPr>
              <a:defRPr/>
            </a:lvl1pPr>
          </a:lstStyle>
          <a:p>
            <a:endParaRPr lang="en-US" altLang="ja-JP"/>
          </a:p>
        </p:txBody>
      </p:sp>
      <p:sp>
        <p:nvSpPr>
          <p:cNvPr id="4" name="Rectangle 6"/>
          <p:cNvSpPr>
            <a:spLocks noGrp="1" noChangeArrowheads="1"/>
          </p:cNvSpPr>
          <p:nvPr>
            <p:ph type="sldNum" sz="quarter" idx="12"/>
          </p:nvPr>
        </p:nvSpPr>
        <p:spPr>
          <a:ln/>
        </p:spPr>
        <p:txBody>
          <a:bodyPr/>
          <a:lstStyle>
            <a:lvl1pPr>
              <a:defRPr/>
            </a:lvl1pPr>
          </a:lstStyle>
          <a:p>
            <a:fld id="{3EC93480-020F-4B90-8B9B-C7386D970DB3}" type="slidenum">
              <a:rPr lang="en-US" altLang="ja-JP"/>
              <a:pPr/>
              <a:t>‹#›</a:t>
            </a:fld>
            <a:endParaRPr lang="en-US" altLang="ja-JP"/>
          </a:p>
        </p:txBody>
      </p:sp>
    </p:spTree>
    <p:extLst>
      <p:ext uri="{BB962C8B-B14F-4D97-AF65-F5344CB8AC3E}">
        <p14:creationId xmlns:p14="http://schemas.microsoft.com/office/powerpoint/2010/main" val="131431598"/>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ltLang="ja-JP"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vi-VN"/>
          </a:p>
        </p:txBody>
      </p:sp>
    </p:spTree>
    <p:extLst>
      <p:ext uri="{BB962C8B-B14F-4D97-AF65-F5344CB8AC3E}">
        <p14:creationId xmlns:p14="http://schemas.microsoft.com/office/powerpoint/2010/main" val="2822185324"/>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p:cSld name="2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Tree>
    <p:extLst>
      <p:ext uri="{BB962C8B-B14F-4D97-AF65-F5344CB8AC3E}">
        <p14:creationId xmlns:p14="http://schemas.microsoft.com/office/powerpoint/2010/main" val="4108948504"/>
      </p:ext>
    </p:extLst>
  </p:cSld>
  <p:clrMapOvr>
    <a:masterClrMapping/>
  </p:clrMapOvr>
  <p:hf hdr="0" ftr="0" dt="0"/>
</p:sldLayout>
</file>

<file path=ppt/slideLayouts/slideLayout20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1143000"/>
            <a:ext cx="41529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143000"/>
            <a:ext cx="41529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51"/>
          <p:cNvSpPr>
            <a:spLocks noGrp="1" noChangeArrowheads="1"/>
          </p:cNvSpPr>
          <p:nvPr>
            <p:ph type="dt" sz="half" idx="10"/>
          </p:nvPr>
        </p:nvSpPr>
        <p:spPr>
          <a:xfrm>
            <a:off x="5029200" y="6477000"/>
            <a:ext cx="1905000" cy="22860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panose="020B0600070205080204" pitchFamily="50" charset="-128"/>
              </a:defRPr>
            </a:lvl1pPr>
          </a:lstStyle>
          <a:p>
            <a:endParaRPr lang="en-US" altLang="ja-JP"/>
          </a:p>
        </p:txBody>
      </p:sp>
    </p:spTree>
    <p:extLst>
      <p:ext uri="{BB962C8B-B14F-4D97-AF65-F5344CB8AC3E}">
        <p14:creationId xmlns:p14="http://schemas.microsoft.com/office/powerpoint/2010/main" val="2944202274"/>
      </p:ext>
    </p:extLst>
  </p:cSld>
  <p:clrMapOvr>
    <a:masterClrMapping/>
  </p:clrMapOvr>
  <p:hf hdr="0" ftr="0" dt="0"/>
</p:sldLayout>
</file>

<file path=ppt/slideLayouts/slideLayout2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6" name="Rectangle 2"/>
          <p:cNvSpPr>
            <a:spLocks noGrp="1" noChangeArrowheads="1"/>
          </p:cNvSpPr>
          <p:nvPr>
            <p:ph type="ctrTitle"/>
          </p:nvPr>
        </p:nvSpPr>
        <p:spPr>
          <a:xfrm>
            <a:off x="431800" y="77788"/>
            <a:ext cx="8280400" cy="1550987"/>
          </a:xfrm>
        </p:spPr>
        <p:txBody>
          <a:bodyPr/>
          <a:lstStyle>
            <a:lvl1pPr>
              <a:defRPr sz="4800" b="0"/>
            </a:lvl1pPr>
          </a:lstStyle>
          <a:p>
            <a:pPr lvl="0"/>
            <a:r>
              <a:rPr lang="en-US" altLang="zh-TW" noProof="0" smtClean="0"/>
              <a:t>Click to edit Master title style</a:t>
            </a:r>
            <a:endParaRPr lang="en-GB" altLang="zh-TW" noProof="0" smtClean="0"/>
          </a:p>
        </p:txBody>
      </p:sp>
      <p:sp>
        <p:nvSpPr>
          <p:cNvPr id="57347"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SEOptimist" pitchFamily="50" charset="0"/>
              <a:buNone/>
              <a:defRPr>
                <a:solidFill>
                  <a:schemeClr val="tx1"/>
                </a:solidFill>
              </a:defRPr>
            </a:lvl1pPr>
          </a:lstStyle>
          <a:p>
            <a:pPr lvl="0"/>
            <a:r>
              <a:rPr lang="en-US" altLang="zh-TW" noProof="0" smtClean="0"/>
              <a:t>Click to edit Master subtitle style</a:t>
            </a:r>
            <a:endParaRPr lang="fr-FR"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latin typeface="SEOptimist"/>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836120945"/>
      </p:ext>
    </p:extLst>
  </p:cSld>
  <p:clrMapOvr>
    <a:overrideClrMapping bg1="dk2" tx1="lt1" bg2="dk1" tx2="lt2" accent1="accent1" accent2="accent2" accent3="accent3" accent4="accent4" accent5="accent5" accent6="accent6" hlink="hlink" folHlink="folHlink"/>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155693123"/>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1123561621"/>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266345726"/>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496943074"/>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2044698396"/>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1652068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66F6671A-DBEA-41F6-B2E1-5FECAAD914B8}" type="slidenum">
              <a:rPr lang="en-US" altLang="ja-JP"/>
              <a:pPr/>
              <a:t>‹#›</a:t>
            </a:fld>
            <a:endParaRPr lang="en-US" altLang="ja-JP"/>
          </a:p>
        </p:txBody>
      </p:sp>
    </p:spTree>
    <p:extLst>
      <p:ext uri="{BB962C8B-B14F-4D97-AF65-F5344CB8AC3E}">
        <p14:creationId xmlns:p14="http://schemas.microsoft.com/office/powerpoint/2010/main" val="1768602820"/>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478300747"/>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314360926"/>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531460920"/>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395150814"/>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898"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208899"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760240732"/>
      </p:ext>
    </p:extLst>
  </p:cSld>
  <p:clrMapOvr>
    <a:overrideClrMapping bg1="dk2" tx1="lt1" bg2="dk1" tx2="lt2" accent1="accent1" accent2="accent2" accent3="accent3" accent4="accent4" accent5="accent5" accent6="accent6" hlink="hlink" folHlink="folHlink"/>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055101537"/>
      </p:ext>
    </p:extLst>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8493771"/>
      </p:ext>
    </p:extLst>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550800236"/>
      </p:ext>
    </p:extLst>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519558573"/>
      </p:ext>
    </p:extLst>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393797009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D5F34887-2B64-49FC-8A0A-976FC4B350B0}" type="slidenum">
              <a:rPr lang="en-US" altLang="ja-JP"/>
              <a:pPr/>
              <a:t>‹#›</a:t>
            </a:fld>
            <a:endParaRPr lang="en-US" altLang="ja-JP"/>
          </a:p>
        </p:txBody>
      </p:sp>
    </p:spTree>
    <p:extLst>
      <p:ext uri="{BB962C8B-B14F-4D97-AF65-F5344CB8AC3E}">
        <p14:creationId xmlns:p14="http://schemas.microsoft.com/office/powerpoint/2010/main" val="3330845160"/>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765413474"/>
      </p:ext>
    </p:extLst>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631890626"/>
      </p:ext>
    </p:extLst>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912209926"/>
      </p:ext>
    </p:extLst>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827907618"/>
      </p:ext>
    </p:extLst>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989919591"/>
      </p:ext>
    </p:extLst>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978"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254979"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255432952"/>
      </p:ext>
    </p:extLst>
  </p:cSld>
  <p:clrMapOvr>
    <a:overrideClrMapping bg1="dk2" tx1="lt1" bg2="dk1" tx2="lt2" accent1="accent1" accent2="accent2" accent3="accent3" accent4="accent4" accent5="accent5" accent6="accent6" hlink="hlink" folHlink="folHlink"/>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226117803"/>
      </p:ext>
    </p:extLst>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4273461105"/>
      </p:ext>
    </p:extLst>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556136181"/>
      </p:ext>
    </p:extLst>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84627839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8AFA9066-A05D-43A0-B3BF-4E9FB7979FAE}" type="slidenum">
              <a:rPr lang="en-US" altLang="ja-JP"/>
              <a:pPr/>
              <a:t>‹#›</a:t>
            </a:fld>
            <a:endParaRPr lang="en-US" altLang="ja-JP"/>
          </a:p>
        </p:txBody>
      </p:sp>
    </p:spTree>
    <p:extLst>
      <p:ext uri="{BB962C8B-B14F-4D97-AF65-F5344CB8AC3E}">
        <p14:creationId xmlns:p14="http://schemas.microsoft.com/office/powerpoint/2010/main" val="2032634886"/>
      </p:ext>
    </p:extLst>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424301155"/>
      </p:ext>
    </p:extLst>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023185694"/>
      </p:ext>
    </p:extLst>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307150394"/>
      </p:ext>
    </p:extLst>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339880404"/>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824255517"/>
      </p:ext>
    </p:extLst>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374373932"/>
      </p:ext>
    </p:extLst>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9554"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279555"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1558022404"/>
      </p:ext>
    </p:extLst>
  </p:cSld>
  <p:clrMapOvr>
    <a:overrideClrMapping bg1="dk2" tx1="lt1" bg2="dk1" tx2="lt2" accent1="accent1" accent2="accent2" accent3="accent3" accent4="accent4" accent5="accent5" accent6="accent6" hlink="hlink" folHlink="folHlink"/>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660900964"/>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3352821457"/>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45993935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2400"/>
            <a:ext cx="2057400" cy="5973763"/>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152400"/>
            <a:ext cx="6019800" cy="5973763"/>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412E92B6-9E52-4FA6-8044-2CF2DA5DA8E1}" type="slidenum">
              <a:rPr lang="en-US" altLang="ja-JP"/>
              <a:pPr/>
              <a:t>‹#›</a:t>
            </a:fld>
            <a:endParaRPr lang="en-US" altLang="ja-JP"/>
          </a:p>
        </p:txBody>
      </p:sp>
    </p:spTree>
    <p:extLst>
      <p:ext uri="{BB962C8B-B14F-4D97-AF65-F5344CB8AC3E}">
        <p14:creationId xmlns:p14="http://schemas.microsoft.com/office/powerpoint/2010/main" val="3866579621"/>
      </p:ext>
    </p:extLst>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704413929"/>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2749409473"/>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42779551"/>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643476747"/>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373660533"/>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890179963"/>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587721257"/>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lvl1pPr>
              <a:defRPr>
                <a:latin typeface="+mj-lt"/>
              </a:defRPr>
            </a:lvl1pPr>
          </a:lstStyle>
          <a:p>
            <a:r>
              <a:rPr lang="en-US" altLang="ja-JP" smtClean="0"/>
              <a:t>Click to edit Master title style</a:t>
            </a:r>
            <a:endParaRPr lang="en-US"/>
          </a:p>
        </p:txBody>
      </p:sp>
      <p:sp>
        <p:nvSpPr>
          <p:cNvPr id="3" name="Subtitle 2"/>
          <p:cNvSpPr>
            <a:spLocks noGrp="1"/>
          </p:cNvSpPr>
          <p:nvPr>
            <p:ph type="subTitle" idx="1"/>
          </p:nvPr>
        </p:nvSpPr>
        <p:spPr>
          <a:xfrm>
            <a:off x="2133600" y="4648200"/>
            <a:ext cx="6400800" cy="1143000"/>
          </a:xfrm>
          <a:prstGeom prst="rect">
            <a:avLst/>
          </a:prstGeom>
        </p:spPr>
        <p:txBody>
          <a:bodyPr/>
          <a:lstStyle>
            <a:lvl1pPr marL="0" indent="0" algn="ctr">
              <a:buNone/>
              <a:defRPr>
                <a:latin typeface="+mj-lt"/>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821036425"/>
      </p:ext>
    </p:extLst>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105595032"/>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atin typeface="+mj-lt"/>
              </a:defRPr>
            </a:lvl1p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atin typeface="+mj-lt"/>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33812011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ltLang="ja-JP"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vi-VN"/>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7" name="Rectangle 5"/>
          <p:cNvSpPr>
            <a:spLocks noGrp="1" noChangeArrowheads="1"/>
          </p:cNvSpPr>
          <p:nvPr>
            <p:ph type="ftr" sz="quarter" idx="11"/>
          </p:nvPr>
        </p:nvSpPr>
        <p:spPr>
          <a:ln/>
        </p:spPr>
        <p:txBody>
          <a:bodyPr/>
          <a:lstStyle>
            <a:lvl1pPr>
              <a:defRPr/>
            </a:lvl1pPr>
          </a:lstStyle>
          <a:p>
            <a:endParaRPr lang="en-US" altLang="ja-JP"/>
          </a:p>
        </p:txBody>
      </p:sp>
      <p:sp>
        <p:nvSpPr>
          <p:cNvPr id="8" name="Rectangle 6"/>
          <p:cNvSpPr>
            <a:spLocks noGrp="1" noChangeArrowheads="1"/>
          </p:cNvSpPr>
          <p:nvPr>
            <p:ph type="sldNum" sz="quarter" idx="12"/>
          </p:nvPr>
        </p:nvSpPr>
        <p:spPr>
          <a:ln/>
        </p:spPr>
        <p:txBody>
          <a:bodyPr/>
          <a:lstStyle>
            <a:lvl1pPr>
              <a:defRPr/>
            </a:lvl1pPr>
          </a:lstStyle>
          <a:p>
            <a:fld id="{6EE6A66C-808F-41BA-BF87-A392DFE806ED}" type="slidenum">
              <a:rPr lang="en-US" altLang="ja-JP"/>
              <a:pPr/>
              <a:t>‹#›</a:t>
            </a:fld>
            <a:endParaRPr lang="en-US" altLang="ja-JP"/>
          </a:p>
        </p:txBody>
      </p:sp>
    </p:spTree>
    <p:extLst>
      <p:ext uri="{BB962C8B-B14F-4D97-AF65-F5344CB8AC3E}">
        <p14:creationId xmlns:p14="http://schemas.microsoft.com/office/powerpoint/2010/main" val="1201242789"/>
      </p:ext>
    </p:extLst>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3606864058"/>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172913021"/>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4207161986"/>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10" name="Title 1"/>
          <p:cNvSpPr>
            <a:spLocks noGrp="1"/>
          </p:cNvSpPr>
          <p:nvPr>
            <p:ph type="title"/>
          </p:nvPr>
        </p:nvSpPr>
        <p:spPr>
          <a:xfrm>
            <a:off x="2667000" y="152400"/>
            <a:ext cx="6019800" cy="828675"/>
          </a:xfrm>
        </p:spPr>
        <p:txBody>
          <a:bodyPr/>
          <a:lstStyle/>
          <a:p>
            <a:r>
              <a:rPr lang="en-US" altLang="ja-JP" smtClean="0"/>
              <a:t>Click to edit Master title style</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ltLang="ja-JP"/>
          </a:p>
        </p:txBody>
      </p:sp>
      <p:sp>
        <p:nvSpPr>
          <p:cNvPr id="8"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237770084"/>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endParaRPr lang="en-US" altLang="ja-JP"/>
          </a:p>
        </p:txBody>
      </p:sp>
      <p:sp>
        <p:nvSpPr>
          <p:cNvPr id="4"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326946310"/>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ltLang="ja-JP"/>
          </a:p>
        </p:txBody>
      </p:sp>
      <p:sp>
        <p:nvSpPr>
          <p:cNvPr id="3"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558905719"/>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Title 1"/>
          <p:cNvSpPr>
            <a:spLocks noGrp="1"/>
          </p:cNvSpPr>
          <p:nvPr>
            <p:ph type="title"/>
          </p:nvPr>
        </p:nvSpPr>
        <p:spPr>
          <a:xfrm>
            <a:off x="457200" y="1231900"/>
            <a:ext cx="3048000" cy="113030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657600" y="1219200"/>
            <a:ext cx="5029200" cy="49069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dirty="0"/>
          </a:p>
        </p:txBody>
      </p:sp>
      <p:sp>
        <p:nvSpPr>
          <p:cNvPr id="4" name="Text Placeholder 3"/>
          <p:cNvSpPr>
            <a:spLocks noGrp="1"/>
          </p:cNvSpPr>
          <p:nvPr>
            <p:ph type="body" sz="half" idx="2"/>
          </p:nvPr>
        </p:nvSpPr>
        <p:spPr>
          <a:xfrm>
            <a:off x="457200" y="2438400"/>
            <a:ext cx="3047999" cy="36877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6" name="Rectangle 5"/>
          <p:cNvSpPr>
            <a:spLocks noGrp="1" noChangeArrowheads="1"/>
          </p:cNvSpPr>
          <p:nvPr>
            <p:ph type="dt" sz="half" idx="10"/>
          </p:nvPr>
        </p:nvSpPr>
        <p:spPr/>
        <p:txBody>
          <a:bodyPr/>
          <a:lstStyle>
            <a:lvl1pPr>
              <a:defRPr/>
            </a:lvl1pPr>
          </a:lstStyle>
          <a:p>
            <a:endParaRPr lang="en-US" altLang="ja-JP"/>
          </a:p>
        </p:txBody>
      </p:sp>
      <p:sp>
        <p:nvSpPr>
          <p:cNvPr id="7" name="Rectangle 6"/>
          <p:cNvSpPr>
            <a:spLocks noGrp="1" noChangeArrowheads="1"/>
          </p:cNvSpPr>
          <p:nvPr>
            <p:ph type="ftr" sz="quarter" idx="11"/>
          </p:nvPr>
        </p:nvSpPr>
        <p:spPr/>
        <p:txBody>
          <a:bodyPr/>
          <a:lstStyle>
            <a:lvl1pPr>
              <a:defRPr/>
            </a:lvl1pPr>
          </a:lstStyle>
          <a:p>
            <a:endParaRPr lang="en-US" altLang="ja-JP"/>
          </a:p>
        </p:txBody>
      </p:sp>
    </p:spTree>
    <p:extLst>
      <p:ext uri="{BB962C8B-B14F-4D97-AF65-F5344CB8AC3E}">
        <p14:creationId xmlns:p14="http://schemas.microsoft.com/office/powerpoint/2010/main" val="3383907188"/>
      </p:ext>
    </p:extLst>
  </p:cSld>
  <p:clrMapOvr>
    <a:masterClrMapping/>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1219199"/>
            <a:ext cx="5446712" cy="35083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6" name="Rectangle 5"/>
          <p:cNvSpPr>
            <a:spLocks noGrp="1" noChangeArrowheads="1"/>
          </p:cNvSpPr>
          <p:nvPr>
            <p:ph type="dt" sz="half" idx="10"/>
          </p:nvPr>
        </p:nvSpPr>
        <p:spPr/>
        <p:txBody>
          <a:bodyPr/>
          <a:lstStyle>
            <a:lvl1pPr>
              <a:defRPr/>
            </a:lvl1pPr>
          </a:lstStyle>
          <a:p>
            <a:endParaRPr lang="en-US" altLang="ja-JP"/>
          </a:p>
        </p:txBody>
      </p:sp>
      <p:sp>
        <p:nvSpPr>
          <p:cNvPr id="7" name="Rectangle 6"/>
          <p:cNvSpPr>
            <a:spLocks noGrp="1" noChangeArrowheads="1"/>
          </p:cNvSpPr>
          <p:nvPr>
            <p:ph type="ftr" sz="quarter" idx="11"/>
          </p:nvPr>
        </p:nvSpPr>
        <p:spPr/>
        <p:txBody>
          <a:bodyPr/>
          <a:lstStyle>
            <a:lvl1pPr>
              <a:defRPr/>
            </a:lvl1pPr>
          </a:lstStyle>
          <a:p>
            <a:endParaRPr lang="en-US" altLang="ja-JP"/>
          </a:p>
        </p:txBody>
      </p:sp>
    </p:spTree>
    <p:extLst>
      <p:ext uri="{BB962C8B-B14F-4D97-AF65-F5344CB8AC3E}">
        <p14:creationId xmlns:p14="http://schemas.microsoft.com/office/powerpoint/2010/main" val="1325610054"/>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461002294"/>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4"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Vertical Title 1"/>
          <p:cNvSpPr>
            <a:spLocks noGrp="1"/>
          </p:cNvSpPr>
          <p:nvPr>
            <p:ph type="title" orient="vert"/>
          </p:nvPr>
        </p:nvSpPr>
        <p:spPr>
          <a:xfrm>
            <a:off x="6629400" y="1219200"/>
            <a:ext cx="2057400" cy="4906963"/>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1219200"/>
            <a:ext cx="6019800" cy="4906963"/>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dirty="0"/>
          </a:p>
        </p:txBody>
      </p:sp>
      <p:sp>
        <p:nvSpPr>
          <p:cNvPr id="5" name="Rectangle 4"/>
          <p:cNvSpPr>
            <a:spLocks noGrp="1" noChangeArrowheads="1"/>
          </p:cNvSpPr>
          <p:nvPr>
            <p:ph type="dt" sz="half" idx="10"/>
          </p:nvPr>
        </p:nvSpPr>
        <p:spPr/>
        <p:txBody>
          <a:bodyPr/>
          <a:lstStyle>
            <a:lvl1pPr>
              <a:defRPr/>
            </a:lvl1pPr>
          </a:lstStyle>
          <a:p>
            <a:endParaRPr lang="en-US" altLang="ja-JP"/>
          </a:p>
        </p:txBody>
      </p:sp>
      <p:sp>
        <p:nvSpPr>
          <p:cNvPr id="6" name="Rectangle 5"/>
          <p:cNvSpPr>
            <a:spLocks noGrp="1" noChangeArrowheads="1"/>
          </p:cNvSpPr>
          <p:nvPr>
            <p:ph type="ftr" sz="quarter" idx="11"/>
          </p:nvPr>
        </p:nvSpPr>
        <p:spPr/>
        <p:txBody>
          <a:bodyPr/>
          <a:lstStyle>
            <a:lvl1pPr>
              <a:defRPr/>
            </a:lvl1pPr>
          </a:lstStyle>
          <a:p>
            <a:endParaRPr lang="en-US" altLang="ja-JP"/>
          </a:p>
        </p:txBody>
      </p:sp>
    </p:spTree>
    <p:extLst>
      <p:ext uri="{BB962C8B-B14F-4D97-AF65-F5344CB8AC3E}">
        <p14:creationId xmlns:p14="http://schemas.microsoft.com/office/powerpoint/2010/main" val="22880515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7" name="Rectangle 5"/>
          <p:cNvSpPr>
            <a:spLocks noGrp="1" noChangeArrowheads="1"/>
          </p:cNvSpPr>
          <p:nvPr>
            <p:ph type="ftr" sz="quarter" idx="11"/>
          </p:nvPr>
        </p:nvSpPr>
        <p:spPr>
          <a:ln/>
        </p:spPr>
        <p:txBody>
          <a:bodyPr/>
          <a:lstStyle>
            <a:lvl1pPr>
              <a:defRPr/>
            </a:lvl1pPr>
          </a:lstStyle>
          <a:p>
            <a:endParaRPr lang="en-US" altLang="ja-JP"/>
          </a:p>
        </p:txBody>
      </p:sp>
      <p:sp>
        <p:nvSpPr>
          <p:cNvPr id="8" name="Rectangle 6"/>
          <p:cNvSpPr>
            <a:spLocks noGrp="1" noChangeArrowheads="1"/>
          </p:cNvSpPr>
          <p:nvPr>
            <p:ph type="sldNum" sz="quarter" idx="12"/>
          </p:nvPr>
        </p:nvSpPr>
        <p:spPr>
          <a:ln/>
        </p:spPr>
        <p:txBody>
          <a:bodyPr/>
          <a:lstStyle>
            <a:lvl1pPr>
              <a:defRPr/>
            </a:lvl1pPr>
          </a:lstStyle>
          <a:p>
            <a:fld id="{FC480A98-7688-4492-98E1-9CD1D3FE4845}" type="slidenum">
              <a:rPr lang="en-US" altLang="ja-JP"/>
              <a:pPr/>
              <a:t>‹#›</a:t>
            </a:fld>
            <a:endParaRPr lang="en-US" altLang="ja-JP"/>
          </a:p>
        </p:txBody>
      </p:sp>
    </p:spTree>
    <p:extLst>
      <p:ext uri="{BB962C8B-B14F-4D97-AF65-F5344CB8AC3E}">
        <p14:creationId xmlns:p14="http://schemas.microsoft.com/office/powerpoint/2010/main" val="223175949"/>
      </p:ext>
    </p:extLst>
  </p:cSld>
  <p:clrMapOvr>
    <a:masterClrMapping/>
  </p:clrMapOvr>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6" name="Content Placeholder 2"/>
          <p:cNvSpPr>
            <a:spLocks noGrp="1"/>
          </p:cNvSpPr>
          <p:nvPr>
            <p:ph idx="1"/>
          </p:nvPr>
        </p:nvSpPr>
        <p:spPr>
          <a:xfrm>
            <a:off x="457200" y="1219200"/>
            <a:ext cx="8229600" cy="4906963"/>
          </a:xfr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vi-VN"/>
          </a:p>
        </p:txBody>
      </p:sp>
      <p:sp>
        <p:nvSpPr>
          <p:cNvPr id="9" name="Title 1"/>
          <p:cNvSpPr>
            <a:spLocks noGrp="1"/>
          </p:cNvSpPr>
          <p:nvPr>
            <p:ph type="title"/>
          </p:nvPr>
        </p:nvSpPr>
        <p:spPr>
          <a:xfrm>
            <a:off x="2667000" y="152400"/>
            <a:ext cx="6019800" cy="828675"/>
          </a:xfrm>
        </p:spPr>
        <p:txBody>
          <a:bodyPr/>
          <a:lstStyle/>
          <a:p>
            <a:r>
              <a:rPr lang="en-US" altLang="ja-JP" smtClean="0"/>
              <a:t>Click to edit Master 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056446919"/>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2_Blank">
    <p:spTree>
      <p:nvGrpSpPr>
        <p:cNvPr id="1" name=""/>
        <p:cNvGrpSpPr/>
        <p:nvPr/>
      </p:nvGrpSpPr>
      <p:grpSpPr>
        <a:xfrm>
          <a:off x="0" y="0"/>
          <a:ext cx="0" cy="0"/>
          <a:chOff x="0" y="0"/>
          <a:chExt cx="0" cy="0"/>
        </a:xfrm>
      </p:grpSpPr>
      <p:sp>
        <p:nvSpPr>
          <p:cNvPr id="6" name="Content Placeholder 2"/>
          <p:cNvSpPr>
            <a:spLocks noGrp="1"/>
          </p:cNvSpPr>
          <p:nvPr>
            <p:ph idx="1"/>
          </p:nvPr>
        </p:nvSpPr>
        <p:spPr>
          <a:xfrm>
            <a:off x="457200" y="1219200"/>
            <a:ext cx="8229600" cy="4906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
        <p:nvSpPr>
          <p:cNvPr id="9" name="Title 1"/>
          <p:cNvSpPr>
            <a:spLocks noGrp="1"/>
          </p:cNvSpPr>
          <p:nvPr>
            <p:ph type="title"/>
          </p:nvPr>
        </p:nvSpPr>
        <p:spPr>
          <a:xfrm>
            <a:off x="2667000" y="152400"/>
            <a:ext cx="6019800" cy="828675"/>
          </a:xfrm>
        </p:spPr>
        <p:txBody>
          <a:bodyPr/>
          <a:lstStyle/>
          <a:p>
            <a:r>
              <a:rPr lang="en-US" altLang="ja-JP" smtClean="0"/>
              <a:t>Click to edit Master 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810921098"/>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Title, Text, and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304800" y="1143000"/>
            <a:ext cx="4152900" cy="4114800"/>
          </a:xfrm>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143000"/>
            <a:ext cx="4152900" cy="4114800"/>
          </a:xfrm>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Title 1"/>
          <p:cNvSpPr>
            <a:spLocks noGrp="1"/>
          </p:cNvSpPr>
          <p:nvPr>
            <p:ph type="title"/>
          </p:nvPr>
        </p:nvSpPr>
        <p:spPr>
          <a:xfrm>
            <a:off x="2667000" y="152400"/>
            <a:ext cx="6019800" cy="828675"/>
          </a:xfrm>
        </p:spPr>
        <p:txBody>
          <a:bodyPr/>
          <a:lstStyle/>
          <a:p>
            <a:r>
              <a:rPr lang="en-US" altLang="ja-JP" smtClean="0"/>
              <a:t>Click to edit Master title style</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452625346"/>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p:cNvGrpSpPr>
            <a:grpSpLocks/>
          </p:cNvGrpSpPr>
          <p:nvPr userDrawn="1"/>
        </p:nvGrpSpPr>
        <p:grpSpPr bwMode="auto">
          <a:xfrm>
            <a:off x="0" y="2235200"/>
            <a:ext cx="9144000" cy="4046538"/>
            <a:chOff x="0" y="1536"/>
            <a:chExt cx="5760" cy="2549"/>
          </a:xfrm>
        </p:grpSpPr>
        <p:sp>
          <p:nvSpPr>
            <p:cNvPr id="3" name="Rectangle 3"/>
            <p:cNvSpPr>
              <a:spLocks noChangeArrowheads="1"/>
            </p:cNvSpPr>
            <p:nvPr userDrawn="1"/>
          </p:nvSpPr>
          <p:spPr bwMode="hidden">
            <a:xfrm rot="-1424751">
              <a:off x="2121" y="2592"/>
              <a:ext cx="3072" cy="384"/>
            </a:xfrm>
            <a:prstGeom prst="rect">
              <a:avLst/>
            </a:prstGeom>
            <a:gradFill rotWithShape="0">
              <a:gsLst>
                <a:gs pos="0">
                  <a:schemeClr val="bg1">
                    <a:gamma/>
                    <a:shade val="94118"/>
                    <a:invGamma/>
                  </a:schemeClr>
                </a:gs>
                <a:gs pos="50000">
                  <a:schemeClr val="bg1"/>
                </a:gs>
                <a:gs pos="100000">
                  <a:schemeClr val="bg1">
                    <a:gamma/>
                    <a:shade val="94118"/>
                    <a:invGamma/>
                  </a:schemeClr>
                </a:gs>
              </a:gsLst>
              <a:lin ang="18900000" scaled="1"/>
            </a:gradFill>
            <a:ln w="25400">
              <a:solidFill>
                <a:schemeClr val="tx1"/>
              </a:solidFill>
              <a:miter lim="800000"/>
              <a:headEnd/>
              <a:tailEnd/>
            </a:ln>
            <a:effectLs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4" name="Freeform 4"/>
            <p:cNvSpPr>
              <a:spLocks/>
            </p:cNvSpPr>
            <p:nvPr userDrawn="1"/>
          </p:nvSpPr>
          <p:spPr bwMode="hidden">
            <a:xfrm>
              <a:off x="0" y="2664"/>
              <a:ext cx="2688" cy="1224"/>
            </a:xfrm>
            <a:custGeom>
              <a:avLst/>
              <a:gdLst>
                <a:gd name="T0" fmla="*/ 0 w 2688"/>
                <a:gd name="T1" fmla="*/ 0 h 1224"/>
                <a:gd name="T2" fmla="*/ 960 w 2688"/>
                <a:gd name="T3" fmla="*/ 552 h 1224"/>
                <a:gd name="T4" fmla="*/ 1968 w 2688"/>
                <a:gd name="T5" fmla="*/ 264 h 1224"/>
                <a:gd name="T6" fmla="*/ 2028 w 2688"/>
                <a:gd name="T7" fmla="*/ 270 h 1224"/>
                <a:gd name="T8" fmla="*/ 2661 w 2688"/>
                <a:gd name="T9" fmla="*/ 528 h 1224"/>
                <a:gd name="T10" fmla="*/ 2688 w 2688"/>
                <a:gd name="T11" fmla="*/ 648 h 1224"/>
                <a:gd name="T12" fmla="*/ 2304 w 2688"/>
                <a:gd name="T13" fmla="*/ 1080 h 1224"/>
                <a:gd name="T14" fmla="*/ 1584 w 2688"/>
                <a:gd name="T15" fmla="*/ 1224 h 1224"/>
                <a:gd name="T16" fmla="*/ 1296 w 2688"/>
                <a:gd name="T17" fmla="*/ 936 h 1224"/>
                <a:gd name="T18" fmla="*/ 864 w 2688"/>
                <a:gd name="T19" fmla="*/ 1032 h 1224"/>
                <a:gd name="T20" fmla="*/ 0 w 2688"/>
                <a:gd name="T21" fmla="*/ 552 h 1224"/>
                <a:gd name="T22" fmla="*/ 0 w 2688"/>
                <a:gd name="T23" fmla="*/ 0 h 12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88" h="1224">
                  <a:moveTo>
                    <a:pt x="0" y="0"/>
                  </a:moveTo>
                  <a:lnTo>
                    <a:pt x="960" y="552"/>
                  </a:lnTo>
                  <a:lnTo>
                    <a:pt x="1968" y="264"/>
                  </a:lnTo>
                  <a:lnTo>
                    <a:pt x="2028" y="270"/>
                  </a:lnTo>
                  <a:lnTo>
                    <a:pt x="2661" y="528"/>
                  </a:lnTo>
                  <a:lnTo>
                    <a:pt x="2688" y="648"/>
                  </a:lnTo>
                  <a:lnTo>
                    <a:pt x="2304" y="1080"/>
                  </a:lnTo>
                  <a:lnTo>
                    <a:pt x="1584" y="1224"/>
                  </a:lnTo>
                  <a:lnTo>
                    <a:pt x="1296" y="936"/>
                  </a:lnTo>
                  <a:lnTo>
                    <a:pt x="864" y="1032"/>
                  </a:lnTo>
                  <a:lnTo>
                    <a:pt x="0" y="552"/>
                  </a:lnTo>
                  <a:lnTo>
                    <a:pt x="0" y="0"/>
                  </a:lnTo>
                  <a:close/>
                </a:path>
              </a:pathLst>
            </a:custGeom>
            <a:solidFill>
              <a:schemeClr val="bg2"/>
            </a:solidFill>
            <a:ln>
              <a:noFill/>
            </a:ln>
            <a:extLst/>
          </p:spPr>
          <p:txBody>
            <a:bodyPr/>
            <a:lstStyle/>
            <a:p>
              <a:pPr>
                <a:defRPr/>
              </a:pPr>
              <a:endParaRPr lang="ja-JP" altLang="en-US"/>
            </a:p>
          </p:txBody>
        </p:sp>
        <p:sp>
          <p:nvSpPr>
            <p:cNvPr id="5" name="Freeform 5"/>
            <p:cNvSpPr>
              <a:spLocks/>
            </p:cNvSpPr>
            <p:nvPr userDrawn="1"/>
          </p:nvSpPr>
          <p:spPr bwMode="hidden">
            <a:xfrm>
              <a:off x="3359" y="1536"/>
              <a:ext cx="2401" cy="1232"/>
            </a:xfrm>
            <a:custGeom>
              <a:avLst/>
              <a:gdLst>
                <a:gd name="T0" fmla="*/ 2208 w 2401"/>
                <a:gd name="T1" fmla="*/ 15 h 1232"/>
                <a:gd name="T2" fmla="*/ 2088 w 2401"/>
                <a:gd name="T3" fmla="*/ 57 h 1232"/>
                <a:gd name="T4" fmla="*/ 1951 w 2401"/>
                <a:gd name="T5" fmla="*/ 99 h 1232"/>
                <a:gd name="T6" fmla="*/ 1704 w 2401"/>
                <a:gd name="T7" fmla="*/ 135 h 1232"/>
                <a:gd name="T8" fmla="*/ 1314 w 2401"/>
                <a:gd name="T9" fmla="*/ 177 h 1232"/>
                <a:gd name="T10" fmla="*/ 1176 w 2401"/>
                <a:gd name="T11" fmla="*/ 189 h 1232"/>
                <a:gd name="T12" fmla="*/ 1122 w 2401"/>
                <a:gd name="T13" fmla="*/ 195 h 1232"/>
                <a:gd name="T14" fmla="*/ 1075 w 2401"/>
                <a:gd name="T15" fmla="*/ 231 h 1232"/>
                <a:gd name="T16" fmla="*/ 924 w 2401"/>
                <a:gd name="T17" fmla="*/ 321 h 1232"/>
                <a:gd name="T18" fmla="*/ 840 w 2401"/>
                <a:gd name="T19" fmla="*/ 369 h 1232"/>
                <a:gd name="T20" fmla="*/ 630 w 2401"/>
                <a:gd name="T21" fmla="*/ 458 h 1232"/>
                <a:gd name="T22" fmla="*/ 529 w 2401"/>
                <a:gd name="T23" fmla="*/ 500 h 1232"/>
                <a:gd name="T24" fmla="*/ 487 w 2401"/>
                <a:gd name="T25" fmla="*/ 542 h 1232"/>
                <a:gd name="T26" fmla="*/ 457 w 2401"/>
                <a:gd name="T27" fmla="*/ 590 h 1232"/>
                <a:gd name="T28" fmla="*/ 402 w 2401"/>
                <a:gd name="T29" fmla="*/ 638 h 1232"/>
                <a:gd name="T30" fmla="*/ 330 w 2401"/>
                <a:gd name="T31" fmla="*/ 758 h 1232"/>
                <a:gd name="T32" fmla="*/ 312 w 2401"/>
                <a:gd name="T33" fmla="*/ 788 h 1232"/>
                <a:gd name="T34" fmla="*/ 252 w 2401"/>
                <a:gd name="T35" fmla="*/ 824 h 1232"/>
                <a:gd name="T36" fmla="*/ 84 w 2401"/>
                <a:gd name="T37" fmla="*/ 926 h 1232"/>
                <a:gd name="T38" fmla="*/ 0 w 2401"/>
                <a:gd name="T39" fmla="*/ 992 h 1232"/>
                <a:gd name="T40" fmla="*/ 12 w 2401"/>
                <a:gd name="T41" fmla="*/ 1040 h 1232"/>
                <a:gd name="T42" fmla="*/ 132 w 2401"/>
                <a:gd name="T43" fmla="*/ 1034 h 1232"/>
                <a:gd name="T44" fmla="*/ 336 w 2401"/>
                <a:gd name="T45" fmla="*/ 980 h 1232"/>
                <a:gd name="T46" fmla="*/ 529 w 2401"/>
                <a:gd name="T47" fmla="*/ 896 h 1232"/>
                <a:gd name="T48" fmla="*/ 576 w 2401"/>
                <a:gd name="T49" fmla="*/ 872 h 1232"/>
                <a:gd name="T50" fmla="*/ 714 w 2401"/>
                <a:gd name="T51" fmla="*/ 848 h 1232"/>
                <a:gd name="T52" fmla="*/ 966 w 2401"/>
                <a:gd name="T53" fmla="*/ 794 h 1232"/>
                <a:gd name="T54" fmla="*/ 1212 w 2401"/>
                <a:gd name="T55" fmla="*/ 782 h 1232"/>
                <a:gd name="T56" fmla="*/ 1416 w 2401"/>
                <a:gd name="T57" fmla="*/ 872 h 1232"/>
                <a:gd name="T58" fmla="*/ 1464 w 2401"/>
                <a:gd name="T59" fmla="*/ 932 h 1232"/>
                <a:gd name="T60" fmla="*/ 1440 w 2401"/>
                <a:gd name="T61" fmla="*/ 992 h 1232"/>
                <a:gd name="T62" fmla="*/ 1302 w 2401"/>
                <a:gd name="T63" fmla="*/ 1040 h 1232"/>
                <a:gd name="T64" fmla="*/ 1158 w 2401"/>
                <a:gd name="T65" fmla="*/ 1100 h 1232"/>
                <a:gd name="T66" fmla="*/ 1093 w 2401"/>
                <a:gd name="T67" fmla="*/ 1148 h 1232"/>
                <a:gd name="T68" fmla="*/ 1075 w 2401"/>
                <a:gd name="T69" fmla="*/ 1208 h 1232"/>
                <a:gd name="T70" fmla="*/ 1093 w 2401"/>
                <a:gd name="T71" fmla="*/ 1232 h 1232"/>
                <a:gd name="T72" fmla="*/ 1152 w 2401"/>
                <a:gd name="T73" fmla="*/ 1226 h 1232"/>
                <a:gd name="T74" fmla="*/ 1332 w 2401"/>
                <a:gd name="T75" fmla="*/ 1208 h 1232"/>
                <a:gd name="T76" fmla="*/ 1434 w 2401"/>
                <a:gd name="T77" fmla="*/ 1184 h 1232"/>
                <a:gd name="T78" fmla="*/ 1464 w 2401"/>
                <a:gd name="T79" fmla="*/ 1172 h 1232"/>
                <a:gd name="T80" fmla="*/ 1578 w 2401"/>
                <a:gd name="T81" fmla="*/ 1130 h 1232"/>
                <a:gd name="T82" fmla="*/ 1758 w 2401"/>
                <a:gd name="T83" fmla="*/ 1064 h 1232"/>
                <a:gd name="T84" fmla="*/ 1872 w 2401"/>
                <a:gd name="T85" fmla="*/ 962 h 1232"/>
                <a:gd name="T86" fmla="*/ 1986 w 2401"/>
                <a:gd name="T87" fmla="*/ 800 h 1232"/>
                <a:gd name="T88" fmla="*/ 2166 w 2401"/>
                <a:gd name="T89" fmla="*/ 650 h 1232"/>
                <a:gd name="T90" fmla="*/ 2257 w 2401"/>
                <a:gd name="T91" fmla="*/ 590 h 1232"/>
                <a:gd name="T92" fmla="*/ 2400 w 2401"/>
                <a:gd name="T93" fmla="*/ 57 h 12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01" h="1232">
                  <a:moveTo>
                    <a:pt x="2310" y="3"/>
                  </a:moveTo>
                  <a:lnTo>
                    <a:pt x="2280" y="3"/>
                  </a:lnTo>
                  <a:lnTo>
                    <a:pt x="2208" y="15"/>
                  </a:lnTo>
                  <a:lnTo>
                    <a:pt x="2136" y="27"/>
                  </a:lnTo>
                  <a:lnTo>
                    <a:pt x="2112" y="39"/>
                  </a:lnTo>
                  <a:lnTo>
                    <a:pt x="2088" y="57"/>
                  </a:lnTo>
                  <a:lnTo>
                    <a:pt x="2082" y="63"/>
                  </a:lnTo>
                  <a:lnTo>
                    <a:pt x="2076" y="69"/>
                  </a:lnTo>
                  <a:lnTo>
                    <a:pt x="1951" y="99"/>
                  </a:lnTo>
                  <a:lnTo>
                    <a:pt x="1896" y="111"/>
                  </a:lnTo>
                  <a:lnTo>
                    <a:pt x="1836" y="117"/>
                  </a:lnTo>
                  <a:lnTo>
                    <a:pt x="1704" y="135"/>
                  </a:lnTo>
                  <a:lnTo>
                    <a:pt x="1572" y="153"/>
                  </a:lnTo>
                  <a:lnTo>
                    <a:pt x="1434" y="165"/>
                  </a:lnTo>
                  <a:lnTo>
                    <a:pt x="1314" y="177"/>
                  </a:lnTo>
                  <a:lnTo>
                    <a:pt x="1260" y="183"/>
                  </a:lnTo>
                  <a:lnTo>
                    <a:pt x="1212" y="189"/>
                  </a:lnTo>
                  <a:lnTo>
                    <a:pt x="1176" y="189"/>
                  </a:lnTo>
                  <a:lnTo>
                    <a:pt x="1146" y="195"/>
                  </a:lnTo>
                  <a:lnTo>
                    <a:pt x="1128" y="195"/>
                  </a:lnTo>
                  <a:lnTo>
                    <a:pt x="1122" y="195"/>
                  </a:lnTo>
                  <a:lnTo>
                    <a:pt x="1116" y="201"/>
                  </a:lnTo>
                  <a:lnTo>
                    <a:pt x="1105" y="207"/>
                  </a:lnTo>
                  <a:lnTo>
                    <a:pt x="1075" y="231"/>
                  </a:lnTo>
                  <a:lnTo>
                    <a:pt x="1026" y="261"/>
                  </a:lnTo>
                  <a:lnTo>
                    <a:pt x="972" y="291"/>
                  </a:lnTo>
                  <a:lnTo>
                    <a:pt x="924" y="321"/>
                  </a:lnTo>
                  <a:lnTo>
                    <a:pt x="876" y="345"/>
                  </a:lnTo>
                  <a:lnTo>
                    <a:pt x="846" y="363"/>
                  </a:lnTo>
                  <a:lnTo>
                    <a:pt x="840" y="369"/>
                  </a:lnTo>
                  <a:lnTo>
                    <a:pt x="834" y="369"/>
                  </a:lnTo>
                  <a:lnTo>
                    <a:pt x="732" y="417"/>
                  </a:lnTo>
                  <a:lnTo>
                    <a:pt x="630" y="458"/>
                  </a:lnTo>
                  <a:lnTo>
                    <a:pt x="588" y="476"/>
                  </a:lnTo>
                  <a:lnTo>
                    <a:pt x="552" y="488"/>
                  </a:lnTo>
                  <a:lnTo>
                    <a:pt x="529" y="500"/>
                  </a:lnTo>
                  <a:lnTo>
                    <a:pt x="517" y="506"/>
                  </a:lnTo>
                  <a:lnTo>
                    <a:pt x="499" y="524"/>
                  </a:lnTo>
                  <a:lnTo>
                    <a:pt x="487" y="542"/>
                  </a:lnTo>
                  <a:lnTo>
                    <a:pt x="481" y="560"/>
                  </a:lnTo>
                  <a:lnTo>
                    <a:pt x="481" y="578"/>
                  </a:lnTo>
                  <a:lnTo>
                    <a:pt x="457" y="590"/>
                  </a:lnTo>
                  <a:lnTo>
                    <a:pt x="438" y="596"/>
                  </a:lnTo>
                  <a:lnTo>
                    <a:pt x="420" y="614"/>
                  </a:lnTo>
                  <a:lnTo>
                    <a:pt x="402" y="638"/>
                  </a:lnTo>
                  <a:lnTo>
                    <a:pt x="366" y="698"/>
                  </a:lnTo>
                  <a:lnTo>
                    <a:pt x="348" y="728"/>
                  </a:lnTo>
                  <a:lnTo>
                    <a:pt x="330" y="758"/>
                  </a:lnTo>
                  <a:lnTo>
                    <a:pt x="324" y="776"/>
                  </a:lnTo>
                  <a:lnTo>
                    <a:pt x="318" y="782"/>
                  </a:lnTo>
                  <a:lnTo>
                    <a:pt x="312" y="788"/>
                  </a:lnTo>
                  <a:lnTo>
                    <a:pt x="300" y="794"/>
                  </a:lnTo>
                  <a:lnTo>
                    <a:pt x="282" y="806"/>
                  </a:lnTo>
                  <a:lnTo>
                    <a:pt x="252" y="824"/>
                  </a:lnTo>
                  <a:lnTo>
                    <a:pt x="199" y="854"/>
                  </a:lnTo>
                  <a:lnTo>
                    <a:pt x="151" y="884"/>
                  </a:lnTo>
                  <a:lnTo>
                    <a:pt x="84" y="926"/>
                  </a:lnTo>
                  <a:lnTo>
                    <a:pt x="30" y="962"/>
                  </a:lnTo>
                  <a:lnTo>
                    <a:pt x="12" y="974"/>
                  </a:lnTo>
                  <a:lnTo>
                    <a:pt x="0" y="992"/>
                  </a:lnTo>
                  <a:lnTo>
                    <a:pt x="0" y="1004"/>
                  </a:lnTo>
                  <a:lnTo>
                    <a:pt x="0" y="1022"/>
                  </a:lnTo>
                  <a:lnTo>
                    <a:pt x="12" y="1040"/>
                  </a:lnTo>
                  <a:lnTo>
                    <a:pt x="42" y="1046"/>
                  </a:lnTo>
                  <a:lnTo>
                    <a:pt x="84" y="1046"/>
                  </a:lnTo>
                  <a:lnTo>
                    <a:pt x="132" y="1034"/>
                  </a:lnTo>
                  <a:lnTo>
                    <a:pt x="193" y="1022"/>
                  </a:lnTo>
                  <a:lnTo>
                    <a:pt x="264" y="1004"/>
                  </a:lnTo>
                  <a:lnTo>
                    <a:pt x="336" y="980"/>
                  </a:lnTo>
                  <a:lnTo>
                    <a:pt x="408" y="950"/>
                  </a:lnTo>
                  <a:lnTo>
                    <a:pt x="475" y="920"/>
                  </a:lnTo>
                  <a:lnTo>
                    <a:pt x="529" y="896"/>
                  </a:lnTo>
                  <a:lnTo>
                    <a:pt x="564" y="878"/>
                  </a:lnTo>
                  <a:lnTo>
                    <a:pt x="570" y="872"/>
                  </a:lnTo>
                  <a:lnTo>
                    <a:pt x="576" y="872"/>
                  </a:lnTo>
                  <a:lnTo>
                    <a:pt x="606" y="872"/>
                  </a:lnTo>
                  <a:lnTo>
                    <a:pt x="648" y="866"/>
                  </a:lnTo>
                  <a:lnTo>
                    <a:pt x="714" y="848"/>
                  </a:lnTo>
                  <a:lnTo>
                    <a:pt x="793" y="830"/>
                  </a:lnTo>
                  <a:lnTo>
                    <a:pt x="876" y="812"/>
                  </a:lnTo>
                  <a:lnTo>
                    <a:pt x="966" y="794"/>
                  </a:lnTo>
                  <a:lnTo>
                    <a:pt x="1063" y="782"/>
                  </a:lnTo>
                  <a:lnTo>
                    <a:pt x="1152" y="776"/>
                  </a:lnTo>
                  <a:lnTo>
                    <a:pt x="1212" y="782"/>
                  </a:lnTo>
                  <a:lnTo>
                    <a:pt x="1284" y="806"/>
                  </a:lnTo>
                  <a:lnTo>
                    <a:pt x="1357" y="836"/>
                  </a:lnTo>
                  <a:lnTo>
                    <a:pt x="1416" y="872"/>
                  </a:lnTo>
                  <a:lnTo>
                    <a:pt x="1434" y="890"/>
                  </a:lnTo>
                  <a:lnTo>
                    <a:pt x="1452" y="908"/>
                  </a:lnTo>
                  <a:lnTo>
                    <a:pt x="1464" y="932"/>
                  </a:lnTo>
                  <a:lnTo>
                    <a:pt x="1464" y="950"/>
                  </a:lnTo>
                  <a:lnTo>
                    <a:pt x="1458" y="968"/>
                  </a:lnTo>
                  <a:lnTo>
                    <a:pt x="1440" y="992"/>
                  </a:lnTo>
                  <a:lnTo>
                    <a:pt x="1410" y="1004"/>
                  </a:lnTo>
                  <a:lnTo>
                    <a:pt x="1369" y="1022"/>
                  </a:lnTo>
                  <a:lnTo>
                    <a:pt x="1302" y="1040"/>
                  </a:lnTo>
                  <a:lnTo>
                    <a:pt x="1248" y="1064"/>
                  </a:lnTo>
                  <a:lnTo>
                    <a:pt x="1200" y="1082"/>
                  </a:lnTo>
                  <a:lnTo>
                    <a:pt x="1158" y="1100"/>
                  </a:lnTo>
                  <a:lnTo>
                    <a:pt x="1128" y="1118"/>
                  </a:lnTo>
                  <a:lnTo>
                    <a:pt x="1110" y="1130"/>
                  </a:lnTo>
                  <a:lnTo>
                    <a:pt x="1093" y="1148"/>
                  </a:lnTo>
                  <a:lnTo>
                    <a:pt x="1081" y="1160"/>
                  </a:lnTo>
                  <a:lnTo>
                    <a:pt x="1069" y="1190"/>
                  </a:lnTo>
                  <a:lnTo>
                    <a:pt x="1075" y="1208"/>
                  </a:lnTo>
                  <a:lnTo>
                    <a:pt x="1081" y="1220"/>
                  </a:lnTo>
                  <a:lnTo>
                    <a:pt x="1087" y="1226"/>
                  </a:lnTo>
                  <a:lnTo>
                    <a:pt x="1093" y="1232"/>
                  </a:lnTo>
                  <a:lnTo>
                    <a:pt x="1110" y="1232"/>
                  </a:lnTo>
                  <a:lnTo>
                    <a:pt x="1128" y="1226"/>
                  </a:lnTo>
                  <a:lnTo>
                    <a:pt x="1152" y="1226"/>
                  </a:lnTo>
                  <a:lnTo>
                    <a:pt x="1212" y="1220"/>
                  </a:lnTo>
                  <a:lnTo>
                    <a:pt x="1272" y="1214"/>
                  </a:lnTo>
                  <a:lnTo>
                    <a:pt x="1332" y="1208"/>
                  </a:lnTo>
                  <a:lnTo>
                    <a:pt x="1393" y="1196"/>
                  </a:lnTo>
                  <a:lnTo>
                    <a:pt x="1416" y="1190"/>
                  </a:lnTo>
                  <a:lnTo>
                    <a:pt x="1434" y="1184"/>
                  </a:lnTo>
                  <a:lnTo>
                    <a:pt x="1446" y="1178"/>
                  </a:lnTo>
                  <a:lnTo>
                    <a:pt x="1452" y="1178"/>
                  </a:lnTo>
                  <a:lnTo>
                    <a:pt x="1464" y="1172"/>
                  </a:lnTo>
                  <a:lnTo>
                    <a:pt x="1488" y="1166"/>
                  </a:lnTo>
                  <a:lnTo>
                    <a:pt x="1530" y="1148"/>
                  </a:lnTo>
                  <a:lnTo>
                    <a:pt x="1578" y="1130"/>
                  </a:lnTo>
                  <a:lnTo>
                    <a:pt x="1681" y="1094"/>
                  </a:lnTo>
                  <a:lnTo>
                    <a:pt x="1722" y="1076"/>
                  </a:lnTo>
                  <a:lnTo>
                    <a:pt x="1758" y="1064"/>
                  </a:lnTo>
                  <a:lnTo>
                    <a:pt x="1812" y="1040"/>
                  </a:lnTo>
                  <a:lnTo>
                    <a:pt x="1848" y="1004"/>
                  </a:lnTo>
                  <a:lnTo>
                    <a:pt x="1872" y="962"/>
                  </a:lnTo>
                  <a:lnTo>
                    <a:pt x="1890" y="932"/>
                  </a:lnTo>
                  <a:lnTo>
                    <a:pt x="1932" y="866"/>
                  </a:lnTo>
                  <a:lnTo>
                    <a:pt x="1986" y="800"/>
                  </a:lnTo>
                  <a:lnTo>
                    <a:pt x="2046" y="740"/>
                  </a:lnTo>
                  <a:lnTo>
                    <a:pt x="2112" y="692"/>
                  </a:lnTo>
                  <a:lnTo>
                    <a:pt x="2166" y="650"/>
                  </a:lnTo>
                  <a:lnTo>
                    <a:pt x="2214" y="620"/>
                  </a:lnTo>
                  <a:lnTo>
                    <a:pt x="2244" y="596"/>
                  </a:lnTo>
                  <a:lnTo>
                    <a:pt x="2257" y="590"/>
                  </a:lnTo>
                  <a:lnTo>
                    <a:pt x="2400" y="518"/>
                  </a:lnTo>
                  <a:lnTo>
                    <a:pt x="2400" y="57"/>
                  </a:lnTo>
                  <a:lnTo>
                    <a:pt x="2401" y="0"/>
                  </a:lnTo>
                  <a:lnTo>
                    <a:pt x="2310" y="3"/>
                  </a:lnTo>
                  <a:close/>
                </a:path>
              </a:pathLst>
            </a:custGeom>
            <a:solidFill>
              <a:schemeClr val="bg2"/>
            </a:solidFill>
            <a:ln w="25400">
              <a:solidFill>
                <a:schemeClr val="tx1"/>
              </a:solidFill>
              <a:round/>
              <a:headEnd/>
              <a:tailEnd/>
            </a:ln>
          </p:spPr>
          <p:txBody>
            <a:bodyPr/>
            <a:lstStyle/>
            <a:p>
              <a:pPr>
                <a:defRPr/>
              </a:pPr>
              <a:endParaRPr lang="ja-JP" altLang="en-US"/>
            </a:p>
          </p:txBody>
        </p:sp>
        <p:sp>
          <p:nvSpPr>
            <p:cNvPr id="6" name="Freeform 6"/>
            <p:cNvSpPr>
              <a:spLocks/>
            </p:cNvSpPr>
            <p:nvPr userDrawn="1"/>
          </p:nvSpPr>
          <p:spPr bwMode="hidden">
            <a:xfrm>
              <a:off x="3792" y="1536"/>
              <a:ext cx="1968" cy="762"/>
            </a:xfrm>
            <a:custGeom>
              <a:avLst/>
              <a:gdLst>
                <a:gd name="T0" fmla="*/ 965 w 1968"/>
                <a:gd name="T1" fmla="*/ 165 h 762"/>
                <a:gd name="T2" fmla="*/ 696 w 1968"/>
                <a:gd name="T3" fmla="*/ 200 h 762"/>
                <a:gd name="T4" fmla="*/ 693 w 1968"/>
                <a:gd name="T5" fmla="*/ 237 h 762"/>
                <a:gd name="T6" fmla="*/ 924 w 1968"/>
                <a:gd name="T7" fmla="*/ 258 h 762"/>
                <a:gd name="T8" fmla="*/ 993 w 1968"/>
                <a:gd name="T9" fmla="*/ 267 h 762"/>
                <a:gd name="T10" fmla="*/ 681 w 1968"/>
                <a:gd name="T11" fmla="*/ 291 h 762"/>
                <a:gd name="T12" fmla="*/ 633 w 1968"/>
                <a:gd name="T13" fmla="*/ 309 h 762"/>
                <a:gd name="T14" fmla="*/ 645 w 1968"/>
                <a:gd name="T15" fmla="*/ 336 h 762"/>
                <a:gd name="T16" fmla="*/ 672 w 1968"/>
                <a:gd name="T17" fmla="*/ 351 h 762"/>
                <a:gd name="T18" fmla="*/ 984 w 1968"/>
                <a:gd name="T19" fmla="*/ 333 h 762"/>
                <a:gd name="T20" fmla="*/ 1080 w 1968"/>
                <a:gd name="T21" fmla="*/ 357 h 762"/>
                <a:gd name="T22" fmla="*/ 624 w 1968"/>
                <a:gd name="T23" fmla="*/ 492 h 762"/>
                <a:gd name="T24" fmla="*/ 616 w 1968"/>
                <a:gd name="T25" fmla="*/ 536 h 762"/>
                <a:gd name="T26" fmla="*/ 8 w 1968"/>
                <a:gd name="T27" fmla="*/ 724 h 762"/>
                <a:gd name="T28" fmla="*/ 0 w 1968"/>
                <a:gd name="T29" fmla="*/ 756 h 762"/>
                <a:gd name="T30" fmla="*/ 27 w 1968"/>
                <a:gd name="T31" fmla="*/ 762 h 762"/>
                <a:gd name="T32" fmla="*/ 664 w 1968"/>
                <a:gd name="T33" fmla="*/ 564 h 762"/>
                <a:gd name="T34" fmla="*/ 856 w 1968"/>
                <a:gd name="T35" fmla="*/ 600 h 762"/>
                <a:gd name="T36" fmla="*/ 1158 w 1968"/>
                <a:gd name="T37" fmla="*/ 507 h 762"/>
                <a:gd name="T38" fmla="*/ 1434 w 1968"/>
                <a:gd name="T39" fmla="*/ 465 h 762"/>
                <a:gd name="T40" fmla="*/ 1572 w 1968"/>
                <a:gd name="T41" fmla="*/ 368 h 762"/>
                <a:gd name="T42" fmla="*/ 1712 w 1968"/>
                <a:gd name="T43" fmla="*/ 340 h 762"/>
                <a:gd name="T44" fmla="*/ 1856 w 1968"/>
                <a:gd name="T45" fmla="*/ 328 h 762"/>
                <a:gd name="T46" fmla="*/ 1968 w 1968"/>
                <a:gd name="T47" fmla="*/ 330 h 762"/>
                <a:gd name="T48" fmla="*/ 1968 w 1968"/>
                <a:gd name="T49" fmla="*/ 0 h 762"/>
                <a:gd name="T50" fmla="*/ 1934 w 1968"/>
                <a:gd name="T51" fmla="*/ 3 h 762"/>
                <a:gd name="T52" fmla="*/ 1832 w 1968"/>
                <a:gd name="T53" fmla="*/ 5 h 762"/>
                <a:gd name="T54" fmla="*/ 1682 w 1968"/>
                <a:gd name="T55" fmla="*/ 35 h 762"/>
                <a:gd name="T56" fmla="*/ 1643 w 1968"/>
                <a:gd name="T57" fmla="*/ 72 h 762"/>
                <a:gd name="T58" fmla="*/ 1392 w 1968"/>
                <a:gd name="T59" fmla="*/ 119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68" h="762">
                  <a:moveTo>
                    <a:pt x="965" y="165"/>
                  </a:moveTo>
                  <a:lnTo>
                    <a:pt x="696" y="200"/>
                  </a:lnTo>
                  <a:lnTo>
                    <a:pt x="693" y="237"/>
                  </a:lnTo>
                  <a:lnTo>
                    <a:pt x="924" y="258"/>
                  </a:lnTo>
                  <a:lnTo>
                    <a:pt x="993" y="267"/>
                  </a:lnTo>
                  <a:lnTo>
                    <a:pt x="681" y="291"/>
                  </a:lnTo>
                  <a:lnTo>
                    <a:pt x="633" y="309"/>
                  </a:lnTo>
                  <a:lnTo>
                    <a:pt x="645" y="336"/>
                  </a:lnTo>
                  <a:lnTo>
                    <a:pt x="672" y="351"/>
                  </a:lnTo>
                  <a:lnTo>
                    <a:pt x="984" y="333"/>
                  </a:lnTo>
                  <a:lnTo>
                    <a:pt x="1080" y="357"/>
                  </a:lnTo>
                  <a:lnTo>
                    <a:pt x="624" y="492"/>
                  </a:lnTo>
                  <a:lnTo>
                    <a:pt x="616" y="536"/>
                  </a:lnTo>
                  <a:lnTo>
                    <a:pt x="8" y="724"/>
                  </a:lnTo>
                  <a:lnTo>
                    <a:pt x="0" y="756"/>
                  </a:lnTo>
                  <a:lnTo>
                    <a:pt x="27" y="762"/>
                  </a:lnTo>
                  <a:lnTo>
                    <a:pt x="664" y="564"/>
                  </a:lnTo>
                  <a:lnTo>
                    <a:pt x="856" y="600"/>
                  </a:lnTo>
                  <a:lnTo>
                    <a:pt x="1158" y="507"/>
                  </a:lnTo>
                  <a:lnTo>
                    <a:pt x="1434" y="465"/>
                  </a:lnTo>
                  <a:lnTo>
                    <a:pt x="1572" y="368"/>
                  </a:lnTo>
                  <a:lnTo>
                    <a:pt x="1712" y="340"/>
                  </a:lnTo>
                  <a:lnTo>
                    <a:pt x="1856" y="328"/>
                  </a:lnTo>
                  <a:lnTo>
                    <a:pt x="1968" y="330"/>
                  </a:lnTo>
                  <a:lnTo>
                    <a:pt x="1968" y="0"/>
                  </a:lnTo>
                  <a:lnTo>
                    <a:pt x="1934" y="3"/>
                  </a:lnTo>
                  <a:lnTo>
                    <a:pt x="1832" y="5"/>
                  </a:lnTo>
                  <a:lnTo>
                    <a:pt x="1682" y="35"/>
                  </a:lnTo>
                  <a:lnTo>
                    <a:pt x="1643" y="72"/>
                  </a:lnTo>
                  <a:lnTo>
                    <a:pt x="1392" y="119"/>
                  </a:lnTo>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7" name="Freeform 7"/>
            <p:cNvSpPr>
              <a:spLocks/>
            </p:cNvSpPr>
            <p:nvPr userDrawn="1"/>
          </p:nvSpPr>
          <p:spPr bwMode="hidden">
            <a:xfrm>
              <a:off x="3839" y="1836"/>
              <a:ext cx="528" cy="275"/>
            </a:xfrm>
            <a:custGeom>
              <a:avLst/>
              <a:gdLst>
                <a:gd name="T0" fmla="*/ 0 w 526"/>
                <a:gd name="T1" fmla="*/ 275 h 275"/>
                <a:gd name="T2" fmla="*/ 0 w 526"/>
                <a:gd name="T3" fmla="*/ 269 h 275"/>
                <a:gd name="T4" fmla="*/ 6 w 526"/>
                <a:gd name="T5" fmla="*/ 251 h 275"/>
                <a:gd name="T6" fmla="*/ 6 w 526"/>
                <a:gd name="T7" fmla="*/ 239 h 275"/>
                <a:gd name="T8" fmla="*/ 12 w 526"/>
                <a:gd name="T9" fmla="*/ 227 h 275"/>
                <a:gd name="T10" fmla="*/ 18 w 526"/>
                <a:gd name="T11" fmla="*/ 221 h 275"/>
                <a:gd name="T12" fmla="*/ 36 w 526"/>
                <a:gd name="T13" fmla="*/ 215 h 275"/>
                <a:gd name="T14" fmla="*/ 77 w 526"/>
                <a:gd name="T15" fmla="*/ 203 h 275"/>
                <a:gd name="T16" fmla="*/ 153 w 526"/>
                <a:gd name="T17" fmla="*/ 179 h 275"/>
                <a:gd name="T18" fmla="*/ 225 w 526"/>
                <a:gd name="T19" fmla="*/ 143 h 275"/>
                <a:gd name="T20" fmla="*/ 267 w 526"/>
                <a:gd name="T21" fmla="*/ 120 h 275"/>
                <a:gd name="T22" fmla="*/ 315 w 526"/>
                <a:gd name="T23" fmla="*/ 96 h 275"/>
                <a:gd name="T24" fmla="*/ 425 w 526"/>
                <a:gd name="T25" fmla="*/ 48 h 275"/>
                <a:gd name="T26" fmla="*/ 474 w 526"/>
                <a:gd name="T27" fmla="*/ 30 h 275"/>
                <a:gd name="T28" fmla="*/ 510 w 526"/>
                <a:gd name="T29" fmla="*/ 12 h 275"/>
                <a:gd name="T30" fmla="*/ 534 w 526"/>
                <a:gd name="T31" fmla="*/ 6 h 275"/>
                <a:gd name="T32" fmla="*/ 552 w 526"/>
                <a:gd name="T33" fmla="*/ 0 h 275"/>
                <a:gd name="T34" fmla="*/ 558 w 526"/>
                <a:gd name="T35" fmla="*/ 0 h 275"/>
                <a:gd name="T36" fmla="*/ 552 w 526"/>
                <a:gd name="T37" fmla="*/ 6 h 275"/>
                <a:gd name="T38" fmla="*/ 540 w 526"/>
                <a:gd name="T39" fmla="*/ 12 h 275"/>
                <a:gd name="T40" fmla="*/ 516 w 526"/>
                <a:gd name="T41" fmla="*/ 24 h 275"/>
                <a:gd name="T42" fmla="*/ 492 w 526"/>
                <a:gd name="T43" fmla="*/ 42 h 275"/>
                <a:gd name="T44" fmla="*/ 468 w 526"/>
                <a:gd name="T45" fmla="*/ 54 h 275"/>
                <a:gd name="T46" fmla="*/ 425 w 526"/>
                <a:gd name="T47" fmla="*/ 78 h 275"/>
                <a:gd name="T48" fmla="*/ 356 w 526"/>
                <a:gd name="T49" fmla="*/ 108 h 275"/>
                <a:gd name="T50" fmla="*/ 291 w 526"/>
                <a:gd name="T51" fmla="*/ 143 h 275"/>
                <a:gd name="T52" fmla="*/ 131 w 526"/>
                <a:gd name="T53" fmla="*/ 221 h 275"/>
                <a:gd name="T54" fmla="*/ 65 w 526"/>
                <a:gd name="T55" fmla="*/ 251 h 275"/>
                <a:gd name="T56" fmla="*/ 0 w 526"/>
                <a:gd name="T57" fmla="*/ 275 h 275"/>
                <a:gd name="T58" fmla="*/ 0 w 526"/>
                <a:gd name="T59" fmla="*/ 275 h 27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26" h="275">
                  <a:moveTo>
                    <a:pt x="0" y="275"/>
                  </a:moveTo>
                  <a:lnTo>
                    <a:pt x="0" y="269"/>
                  </a:lnTo>
                  <a:lnTo>
                    <a:pt x="6" y="251"/>
                  </a:lnTo>
                  <a:lnTo>
                    <a:pt x="6" y="239"/>
                  </a:lnTo>
                  <a:lnTo>
                    <a:pt x="12" y="227"/>
                  </a:lnTo>
                  <a:lnTo>
                    <a:pt x="18" y="221"/>
                  </a:lnTo>
                  <a:lnTo>
                    <a:pt x="36" y="215"/>
                  </a:lnTo>
                  <a:lnTo>
                    <a:pt x="77" y="203"/>
                  </a:lnTo>
                  <a:lnTo>
                    <a:pt x="137" y="179"/>
                  </a:lnTo>
                  <a:lnTo>
                    <a:pt x="209" y="143"/>
                  </a:lnTo>
                  <a:lnTo>
                    <a:pt x="251" y="120"/>
                  </a:lnTo>
                  <a:lnTo>
                    <a:pt x="299" y="96"/>
                  </a:lnTo>
                  <a:lnTo>
                    <a:pt x="394" y="48"/>
                  </a:lnTo>
                  <a:lnTo>
                    <a:pt x="442" y="30"/>
                  </a:lnTo>
                  <a:lnTo>
                    <a:pt x="478" y="12"/>
                  </a:lnTo>
                  <a:lnTo>
                    <a:pt x="502" y="6"/>
                  </a:lnTo>
                  <a:lnTo>
                    <a:pt x="520" y="0"/>
                  </a:lnTo>
                  <a:lnTo>
                    <a:pt x="526" y="0"/>
                  </a:lnTo>
                  <a:lnTo>
                    <a:pt x="520" y="6"/>
                  </a:lnTo>
                  <a:lnTo>
                    <a:pt x="508" y="12"/>
                  </a:lnTo>
                  <a:lnTo>
                    <a:pt x="484" y="24"/>
                  </a:lnTo>
                  <a:lnTo>
                    <a:pt x="460" y="42"/>
                  </a:lnTo>
                  <a:lnTo>
                    <a:pt x="436" y="54"/>
                  </a:lnTo>
                  <a:lnTo>
                    <a:pt x="394" y="78"/>
                  </a:lnTo>
                  <a:lnTo>
                    <a:pt x="340" y="108"/>
                  </a:lnTo>
                  <a:lnTo>
                    <a:pt x="275" y="143"/>
                  </a:lnTo>
                  <a:lnTo>
                    <a:pt x="131" y="221"/>
                  </a:lnTo>
                  <a:lnTo>
                    <a:pt x="65" y="251"/>
                  </a:lnTo>
                  <a:lnTo>
                    <a:pt x="0" y="275"/>
                  </a:lnTo>
                  <a:close/>
                </a:path>
              </a:pathLst>
            </a:custGeom>
            <a:solidFill>
              <a:schemeClr val="bg1"/>
            </a:solidFill>
            <a:ln>
              <a:noFill/>
            </a:ln>
            <a:extLst/>
          </p:spPr>
          <p:txBody>
            <a:bodyPr/>
            <a:lstStyle/>
            <a:p>
              <a:pPr>
                <a:defRPr/>
              </a:pPr>
              <a:endParaRPr lang="ja-JP" altLang="en-US"/>
            </a:p>
          </p:txBody>
        </p:sp>
        <p:sp>
          <p:nvSpPr>
            <p:cNvPr id="8" name="Freeform 8"/>
            <p:cNvSpPr>
              <a:spLocks/>
            </p:cNvSpPr>
            <p:nvPr userDrawn="1"/>
          </p:nvSpPr>
          <p:spPr bwMode="hidden">
            <a:xfrm>
              <a:off x="3676" y="2015"/>
              <a:ext cx="721" cy="306"/>
            </a:xfrm>
            <a:custGeom>
              <a:avLst/>
              <a:gdLst>
                <a:gd name="T0" fmla="*/ 48 w 718"/>
                <a:gd name="T1" fmla="*/ 216 h 306"/>
                <a:gd name="T2" fmla="*/ 30 w 718"/>
                <a:gd name="T3" fmla="*/ 252 h 306"/>
                <a:gd name="T4" fmla="*/ 12 w 718"/>
                <a:gd name="T5" fmla="*/ 282 h 306"/>
                <a:gd name="T6" fmla="*/ 6 w 718"/>
                <a:gd name="T7" fmla="*/ 300 h 306"/>
                <a:gd name="T8" fmla="*/ 0 w 718"/>
                <a:gd name="T9" fmla="*/ 306 h 306"/>
                <a:gd name="T10" fmla="*/ 48 w 718"/>
                <a:gd name="T11" fmla="*/ 276 h 306"/>
                <a:gd name="T12" fmla="*/ 84 w 718"/>
                <a:gd name="T13" fmla="*/ 252 h 306"/>
                <a:gd name="T14" fmla="*/ 108 w 718"/>
                <a:gd name="T15" fmla="*/ 234 h 306"/>
                <a:gd name="T16" fmla="*/ 136 w 718"/>
                <a:gd name="T17" fmla="*/ 228 h 306"/>
                <a:gd name="T18" fmla="*/ 142 w 718"/>
                <a:gd name="T19" fmla="*/ 228 h 306"/>
                <a:gd name="T20" fmla="*/ 160 w 718"/>
                <a:gd name="T21" fmla="*/ 222 h 306"/>
                <a:gd name="T22" fmla="*/ 184 w 718"/>
                <a:gd name="T23" fmla="*/ 216 h 306"/>
                <a:gd name="T24" fmla="*/ 214 w 718"/>
                <a:gd name="T25" fmla="*/ 204 h 306"/>
                <a:gd name="T26" fmla="*/ 291 w 718"/>
                <a:gd name="T27" fmla="*/ 180 h 306"/>
                <a:gd name="T28" fmla="*/ 403 w 718"/>
                <a:gd name="T29" fmla="*/ 156 h 306"/>
                <a:gd name="T30" fmla="*/ 493 w 718"/>
                <a:gd name="T31" fmla="*/ 126 h 306"/>
                <a:gd name="T32" fmla="*/ 576 w 718"/>
                <a:gd name="T33" fmla="*/ 102 h 306"/>
                <a:gd name="T34" fmla="*/ 609 w 718"/>
                <a:gd name="T35" fmla="*/ 90 h 306"/>
                <a:gd name="T36" fmla="*/ 652 w 718"/>
                <a:gd name="T37" fmla="*/ 84 h 306"/>
                <a:gd name="T38" fmla="*/ 670 w 718"/>
                <a:gd name="T39" fmla="*/ 78 h 306"/>
                <a:gd name="T40" fmla="*/ 676 w 718"/>
                <a:gd name="T41" fmla="*/ 72 h 306"/>
                <a:gd name="T42" fmla="*/ 682 w 718"/>
                <a:gd name="T43" fmla="*/ 66 h 306"/>
                <a:gd name="T44" fmla="*/ 700 w 718"/>
                <a:gd name="T45" fmla="*/ 60 h 306"/>
                <a:gd name="T46" fmla="*/ 742 w 718"/>
                <a:gd name="T47" fmla="*/ 30 h 306"/>
                <a:gd name="T48" fmla="*/ 760 w 718"/>
                <a:gd name="T49" fmla="*/ 18 h 306"/>
                <a:gd name="T50" fmla="*/ 766 w 718"/>
                <a:gd name="T51" fmla="*/ 6 h 306"/>
                <a:gd name="T52" fmla="*/ 760 w 718"/>
                <a:gd name="T53" fmla="*/ 0 h 306"/>
                <a:gd name="T54" fmla="*/ 736 w 718"/>
                <a:gd name="T55" fmla="*/ 0 h 306"/>
                <a:gd name="T56" fmla="*/ 676 w 718"/>
                <a:gd name="T57" fmla="*/ 0 h 306"/>
                <a:gd name="T58" fmla="*/ 618 w 718"/>
                <a:gd name="T59" fmla="*/ 0 h 306"/>
                <a:gd name="T60" fmla="*/ 576 w 718"/>
                <a:gd name="T61" fmla="*/ 0 h 306"/>
                <a:gd name="T62" fmla="*/ 546 w 718"/>
                <a:gd name="T63" fmla="*/ 18 h 306"/>
                <a:gd name="T64" fmla="*/ 517 w 718"/>
                <a:gd name="T65" fmla="*/ 42 h 306"/>
                <a:gd name="T66" fmla="*/ 499 w 718"/>
                <a:gd name="T67" fmla="*/ 54 h 306"/>
                <a:gd name="T68" fmla="*/ 481 w 718"/>
                <a:gd name="T69" fmla="*/ 60 h 306"/>
                <a:gd name="T70" fmla="*/ 457 w 718"/>
                <a:gd name="T71" fmla="*/ 60 h 306"/>
                <a:gd name="T72" fmla="*/ 421 w 718"/>
                <a:gd name="T73" fmla="*/ 66 h 306"/>
                <a:gd name="T74" fmla="*/ 367 w 718"/>
                <a:gd name="T75" fmla="*/ 84 h 306"/>
                <a:gd name="T76" fmla="*/ 327 w 718"/>
                <a:gd name="T77" fmla="*/ 108 h 306"/>
                <a:gd name="T78" fmla="*/ 303 w 718"/>
                <a:gd name="T79" fmla="*/ 126 h 306"/>
                <a:gd name="T80" fmla="*/ 291 w 718"/>
                <a:gd name="T81" fmla="*/ 132 h 306"/>
                <a:gd name="T82" fmla="*/ 273 w 718"/>
                <a:gd name="T83" fmla="*/ 138 h 306"/>
                <a:gd name="T84" fmla="*/ 237 w 718"/>
                <a:gd name="T85" fmla="*/ 138 h 306"/>
                <a:gd name="T86" fmla="*/ 202 w 718"/>
                <a:gd name="T87" fmla="*/ 138 h 306"/>
                <a:gd name="T88" fmla="*/ 196 w 718"/>
                <a:gd name="T89" fmla="*/ 138 h 306"/>
                <a:gd name="T90" fmla="*/ 190 w 718"/>
                <a:gd name="T91" fmla="*/ 138 h 306"/>
                <a:gd name="T92" fmla="*/ 114 w 718"/>
                <a:gd name="T93" fmla="*/ 162 h 306"/>
                <a:gd name="T94" fmla="*/ 48 w 718"/>
                <a:gd name="T95" fmla="*/ 216 h 306"/>
                <a:gd name="T96" fmla="*/ 48 w 718"/>
                <a:gd name="T97" fmla="*/ 216 h 3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18" h="306">
                  <a:moveTo>
                    <a:pt x="48" y="216"/>
                  </a:moveTo>
                  <a:lnTo>
                    <a:pt x="30" y="252"/>
                  </a:lnTo>
                  <a:lnTo>
                    <a:pt x="12" y="282"/>
                  </a:lnTo>
                  <a:lnTo>
                    <a:pt x="6" y="300"/>
                  </a:lnTo>
                  <a:lnTo>
                    <a:pt x="0" y="306"/>
                  </a:lnTo>
                  <a:lnTo>
                    <a:pt x="48" y="276"/>
                  </a:lnTo>
                  <a:lnTo>
                    <a:pt x="84" y="252"/>
                  </a:lnTo>
                  <a:lnTo>
                    <a:pt x="108" y="234"/>
                  </a:lnTo>
                  <a:lnTo>
                    <a:pt x="120" y="228"/>
                  </a:lnTo>
                  <a:lnTo>
                    <a:pt x="126" y="228"/>
                  </a:lnTo>
                  <a:lnTo>
                    <a:pt x="144" y="222"/>
                  </a:lnTo>
                  <a:lnTo>
                    <a:pt x="168" y="216"/>
                  </a:lnTo>
                  <a:lnTo>
                    <a:pt x="198" y="204"/>
                  </a:lnTo>
                  <a:lnTo>
                    <a:pt x="275" y="180"/>
                  </a:lnTo>
                  <a:lnTo>
                    <a:pt x="371" y="156"/>
                  </a:lnTo>
                  <a:lnTo>
                    <a:pt x="461" y="126"/>
                  </a:lnTo>
                  <a:lnTo>
                    <a:pt x="544" y="102"/>
                  </a:lnTo>
                  <a:lnTo>
                    <a:pt x="574" y="90"/>
                  </a:lnTo>
                  <a:lnTo>
                    <a:pt x="604" y="84"/>
                  </a:lnTo>
                  <a:lnTo>
                    <a:pt x="622" y="78"/>
                  </a:lnTo>
                  <a:lnTo>
                    <a:pt x="628" y="72"/>
                  </a:lnTo>
                  <a:lnTo>
                    <a:pt x="634" y="66"/>
                  </a:lnTo>
                  <a:lnTo>
                    <a:pt x="652" y="60"/>
                  </a:lnTo>
                  <a:lnTo>
                    <a:pt x="694" y="30"/>
                  </a:lnTo>
                  <a:lnTo>
                    <a:pt x="712" y="18"/>
                  </a:lnTo>
                  <a:lnTo>
                    <a:pt x="718" y="6"/>
                  </a:lnTo>
                  <a:lnTo>
                    <a:pt x="712" y="0"/>
                  </a:lnTo>
                  <a:lnTo>
                    <a:pt x="688" y="0"/>
                  </a:lnTo>
                  <a:lnTo>
                    <a:pt x="628" y="0"/>
                  </a:lnTo>
                  <a:lnTo>
                    <a:pt x="580" y="0"/>
                  </a:lnTo>
                  <a:lnTo>
                    <a:pt x="544" y="0"/>
                  </a:lnTo>
                  <a:lnTo>
                    <a:pt x="514" y="18"/>
                  </a:lnTo>
                  <a:lnTo>
                    <a:pt x="485" y="42"/>
                  </a:lnTo>
                  <a:lnTo>
                    <a:pt x="467" y="54"/>
                  </a:lnTo>
                  <a:lnTo>
                    <a:pt x="449" y="60"/>
                  </a:lnTo>
                  <a:lnTo>
                    <a:pt x="425" y="60"/>
                  </a:lnTo>
                  <a:lnTo>
                    <a:pt x="389" y="66"/>
                  </a:lnTo>
                  <a:lnTo>
                    <a:pt x="347" y="84"/>
                  </a:lnTo>
                  <a:lnTo>
                    <a:pt x="311" y="108"/>
                  </a:lnTo>
                  <a:lnTo>
                    <a:pt x="287" y="126"/>
                  </a:lnTo>
                  <a:lnTo>
                    <a:pt x="275" y="132"/>
                  </a:lnTo>
                  <a:lnTo>
                    <a:pt x="257" y="138"/>
                  </a:lnTo>
                  <a:lnTo>
                    <a:pt x="221" y="138"/>
                  </a:lnTo>
                  <a:lnTo>
                    <a:pt x="186" y="138"/>
                  </a:lnTo>
                  <a:lnTo>
                    <a:pt x="180" y="138"/>
                  </a:lnTo>
                  <a:lnTo>
                    <a:pt x="174" y="138"/>
                  </a:lnTo>
                  <a:lnTo>
                    <a:pt x="114" y="162"/>
                  </a:lnTo>
                  <a:lnTo>
                    <a:pt x="48" y="216"/>
                  </a:lnTo>
                  <a:close/>
                </a:path>
              </a:pathLst>
            </a:custGeom>
            <a:solidFill>
              <a:schemeClr val="bg1"/>
            </a:solidFill>
            <a:ln>
              <a:noFill/>
            </a:ln>
            <a:extLst/>
          </p:spPr>
          <p:txBody>
            <a:bodyPr/>
            <a:lstStyle/>
            <a:p>
              <a:pPr>
                <a:defRPr/>
              </a:pPr>
              <a:endParaRPr lang="ja-JP" altLang="en-US"/>
            </a:p>
          </p:txBody>
        </p:sp>
        <p:sp>
          <p:nvSpPr>
            <p:cNvPr id="9" name="Freeform 9"/>
            <p:cNvSpPr>
              <a:spLocks/>
            </p:cNvSpPr>
            <p:nvPr userDrawn="1"/>
          </p:nvSpPr>
          <p:spPr bwMode="hidden">
            <a:xfrm>
              <a:off x="3358" y="1890"/>
              <a:ext cx="2400" cy="881"/>
            </a:xfrm>
            <a:custGeom>
              <a:avLst/>
              <a:gdLst>
                <a:gd name="T0" fmla="*/ 2357 w 2392"/>
                <a:gd name="T1" fmla="*/ 54 h 881"/>
                <a:gd name="T2" fmla="*/ 2309 w 2392"/>
                <a:gd name="T3" fmla="*/ 54 h 881"/>
                <a:gd name="T4" fmla="*/ 2261 w 2392"/>
                <a:gd name="T5" fmla="*/ 66 h 881"/>
                <a:gd name="T6" fmla="*/ 2133 w 2392"/>
                <a:gd name="T7" fmla="*/ 101 h 881"/>
                <a:gd name="T8" fmla="*/ 2068 w 2392"/>
                <a:gd name="T9" fmla="*/ 119 h 881"/>
                <a:gd name="T10" fmla="*/ 1958 w 2392"/>
                <a:gd name="T11" fmla="*/ 167 h 881"/>
                <a:gd name="T12" fmla="*/ 1932 w 2392"/>
                <a:gd name="T13" fmla="*/ 245 h 881"/>
                <a:gd name="T14" fmla="*/ 1938 w 2392"/>
                <a:gd name="T15" fmla="*/ 305 h 881"/>
                <a:gd name="T16" fmla="*/ 1854 w 2392"/>
                <a:gd name="T17" fmla="*/ 317 h 881"/>
                <a:gd name="T18" fmla="*/ 1683 w 2392"/>
                <a:gd name="T19" fmla="*/ 263 h 881"/>
                <a:gd name="T20" fmla="*/ 1587 w 2392"/>
                <a:gd name="T21" fmla="*/ 257 h 881"/>
                <a:gd name="T22" fmla="*/ 1479 w 2392"/>
                <a:gd name="T23" fmla="*/ 311 h 881"/>
                <a:gd name="T24" fmla="*/ 1411 w 2392"/>
                <a:gd name="T25" fmla="*/ 353 h 881"/>
                <a:gd name="T26" fmla="*/ 1381 w 2392"/>
                <a:gd name="T27" fmla="*/ 359 h 881"/>
                <a:gd name="T28" fmla="*/ 1278 w 2392"/>
                <a:gd name="T29" fmla="*/ 371 h 881"/>
                <a:gd name="T30" fmla="*/ 1224 w 2392"/>
                <a:gd name="T31" fmla="*/ 365 h 881"/>
                <a:gd name="T32" fmla="*/ 1117 w 2392"/>
                <a:gd name="T33" fmla="*/ 371 h 881"/>
                <a:gd name="T34" fmla="*/ 1005 w 2392"/>
                <a:gd name="T35" fmla="*/ 383 h 881"/>
                <a:gd name="T36" fmla="*/ 969 w 2392"/>
                <a:gd name="T37" fmla="*/ 401 h 881"/>
                <a:gd name="T38" fmla="*/ 867 w 2392"/>
                <a:gd name="T39" fmla="*/ 419 h 881"/>
                <a:gd name="T40" fmla="*/ 826 w 2392"/>
                <a:gd name="T41" fmla="*/ 419 h 881"/>
                <a:gd name="T42" fmla="*/ 696 w 2392"/>
                <a:gd name="T43" fmla="*/ 437 h 881"/>
                <a:gd name="T44" fmla="*/ 630 w 2392"/>
                <a:gd name="T45" fmla="*/ 473 h 881"/>
                <a:gd name="T46" fmla="*/ 535 w 2392"/>
                <a:gd name="T47" fmla="*/ 467 h 881"/>
                <a:gd name="T48" fmla="*/ 447 w 2392"/>
                <a:gd name="T49" fmla="*/ 491 h 881"/>
                <a:gd name="T50" fmla="*/ 429 w 2392"/>
                <a:gd name="T51" fmla="*/ 539 h 881"/>
                <a:gd name="T52" fmla="*/ 363 w 2392"/>
                <a:gd name="T53" fmla="*/ 569 h 881"/>
                <a:gd name="T54" fmla="*/ 238 w 2392"/>
                <a:gd name="T55" fmla="*/ 599 h 881"/>
                <a:gd name="T56" fmla="*/ 138 w 2392"/>
                <a:gd name="T57" fmla="*/ 647 h 881"/>
                <a:gd name="T58" fmla="*/ 108 w 2392"/>
                <a:gd name="T59" fmla="*/ 659 h 881"/>
                <a:gd name="T60" fmla="*/ 0 w 2392"/>
                <a:gd name="T61" fmla="*/ 671 h 881"/>
                <a:gd name="T62" fmla="*/ 84 w 2392"/>
                <a:gd name="T63" fmla="*/ 695 h 881"/>
                <a:gd name="T64" fmla="*/ 279 w 2392"/>
                <a:gd name="T65" fmla="*/ 653 h 881"/>
                <a:gd name="T66" fmla="*/ 505 w 2392"/>
                <a:gd name="T67" fmla="*/ 569 h 881"/>
                <a:gd name="T68" fmla="*/ 600 w 2392"/>
                <a:gd name="T69" fmla="*/ 521 h 881"/>
                <a:gd name="T70" fmla="*/ 678 w 2392"/>
                <a:gd name="T71" fmla="*/ 515 h 881"/>
                <a:gd name="T72" fmla="*/ 921 w 2392"/>
                <a:gd name="T73" fmla="*/ 461 h 881"/>
                <a:gd name="T74" fmla="*/ 1212 w 2392"/>
                <a:gd name="T75" fmla="*/ 425 h 881"/>
                <a:gd name="T76" fmla="*/ 1358 w 2392"/>
                <a:gd name="T77" fmla="*/ 461 h 881"/>
                <a:gd name="T78" fmla="*/ 1497 w 2392"/>
                <a:gd name="T79" fmla="*/ 533 h 881"/>
                <a:gd name="T80" fmla="*/ 1515 w 2392"/>
                <a:gd name="T81" fmla="*/ 617 h 881"/>
                <a:gd name="T82" fmla="*/ 1456 w 2392"/>
                <a:gd name="T83" fmla="*/ 653 h 881"/>
                <a:gd name="T84" fmla="*/ 1290 w 2392"/>
                <a:gd name="T85" fmla="*/ 701 h 881"/>
                <a:gd name="T86" fmla="*/ 1176 w 2392"/>
                <a:gd name="T87" fmla="*/ 755 h 881"/>
                <a:gd name="T88" fmla="*/ 1129 w 2392"/>
                <a:gd name="T89" fmla="*/ 809 h 881"/>
                <a:gd name="T90" fmla="*/ 1141 w 2392"/>
                <a:gd name="T91" fmla="*/ 869 h 881"/>
                <a:gd name="T92" fmla="*/ 1170 w 2392"/>
                <a:gd name="T93" fmla="*/ 881 h 881"/>
                <a:gd name="T94" fmla="*/ 1272 w 2392"/>
                <a:gd name="T95" fmla="*/ 869 h 881"/>
                <a:gd name="T96" fmla="*/ 1468 w 2392"/>
                <a:gd name="T97" fmla="*/ 857 h 881"/>
                <a:gd name="T98" fmla="*/ 1521 w 2392"/>
                <a:gd name="T99" fmla="*/ 851 h 881"/>
                <a:gd name="T100" fmla="*/ 1563 w 2392"/>
                <a:gd name="T101" fmla="*/ 833 h 881"/>
                <a:gd name="T102" fmla="*/ 1771 w 2392"/>
                <a:gd name="T103" fmla="*/ 743 h 881"/>
                <a:gd name="T104" fmla="*/ 1902 w 2392"/>
                <a:gd name="T105" fmla="*/ 689 h 881"/>
                <a:gd name="T106" fmla="*/ 1986 w 2392"/>
                <a:gd name="T107" fmla="*/ 581 h 881"/>
                <a:gd name="T108" fmla="*/ 2151 w 2392"/>
                <a:gd name="T109" fmla="*/ 389 h 881"/>
                <a:gd name="T110" fmla="*/ 2329 w 2392"/>
                <a:gd name="T111" fmla="*/ 269 h 881"/>
                <a:gd name="T112" fmla="*/ 2377 w 2392"/>
                <a:gd name="T113" fmla="*/ 239 h 881"/>
                <a:gd name="T114" fmla="*/ 2520 w 2392"/>
                <a:gd name="T115" fmla="*/ 0 h 881"/>
                <a:gd name="T116" fmla="*/ 2430 w 2392"/>
                <a:gd name="T117" fmla="*/ 36 h 88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392" h="881">
                  <a:moveTo>
                    <a:pt x="2302" y="36"/>
                  </a:moveTo>
                  <a:lnTo>
                    <a:pt x="2266" y="48"/>
                  </a:lnTo>
                  <a:lnTo>
                    <a:pt x="2231" y="54"/>
                  </a:lnTo>
                  <a:lnTo>
                    <a:pt x="2201" y="54"/>
                  </a:lnTo>
                  <a:lnTo>
                    <a:pt x="2195" y="54"/>
                  </a:lnTo>
                  <a:lnTo>
                    <a:pt x="2189" y="54"/>
                  </a:lnTo>
                  <a:lnTo>
                    <a:pt x="2177" y="60"/>
                  </a:lnTo>
                  <a:lnTo>
                    <a:pt x="2147" y="66"/>
                  </a:lnTo>
                  <a:lnTo>
                    <a:pt x="2105" y="78"/>
                  </a:lnTo>
                  <a:lnTo>
                    <a:pt x="2057" y="89"/>
                  </a:lnTo>
                  <a:lnTo>
                    <a:pt x="2021" y="101"/>
                  </a:lnTo>
                  <a:lnTo>
                    <a:pt x="1997" y="107"/>
                  </a:lnTo>
                  <a:lnTo>
                    <a:pt x="1973" y="113"/>
                  </a:lnTo>
                  <a:lnTo>
                    <a:pt x="1956" y="119"/>
                  </a:lnTo>
                  <a:lnTo>
                    <a:pt x="1926" y="131"/>
                  </a:lnTo>
                  <a:lnTo>
                    <a:pt x="1896" y="137"/>
                  </a:lnTo>
                  <a:lnTo>
                    <a:pt x="1860" y="167"/>
                  </a:lnTo>
                  <a:lnTo>
                    <a:pt x="1842" y="191"/>
                  </a:lnTo>
                  <a:lnTo>
                    <a:pt x="1836" y="221"/>
                  </a:lnTo>
                  <a:lnTo>
                    <a:pt x="1836" y="245"/>
                  </a:lnTo>
                  <a:lnTo>
                    <a:pt x="1842" y="269"/>
                  </a:lnTo>
                  <a:lnTo>
                    <a:pt x="1842" y="293"/>
                  </a:lnTo>
                  <a:lnTo>
                    <a:pt x="1842" y="305"/>
                  </a:lnTo>
                  <a:lnTo>
                    <a:pt x="1824" y="323"/>
                  </a:lnTo>
                  <a:lnTo>
                    <a:pt x="1794" y="329"/>
                  </a:lnTo>
                  <a:lnTo>
                    <a:pt x="1758" y="317"/>
                  </a:lnTo>
                  <a:lnTo>
                    <a:pt x="1716" y="299"/>
                  </a:lnTo>
                  <a:lnTo>
                    <a:pt x="1657" y="275"/>
                  </a:lnTo>
                  <a:lnTo>
                    <a:pt x="1597" y="263"/>
                  </a:lnTo>
                  <a:lnTo>
                    <a:pt x="1543" y="257"/>
                  </a:lnTo>
                  <a:lnTo>
                    <a:pt x="1519" y="257"/>
                  </a:lnTo>
                  <a:lnTo>
                    <a:pt x="1507" y="257"/>
                  </a:lnTo>
                  <a:lnTo>
                    <a:pt x="1489" y="263"/>
                  </a:lnTo>
                  <a:lnTo>
                    <a:pt x="1459" y="275"/>
                  </a:lnTo>
                  <a:lnTo>
                    <a:pt x="1399" y="311"/>
                  </a:lnTo>
                  <a:lnTo>
                    <a:pt x="1376" y="329"/>
                  </a:lnTo>
                  <a:lnTo>
                    <a:pt x="1352" y="341"/>
                  </a:lnTo>
                  <a:lnTo>
                    <a:pt x="1334" y="353"/>
                  </a:lnTo>
                  <a:lnTo>
                    <a:pt x="1328" y="359"/>
                  </a:lnTo>
                  <a:lnTo>
                    <a:pt x="1322" y="359"/>
                  </a:lnTo>
                  <a:lnTo>
                    <a:pt x="1310" y="359"/>
                  </a:lnTo>
                  <a:lnTo>
                    <a:pt x="1286" y="365"/>
                  </a:lnTo>
                  <a:lnTo>
                    <a:pt x="1262" y="365"/>
                  </a:lnTo>
                  <a:lnTo>
                    <a:pt x="1214" y="371"/>
                  </a:lnTo>
                  <a:lnTo>
                    <a:pt x="1196" y="371"/>
                  </a:lnTo>
                  <a:lnTo>
                    <a:pt x="1178" y="365"/>
                  </a:lnTo>
                  <a:lnTo>
                    <a:pt x="1160" y="365"/>
                  </a:lnTo>
                  <a:lnTo>
                    <a:pt x="1130" y="365"/>
                  </a:lnTo>
                  <a:lnTo>
                    <a:pt x="1095" y="365"/>
                  </a:lnTo>
                  <a:lnTo>
                    <a:pt x="1053" y="371"/>
                  </a:lnTo>
                  <a:lnTo>
                    <a:pt x="1017" y="377"/>
                  </a:lnTo>
                  <a:lnTo>
                    <a:pt x="981" y="377"/>
                  </a:lnTo>
                  <a:lnTo>
                    <a:pt x="957" y="383"/>
                  </a:lnTo>
                  <a:lnTo>
                    <a:pt x="945" y="389"/>
                  </a:lnTo>
                  <a:lnTo>
                    <a:pt x="939" y="395"/>
                  </a:lnTo>
                  <a:lnTo>
                    <a:pt x="921" y="401"/>
                  </a:lnTo>
                  <a:lnTo>
                    <a:pt x="879" y="407"/>
                  </a:lnTo>
                  <a:lnTo>
                    <a:pt x="837" y="419"/>
                  </a:lnTo>
                  <a:lnTo>
                    <a:pt x="819" y="419"/>
                  </a:lnTo>
                  <a:lnTo>
                    <a:pt x="808" y="419"/>
                  </a:lnTo>
                  <a:lnTo>
                    <a:pt x="796" y="419"/>
                  </a:lnTo>
                  <a:lnTo>
                    <a:pt x="778" y="419"/>
                  </a:lnTo>
                  <a:lnTo>
                    <a:pt x="754" y="419"/>
                  </a:lnTo>
                  <a:lnTo>
                    <a:pt x="724" y="425"/>
                  </a:lnTo>
                  <a:lnTo>
                    <a:pt x="664" y="437"/>
                  </a:lnTo>
                  <a:lnTo>
                    <a:pt x="640" y="449"/>
                  </a:lnTo>
                  <a:lnTo>
                    <a:pt x="616" y="461"/>
                  </a:lnTo>
                  <a:lnTo>
                    <a:pt x="598" y="473"/>
                  </a:lnTo>
                  <a:lnTo>
                    <a:pt x="580" y="473"/>
                  </a:lnTo>
                  <a:lnTo>
                    <a:pt x="538" y="473"/>
                  </a:lnTo>
                  <a:lnTo>
                    <a:pt x="503" y="467"/>
                  </a:lnTo>
                  <a:lnTo>
                    <a:pt x="461" y="473"/>
                  </a:lnTo>
                  <a:lnTo>
                    <a:pt x="443" y="479"/>
                  </a:lnTo>
                  <a:lnTo>
                    <a:pt x="431" y="491"/>
                  </a:lnTo>
                  <a:lnTo>
                    <a:pt x="425" y="509"/>
                  </a:lnTo>
                  <a:lnTo>
                    <a:pt x="419" y="533"/>
                  </a:lnTo>
                  <a:lnTo>
                    <a:pt x="413" y="539"/>
                  </a:lnTo>
                  <a:lnTo>
                    <a:pt x="407" y="545"/>
                  </a:lnTo>
                  <a:lnTo>
                    <a:pt x="389" y="551"/>
                  </a:lnTo>
                  <a:lnTo>
                    <a:pt x="347" y="569"/>
                  </a:lnTo>
                  <a:lnTo>
                    <a:pt x="299" y="587"/>
                  </a:lnTo>
                  <a:lnTo>
                    <a:pt x="257" y="593"/>
                  </a:lnTo>
                  <a:lnTo>
                    <a:pt x="222" y="599"/>
                  </a:lnTo>
                  <a:lnTo>
                    <a:pt x="180" y="617"/>
                  </a:lnTo>
                  <a:lnTo>
                    <a:pt x="150" y="641"/>
                  </a:lnTo>
                  <a:lnTo>
                    <a:pt x="138" y="647"/>
                  </a:lnTo>
                  <a:lnTo>
                    <a:pt x="132" y="653"/>
                  </a:lnTo>
                  <a:lnTo>
                    <a:pt x="126" y="659"/>
                  </a:lnTo>
                  <a:lnTo>
                    <a:pt x="108" y="659"/>
                  </a:lnTo>
                  <a:lnTo>
                    <a:pt x="96" y="653"/>
                  </a:lnTo>
                  <a:lnTo>
                    <a:pt x="90" y="653"/>
                  </a:lnTo>
                  <a:lnTo>
                    <a:pt x="0" y="671"/>
                  </a:lnTo>
                  <a:lnTo>
                    <a:pt x="12" y="689"/>
                  </a:lnTo>
                  <a:lnTo>
                    <a:pt x="42" y="695"/>
                  </a:lnTo>
                  <a:lnTo>
                    <a:pt x="84" y="695"/>
                  </a:lnTo>
                  <a:lnTo>
                    <a:pt x="132" y="683"/>
                  </a:lnTo>
                  <a:lnTo>
                    <a:pt x="192" y="671"/>
                  </a:lnTo>
                  <a:lnTo>
                    <a:pt x="263" y="653"/>
                  </a:lnTo>
                  <a:lnTo>
                    <a:pt x="335" y="629"/>
                  </a:lnTo>
                  <a:lnTo>
                    <a:pt x="407" y="599"/>
                  </a:lnTo>
                  <a:lnTo>
                    <a:pt x="473" y="569"/>
                  </a:lnTo>
                  <a:lnTo>
                    <a:pt x="527" y="545"/>
                  </a:lnTo>
                  <a:lnTo>
                    <a:pt x="562" y="527"/>
                  </a:lnTo>
                  <a:lnTo>
                    <a:pt x="568" y="521"/>
                  </a:lnTo>
                  <a:lnTo>
                    <a:pt x="574" y="521"/>
                  </a:lnTo>
                  <a:lnTo>
                    <a:pt x="604" y="521"/>
                  </a:lnTo>
                  <a:lnTo>
                    <a:pt x="646" y="515"/>
                  </a:lnTo>
                  <a:lnTo>
                    <a:pt x="712" y="497"/>
                  </a:lnTo>
                  <a:lnTo>
                    <a:pt x="790" y="479"/>
                  </a:lnTo>
                  <a:lnTo>
                    <a:pt x="873" y="461"/>
                  </a:lnTo>
                  <a:lnTo>
                    <a:pt x="963" y="443"/>
                  </a:lnTo>
                  <a:lnTo>
                    <a:pt x="1059" y="431"/>
                  </a:lnTo>
                  <a:lnTo>
                    <a:pt x="1148" y="425"/>
                  </a:lnTo>
                  <a:lnTo>
                    <a:pt x="1178" y="425"/>
                  </a:lnTo>
                  <a:lnTo>
                    <a:pt x="1214" y="437"/>
                  </a:lnTo>
                  <a:lnTo>
                    <a:pt x="1292" y="461"/>
                  </a:lnTo>
                  <a:lnTo>
                    <a:pt x="1340" y="479"/>
                  </a:lnTo>
                  <a:lnTo>
                    <a:pt x="1382" y="503"/>
                  </a:lnTo>
                  <a:lnTo>
                    <a:pt x="1417" y="533"/>
                  </a:lnTo>
                  <a:lnTo>
                    <a:pt x="1441" y="563"/>
                  </a:lnTo>
                  <a:lnTo>
                    <a:pt x="1447" y="587"/>
                  </a:lnTo>
                  <a:lnTo>
                    <a:pt x="1435" y="617"/>
                  </a:lnTo>
                  <a:lnTo>
                    <a:pt x="1423" y="629"/>
                  </a:lnTo>
                  <a:lnTo>
                    <a:pt x="1405" y="641"/>
                  </a:lnTo>
                  <a:lnTo>
                    <a:pt x="1376" y="653"/>
                  </a:lnTo>
                  <a:lnTo>
                    <a:pt x="1346" y="665"/>
                  </a:lnTo>
                  <a:lnTo>
                    <a:pt x="1280" y="683"/>
                  </a:lnTo>
                  <a:lnTo>
                    <a:pt x="1226" y="701"/>
                  </a:lnTo>
                  <a:lnTo>
                    <a:pt x="1178" y="719"/>
                  </a:lnTo>
                  <a:lnTo>
                    <a:pt x="1142" y="743"/>
                  </a:lnTo>
                  <a:lnTo>
                    <a:pt x="1112" y="755"/>
                  </a:lnTo>
                  <a:lnTo>
                    <a:pt x="1089" y="773"/>
                  </a:lnTo>
                  <a:lnTo>
                    <a:pt x="1077" y="791"/>
                  </a:lnTo>
                  <a:lnTo>
                    <a:pt x="1065" y="809"/>
                  </a:lnTo>
                  <a:lnTo>
                    <a:pt x="1059" y="833"/>
                  </a:lnTo>
                  <a:lnTo>
                    <a:pt x="1065" y="857"/>
                  </a:lnTo>
                  <a:lnTo>
                    <a:pt x="1077" y="869"/>
                  </a:lnTo>
                  <a:lnTo>
                    <a:pt x="1083" y="875"/>
                  </a:lnTo>
                  <a:lnTo>
                    <a:pt x="1089" y="881"/>
                  </a:lnTo>
                  <a:lnTo>
                    <a:pt x="1106" y="881"/>
                  </a:lnTo>
                  <a:lnTo>
                    <a:pt x="1124" y="875"/>
                  </a:lnTo>
                  <a:lnTo>
                    <a:pt x="1148" y="875"/>
                  </a:lnTo>
                  <a:lnTo>
                    <a:pt x="1208" y="869"/>
                  </a:lnTo>
                  <a:lnTo>
                    <a:pt x="1268" y="863"/>
                  </a:lnTo>
                  <a:lnTo>
                    <a:pt x="1328" y="863"/>
                  </a:lnTo>
                  <a:lnTo>
                    <a:pt x="1388" y="857"/>
                  </a:lnTo>
                  <a:lnTo>
                    <a:pt x="1411" y="857"/>
                  </a:lnTo>
                  <a:lnTo>
                    <a:pt x="1429" y="851"/>
                  </a:lnTo>
                  <a:lnTo>
                    <a:pt x="1441" y="851"/>
                  </a:lnTo>
                  <a:lnTo>
                    <a:pt x="1447" y="851"/>
                  </a:lnTo>
                  <a:lnTo>
                    <a:pt x="1459" y="845"/>
                  </a:lnTo>
                  <a:lnTo>
                    <a:pt x="1483" y="833"/>
                  </a:lnTo>
                  <a:lnTo>
                    <a:pt x="1525" y="815"/>
                  </a:lnTo>
                  <a:lnTo>
                    <a:pt x="1573" y="791"/>
                  </a:lnTo>
                  <a:lnTo>
                    <a:pt x="1675" y="743"/>
                  </a:lnTo>
                  <a:lnTo>
                    <a:pt x="1716" y="725"/>
                  </a:lnTo>
                  <a:lnTo>
                    <a:pt x="1752" y="713"/>
                  </a:lnTo>
                  <a:lnTo>
                    <a:pt x="1806" y="689"/>
                  </a:lnTo>
                  <a:lnTo>
                    <a:pt x="1842" y="653"/>
                  </a:lnTo>
                  <a:lnTo>
                    <a:pt x="1866" y="611"/>
                  </a:lnTo>
                  <a:lnTo>
                    <a:pt x="1884" y="581"/>
                  </a:lnTo>
                  <a:lnTo>
                    <a:pt x="1926" y="515"/>
                  </a:lnTo>
                  <a:lnTo>
                    <a:pt x="1979" y="449"/>
                  </a:lnTo>
                  <a:lnTo>
                    <a:pt x="2039" y="389"/>
                  </a:lnTo>
                  <a:lnTo>
                    <a:pt x="2105" y="341"/>
                  </a:lnTo>
                  <a:lnTo>
                    <a:pt x="2159" y="299"/>
                  </a:lnTo>
                  <a:lnTo>
                    <a:pt x="2207" y="269"/>
                  </a:lnTo>
                  <a:lnTo>
                    <a:pt x="2237" y="245"/>
                  </a:lnTo>
                  <a:lnTo>
                    <a:pt x="2249" y="239"/>
                  </a:lnTo>
                  <a:lnTo>
                    <a:pt x="2392" y="167"/>
                  </a:lnTo>
                  <a:lnTo>
                    <a:pt x="2392" y="60"/>
                  </a:lnTo>
                  <a:lnTo>
                    <a:pt x="2392" y="0"/>
                  </a:lnTo>
                  <a:lnTo>
                    <a:pt x="2344" y="18"/>
                  </a:lnTo>
                  <a:lnTo>
                    <a:pt x="2302" y="36"/>
                  </a:lnTo>
                  <a:close/>
                </a:path>
              </a:pathLst>
            </a:custGeom>
            <a:solidFill>
              <a:schemeClr val="bg1"/>
            </a:solidFill>
            <a:ln>
              <a:noFill/>
            </a:ln>
            <a:extLst/>
          </p:spPr>
          <p:txBody>
            <a:bodyPr/>
            <a:lstStyle/>
            <a:p>
              <a:pPr>
                <a:defRPr/>
              </a:pPr>
              <a:endParaRPr lang="ja-JP" altLang="en-US"/>
            </a:p>
          </p:txBody>
        </p:sp>
        <p:sp>
          <p:nvSpPr>
            <p:cNvPr id="10" name="Freeform 10"/>
            <p:cNvSpPr>
              <a:spLocks/>
            </p:cNvSpPr>
            <p:nvPr userDrawn="1"/>
          </p:nvSpPr>
          <p:spPr bwMode="hidden">
            <a:xfrm>
              <a:off x="3839" y="1854"/>
              <a:ext cx="577" cy="258"/>
            </a:xfrm>
            <a:custGeom>
              <a:avLst/>
              <a:gdLst>
                <a:gd name="T0" fmla="*/ 30 w 550"/>
                <a:gd name="T1" fmla="*/ 245 h 257"/>
                <a:gd name="T2" fmla="*/ 18 w 550"/>
                <a:gd name="T3" fmla="*/ 251 h 257"/>
                <a:gd name="T4" fmla="*/ 6 w 550"/>
                <a:gd name="T5" fmla="*/ 257 h 257"/>
                <a:gd name="T6" fmla="*/ 0 w 550"/>
                <a:gd name="T7" fmla="*/ 257 h 257"/>
                <a:gd name="T8" fmla="*/ 305 w 550"/>
                <a:gd name="T9" fmla="*/ 113 h 257"/>
                <a:gd name="T10" fmla="*/ 520 w 550"/>
                <a:gd name="T11" fmla="*/ 0 h 257"/>
                <a:gd name="T12" fmla="*/ 526 w 550"/>
                <a:gd name="T13" fmla="*/ 6 h 257"/>
                <a:gd name="T14" fmla="*/ 544 w 550"/>
                <a:gd name="T15" fmla="*/ 18 h 257"/>
                <a:gd name="T16" fmla="*/ 550 w 550"/>
                <a:gd name="T17" fmla="*/ 24 h 257"/>
                <a:gd name="T18" fmla="*/ 550 w 550"/>
                <a:gd name="T19" fmla="*/ 36 h 257"/>
                <a:gd name="T20" fmla="*/ 544 w 550"/>
                <a:gd name="T21" fmla="*/ 42 h 257"/>
                <a:gd name="T22" fmla="*/ 526 w 550"/>
                <a:gd name="T23" fmla="*/ 54 h 257"/>
                <a:gd name="T24" fmla="*/ 514 w 550"/>
                <a:gd name="T25" fmla="*/ 60 h 257"/>
                <a:gd name="T26" fmla="*/ 502 w 550"/>
                <a:gd name="T27" fmla="*/ 66 h 257"/>
                <a:gd name="T28" fmla="*/ 448 w 550"/>
                <a:gd name="T29" fmla="*/ 84 h 257"/>
                <a:gd name="T30" fmla="*/ 382 w 550"/>
                <a:gd name="T31" fmla="*/ 113 h 257"/>
                <a:gd name="T32" fmla="*/ 305 w 550"/>
                <a:gd name="T33" fmla="*/ 143 h 257"/>
                <a:gd name="T34" fmla="*/ 227 w 550"/>
                <a:gd name="T35" fmla="*/ 173 h 257"/>
                <a:gd name="T36" fmla="*/ 149 w 550"/>
                <a:gd name="T37" fmla="*/ 203 h 257"/>
                <a:gd name="T38" fmla="*/ 83 w 550"/>
                <a:gd name="T39" fmla="*/ 227 h 257"/>
                <a:gd name="T40" fmla="*/ 30 w 550"/>
                <a:gd name="T41" fmla="*/ 245 h 257"/>
                <a:gd name="T42" fmla="*/ 30 w 550"/>
                <a:gd name="T43" fmla="*/ 24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0" h="257">
                  <a:moveTo>
                    <a:pt x="30" y="245"/>
                  </a:moveTo>
                  <a:lnTo>
                    <a:pt x="18" y="251"/>
                  </a:lnTo>
                  <a:lnTo>
                    <a:pt x="6" y="257"/>
                  </a:lnTo>
                  <a:lnTo>
                    <a:pt x="0" y="257"/>
                  </a:lnTo>
                  <a:lnTo>
                    <a:pt x="305" y="113"/>
                  </a:lnTo>
                  <a:lnTo>
                    <a:pt x="520" y="0"/>
                  </a:lnTo>
                  <a:lnTo>
                    <a:pt x="526" y="6"/>
                  </a:lnTo>
                  <a:lnTo>
                    <a:pt x="544" y="18"/>
                  </a:lnTo>
                  <a:lnTo>
                    <a:pt x="550" y="24"/>
                  </a:lnTo>
                  <a:lnTo>
                    <a:pt x="550" y="36"/>
                  </a:lnTo>
                  <a:lnTo>
                    <a:pt x="544" y="42"/>
                  </a:lnTo>
                  <a:lnTo>
                    <a:pt x="526" y="54"/>
                  </a:lnTo>
                  <a:lnTo>
                    <a:pt x="514" y="60"/>
                  </a:lnTo>
                  <a:lnTo>
                    <a:pt x="502" y="66"/>
                  </a:lnTo>
                  <a:lnTo>
                    <a:pt x="448" y="84"/>
                  </a:lnTo>
                  <a:lnTo>
                    <a:pt x="382" y="113"/>
                  </a:lnTo>
                  <a:lnTo>
                    <a:pt x="305" y="143"/>
                  </a:lnTo>
                  <a:lnTo>
                    <a:pt x="227" y="173"/>
                  </a:lnTo>
                  <a:lnTo>
                    <a:pt x="149" y="203"/>
                  </a:lnTo>
                  <a:lnTo>
                    <a:pt x="83" y="227"/>
                  </a:lnTo>
                  <a:lnTo>
                    <a:pt x="30" y="245"/>
                  </a:lnTo>
                  <a:lnTo>
                    <a:pt x="30" y="245"/>
                  </a:lnTo>
                  <a:close/>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1" name="Freeform 11"/>
            <p:cNvSpPr>
              <a:spLocks/>
            </p:cNvSpPr>
            <p:nvPr userDrawn="1"/>
          </p:nvSpPr>
          <p:spPr bwMode="hidden">
            <a:xfrm>
              <a:off x="5327" y="1642"/>
              <a:ext cx="5" cy="1"/>
            </a:xfrm>
            <a:custGeom>
              <a:avLst/>
              <a:gdLst>
                <a:gd name="T0" fmla="*/ 0 w 5"/>
                <a:gd name="T1" fmla="*/ 0 h 1"/>
                <a:gd name="T2" fmla="*/ 5 w 5"/>
                <a:gd name="T3" fmla="*/ 0 h 1"/>
                <a:gd name="T4" fmla="*/ 0 w 5"/>
                <a:gd name="T5" fmla="*/ 0 h 1"/>
                <a:gd name="T6" fmla="*/ 0 w 5"/>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
                  <a:moveTo>
                    <a:pt x="0" y="0"/>
                  </a:moveTo>
                  <a:lnTo>
                    <a:pt x="5" y="0"/>
                  </a:lnTo>
                  <a:lnTo>
                    <a:pt x="0" y="0"/>
                  </a:lnTo>
                  <a:close/>
                </a:path>
              </a:pathLst>
            </a:custGeom>
            <a:solidFill>
              <a:srgbClr val="FED1AD"/>
            </a:solidFill>
            <a:ln>
              <a:noFill/>
            </a:ln>
            <a:extLst/>
          </p:spPr>
          <p:txBody>
            <a:bodyPr/>
            <a:lstStyle/>
            <a:p>
              <a:pPr>
                <a:defRPr/>
              </a:pPr>
              <a:endParaRPr lang="ja-JP" altLang="en-US"/>
            </a:p>
          </p:txBody>
        </p:sp>
        <p:sp>
          <p:nvSpPr>
            <p:cNvPr id="12" name="Freeform 12"/>
            <p:cNvSpPr>
              <a:spLocks/>
            </p:cNvSpPr>
            <p:nvPr userDrawn="1"/>
          </p:nvSpPr>
          <p:spPr bwMode="hidden">
            <a:xfrm>
              <a:off x="3839" y="1728"/>
              <a:ext cx="716" cy="383"/>
            </a:xfrm>
            <a:custGeom>
              <a:avLst/>
              <a:gdLst>
                <a:gd name="T0" fmla="*/ 659 w 716"/>
                <a:gd name="T1" fmla="*/ 6 h 383"/>
                <a:gd name="T2" fmla="*/ 588 w 716"/>
                <a:gd name="T3" fmla="*/ 42 h 383"/>
                <a:gd name="T4" fmla="*/ 515 w 716"/>
                <a:gd name="T5" fmla="*/ 84 h 383"/>
                <a:gd name="T6" fmla="*/ 509 w 716"/>
                <a:gd name="T7" fmla="*/ 90 h 383"/>
                <a:gd name="T8" fmla="*/ 485 w 716"/>
                <a:gd name="T9" fmla="*/ 102 h 383"/>
                <a:gd name="T10" fmla="*/ 455 w 716"/>
                <a:gd name="T11" fmla="*/ 120 h 383"/>
                <a:gd name="T12" fmla="*/ 425 w 716"/>
                <a:gd name="T13" fmla="*/ 138 h 383"/>
                <a:gd name="T14" fmla="*/ 371 w 716"/>
                <a:gd name="T15" fmla="*/ 168 h 383"/>
                <a:gd name="T16" fmla="*/ 306 w 716"/>
                <a:gd name="T17" fmla="*/ 198 h 383"/>
                <a:gd name="T18" fmla="*/ 186 w 716"/>
                <a:gd name="T19" fmla="*/ 251 h 383"/>
                <a:gd name="T20" fmla="*/ 131 w 716"/>
                <a:gd name="T21" fmla="*/ 269 h 383"/>
                <a:gd name="T22" fmla="*/ 89 w 716"/>
                <a:gd name="T23" fmla="*/ 287 h 383"/>
                <a:gd name="T24" fmla="*/ 53 w 716"/>
                <a:gd name="T25" fmla="*/ 305 h 383"/>
                <a:gd name="T26" fmla="*/ 36 w 716"/>
                <a:gd name="T27" fmla="*/ 311 h 383"/>
                <a:gd name="T28" fmla="*/ 12 w 716"/>
                <a:gd name="T29" fmla="*/ 329 h 383"/>
                <a:gd name="T30" fmla="*/ 0 w 716"/>
                <a:gd name="T31" fmla="*/ 353 h 383"/>
                <a:gd name="T32" fmla="*/ 0 w 716"/>
                <a:gd name="T33" fmla="*/ 371 h 383"/>
                <a:gd name="T34" fmla="*/ 0 w 716"/>
                <a:gd name="T35" fmla="*/ 383 h 383"/>
                <a:gd name="T36" fmla="*/ 0 w 716"/>
                <a:gd name="T37" fmla="*/ 383 h 383"/>
                <a:gd name="T38" fmla="*/ 12 w 716"/>
                <a:gd name="T39" fmla="*/ 371 h 383"/>
                <a:gd name="T40" fmla="*/ 30 w 716"/>
                <a:gd name="T41" fmla="*/ 353 h 383"/>
                <a:gd name="T42" fmla="*/ 53 w 716"/>
                <a:gd name="T43" fmla="*/ 335 h 383"/>
                <a:gd name="T44" fmla="*/ 77 w 716"/>
                <a:gd name="T45" fmla="*/ 317 h 383"/>
                <a:gd name="T46" fmla="*/ 101 w 716"/>
                <a:gd name="T47" fmla="*/ 311 h 383"/>
                <a:gd name="T48" fmla="*/ 131 w 716"/>
                <a:gd name="T49" fmla="*/ 299 h 383"/>
                <a:gd name="T50" fmla="*/ 204 w 716"/>
                <a:gd name="T51" fmla="*/ 269 h 383"/>
                <a:gd name="T52" fmla="*/ 240 w 716"/>
                <a:gd name="T53" fmla="*/ 251 h 383"/>
                <a:gd name="T54" fmla="*/ 270 w 716"/>
                <a:gd name="T55" fmla="*/ 239 h 383"/>
                <a:gd name="T56" fmla="*/ 294 w 716"/>
                <a:gd name="T57" fmla="*/ 228 h 383"/>
                <a:gd name="T58" fmla="*/ 312 w 716"/>
                <a:gd name="T59" fmla="*/ 222 h 383"/>
                <a:gd name="T60" fmla="*/ 330 w 716"/>
                <a:gd name="T61" fmla="*/ 210 h 383"/>
                <a:gd name="T62" fmla="*/ 365 w 716"/>
                <a:gd name="T63" fmla="*/ 186 h 383"/>
                <a:gd name="T64" fmla="*/ 419 w 716"/>
                <a:gd name="T65" fmla="*/ 156 h 383"/>
                <a:gd name="T66" fmla="*/ 473 w 716"/>
                <a:gd name="T67" fmla="*/ 120 h 383"/>
                <a:gd name="T68" fmla="*/ 527 w 716"/>
                <a:gd name="T69" fmla="*/ 90 h 383"/>
                <a:gd name="T70" fmla="*/ 576 w 716"/>
                <a:gd name="T71" fmla="*/ 60 h 383"/>
                <a:gd name="T72" fmla="*/ 612 w 716"/>
                <a:gd name="T73" fmla="*/ 42 h 383"/>
                <a:gd name="T74" fmla="*/ 629 w 716"/>
                <a:gd name="T75" fmla="*/ 36 h 383"/>
                <a:gd name="T76" fmla="*/ 647 w 716"/>
                <a:gd name="T77" fmla="*/ 30 h 383"/>
                <a:gd name="T78" fmla="*/ 677 w 716"/>
                <a:gd name="T79" fmla="*/ 18 h 383"/>
                <a:gd name="T80" fmla="*/ 701 w 716"/>
                <a:gd name="T81" fmla="*/ 6 h 383"/>
                <a:gd name="T82" fmla="*/ 713 w 716"/>
                <a:gd name="T83" fmla="*/ 0 h 383"/>
                <a:gd name="T84" fmla="*/ 713 w 716"/>
                <a:gd name="T85" fmla="*/ 0 h 383"/>
                <a:gd name="T86" fmla="*/ 659 w 716"/>
                <a:gd name="T87" fmla="*/ 6 h 383"/>
                <a:gd name="T88" fmla="*/ 716 w 716"/>
                <a:gd name="T89" fmla="*/ 6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6" h="383">
                  <a:moveTo>
                    <a:pt x="659" y="6"/>
                  </a:moveTo>
                  <a:lnTo>
                    <a:pt x="588" y="42"/>
                  </a:lnTo>
                  <a:lnTo>
                    <a:pt x="515" y="84"/>
                  </a:lnTo>
                  <a:lnTo>
                    <a:pt x="509" y="90"/>
                  </a:lnTo>
                  <a:lnTo>
                    <a:pt x="485" y="102"/>
                  </a:lnTo>
                  <a:lnTo>
                    <a:pt x="455" y="120"/>
                  </a:lnTo>
                  <a:lnTo>
                    <a:pt x="425" y="138"/>
                  </a:lnTo>
                  <a:lnTo>
                    <a:pt x="371" y="168"/>
                  </a:lnTo>
                  <a:lnTo>
                    <a:pt x="306" y="198"/>
                  </a:lnTo>
                  <a:lnTo>
                    <a:pt x="186" y="251"/>
                  </a:lnTo>
                  <a:lnTo>
                    <a:pt x="131" y="269"/>
                  </a:lnTo>
                  <a:lnTo>
                    <a:pt x="89" y="287"/>
                  </a:lnTo>
                  <a:lnTo>
                    <a:pt x="53" y="305"/>
                  </a:lnTo>
                  <a:lnTo>
                    <a:pt x="36" y="311"/>
                  </a:lnTo>
                  <a:lnTo>
                    <a:pt x="12" y="329"/>
                  </a:lnTo>
                  <a:lnTo>
                    <a:pt x="0" y="353"/>
                  </a:lnTo>
                  <a:lnTo>
                    <a:pt x="0" y="371"/>
                  </a:lnTo>
                  <a:lnTo>
                    <a:pt x="0" y="383"/>
                  </a:lnTo>
                  <a:lnTo>
                    <a:pt x="0" y="383"/>
                  </a:lnTo>
                  <a:lnTo>
                    <a:pt x="12" y="371"/>
                  </a:lnTo>
                  <a:lnTo>
                    <a:pt x="30" y="353"/>
                  </a:lnTo>
                  <a:lnTo>
                    <a:pt x="53" y="335"/>
                  </a:lnTo>
                  <a:lnTo>
                    <a:pt x="77" y="317"/>
                  </a:lnTo>
                  <a:lnTo>
                    <a:pt x="101" y="311"/>
                  </a:lnTo>
                  <a:lnTo>
                    <a:pt x="131" y="299"/>
                  </a:lnTo>
                  <a:lnTo>
                    <a:pt x="204" y="269"/>
                  </a:lnTo>
                  <a:lnTo>
                    <a:pt x="240" y="251"/>
                  </a:lnTo>
                  <a:lnTo>
                    <a:pt x="270" y="239"/>
                  </a:lnTo>
                  <a:lnTo>
                    <a:pt x="294" y="228"/>
                  </a:lnTo>
                  <a:lnTo>
                    <a:pt x="312" y="222"/>
                  </a:lnTo>
                  <a:lnTo>
                    <a:pt x="330" y="210"/>
                  </a:lnTo>
                  <a:lnTo>
                    <a:pt x="365" y="186"/>
                  </a:lnTo>
                  <a:lnTo>
                    <a:pt x="419" y="156"/>
                  </a:lnTo>
                  <a:lnTo>
                    <a:pt x="473" y="120"/>
                  </a:lnTo>
                  <a:lnTo>
                    <a:pt x="527" y="90"/>
                  </a:lnTo>
                  <a:lnTo>
                    <a:pt x="576" y="60"/>
                  </a:lnTo>
                  <a:lnTo>
                    <a:pt x="612" y="42"/>
                  </a:lnTo>
                  <a:lnTo>
                    <a:pt x="629" y="36"/>
                  </a:lnTo>
                  <a:lnTo>
                    <a:pt x="647" y="30"/>
                  </a:lnTo>
                  <a:lnTo>
                    <a:pt x="677" y="18"/>
                  </a:lnTo>
                  <a:lnTo>
                    <a:pt x="701" y="6"/>
                  </a:lnTo>
                  <a:lnTo>
                    <a:pt x="713" y="0"/>
                  </a:lnTo>
                  <a:lnTo>
                    <a:pt x="713" y="0"/>
                  </a:lnTo>
                  <a:lnTo>
                    <a:pt x="659" y="6"/>
                  </a:lnTo>
                  <a:lnTo>
                    <a:pt x="716" y="63"/>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3" name="Freeform 13"/>
            <p:cNvSpPr>
              <a:spLocks/>
            </p:cNvSpPr>
            <p:nvPr userDrawn="1"/>
          </p:nvSpPr>
          <p:spPr bwMode="hidden">
            <a:xfrm>
              <a:off x="3453" y="2271"/>
              <a:ext cx="318" cy="225"/>
            </a:xfrm>
            <a:custGeom>
              <a:avLst/>
              <a:gdLst>
                <a:gd name="T0" fmla="*/ 6 w 318"/>
                <a:gd name="T1" fmla="*/ 225 h 225"/>
                <a:gd name="T2" fmla="*/ 0 w 318"/>
                <a:gd name="T3" fmla="*/ 195 h 225"/>
                <a:gd name="T4" fmla="*/ 315 w 318"/>
                <a:gd name="T5" fmla="*/ 0 h 225"/>
                <a:gd name="T6" fmla="*/ 303 w 318"/>
                <a:gd name="T7" fmla="*/ 27 h 225"/>
                <a:gd name="T8" fmla="*/ 318 w 318"/>
                <a:gd name="T9" fmla="*/ 42 h 225"/>
              </a:gdLst>
              <a:ahLst/>
              <a:cxnLst>
                <a:cxn ang="0">
                  <a:pos x="T0" y="T1"/>
                </a:cxn>
                <a:cxn ang="0">
                  <a:pos x="T2" y="T3"/>
                </a:cxn>
                <a:cxn ang="0">
                  <a:pos x="T4" y="T5"/>
                </a:cxn>
                <a:cxn ang="0">
                  <a:pos x="T6" y="T7"/>
                </a:cxn>
                <a:cxn ang="0">
                  <a:pos x="T8" y="T9"/>
                </a:cxn>
              </a:cxnLst>
              <a:rect l="0" t="0" r="r" b="b"/>
              <a:pathLst>
                <a:path w="318" h="225">
                  <a:moveTo>
                    <a:pt x="6" y="225"/>
                  </a:moveTo>
                  <a:lnTo>
                    <a:pt x="0" y="195"/>
                  </a:lnTo>
                  <a:lnTo>
                    <a:pt x="315" y="0"/>
                  </a:lnTo>
                  <a:lnTo>
                    <a:pt x="303" y="27"/>
                  </a:lnTo>
                  <a:lnTo>
                    <a:pt x="318" y="42"/>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4" name="Freeform 14"/>
            <p:cNvSpPr>
              <a:spLocks/>
            </p:cNvSpPr>
            <p:nvPr userDrawn="1"/>
          </p:nvSpPr>
          <p:spPr bwMode="hidden">
            <a:xfrm>
              <a:off x="0" y="2658"/>
              <a:ext cx="2595" cy="933"/>
            </a:xfrm>
            <a:custGeom>
              <a:avLst/>
              <a:gdLst>
                <a:gd name="T0" fmla="*/ 1050 w 2595"/>
                <a:gd name="T1" fmla="*/ 657 h 933"/>
                <a:gd name="T2" fmla="*/ 1581 w 2595"/>
                <a:gd name="T3" fmla="*/ 690 h 933"/>
                <a:gd name="T4" fmla="*/ 1671 w 2595"/>
                <a:gd name="T5" fmla="*/ 723 h 933"/>
                <a:gd name="T6" fmla="*/ 1176 w 2595"/>
                <a:gd name="T7" fmla="*/ 621 h 933"/>
                <a:gd name="T8" fmla="*/ 1854 w 2595"/>
                <a:gd name="T9" fmla="*/ 567 h 933"/>
                <a:gd name="T10" fmla="*/ 1869 w 2595"/>
                <a:gd name="T11" fmla="*/ 612 h 933"/>
                <a:gd name="T12" fmla="*/ 2103 w 2595"/>
                <a:gd name="T13" fmla="*/ 861 h 933"/>
                <a:gd name="T14" fmla="*/ 1883 w 2595"/>
                <a:gd name="T15" fmla="*/ 520 h 933"/>
                <a:gd name="T16" fmla="*/ 1842 w 2595"/>
                <a:gd name="T17" fmla="*/ 490 h 933"/>
                <a:gd name="T18" fmla="*/ 1770 w 2595"/>
                <a:gd name="T19" fmla="*/ 466 h 933"/>
                <a:gd name="T20" fmla="*/ 1740 w 2595"/>
                <a:gd name="T21" fmla="*/ 448 h 933"/>
                <a:gd name="T22" fmla="*/ 1758 w 2595"/>
                <a:gd name="T23" fmla="*/ 436 h 933"/>
                <a:gd name="T24" fmla="*/ 1830 w 2595"/>
                <a:gd name="T25" fmla="*/ 430 h 933"/>
                <a:gd name="T26" fmla="*/ 1877 w 2595"/>
                <a:gd name="T27" fmla="*/ 424 h 933"/>
                <a:gd name="T28" fmla="*/ 1955 w 2595"/>
                <a:gd name="T29" fmla="*/ 394 h 933"/>
                <a:gd name="T30" fmla="*/ 2052 w 2595"/>
                <a:gd name="T31" fmla="*/ 396 h 933"/>
                <a:gd name="T32" fmla="*/ 2253 w 2595"/>
                <a:gd name="T33" fmla="*/ 732 h 933"/>
                <a:gd name="T34" fmla="*/ 2415 w 2595"/>
                <a:gd name="T35" fmla="*/ 933 h 933"/>
                <a:gd name="T36" fmla="*/ 2397 w 2595"/>
                <a:gd name="T37" fmla="*/ 828 h 933"/>
                <a:gd name="T38" fmla="*/ 2088 w 2595"/>
                <a:gd name="T39" fmla="*/ 400 h 933"/>
                <a:gd name="T40" fmla="*/ 2046 w 2595"/>
                <a:gd name="T41" fmla="*/ 346 h 933"/>
                <a:gd name="T42" fmla="*/ 1997 w 2595"/>
                <a:gd name="T43" fmla="*/ 304 h 933"/>
                <a:gd name="T44" fmla="*/ 1967 w 2595"/>
                <a:gd name="T45" fmla="*/ 286 h 933"/>
                <a:gd name="T46" fmla="*/ 1973 w 2595"/>
                <a:gd name="T47" fmla="*/ 286 h 933"/>
                <a:gd name="T48" fmla="*/ 2009 w 2595"/>
                <a:gd name="T49" fmla="*/ 286 h 933"/>
                <a:gd name="T50" fmla="*/ 2082 w 2595"/>
                <a:gd name="T51" fmla="*/ 322 h 933"/>
                <a:gd name="T52" fmla="*/ 2199 w 2595"/>
                <a:gd name="T53" fmla="*/ 384 h 933"/>
                <a:gd name="T54" fmla="*/ 2394 w 2595"/>
                <a:gd name="T55" fmla="*/ 448 h 933"/>
                <a:gd name="T56" fmla="*/ 2595 w 2595"/>
                <a:gd name="T57" fmla="*/ 516 h 933"/>
                <a:gd name="T58" fmla="*/ 2388 w 2595"/>
                <a:gd name="T59" fmla="*/ 424 h 933"/>
                <a:gd name="T60" fmla="*/ 2219 w 2595"/>
                <a:gd name="T61" fmla="*/ 340 h 933"/>
                <a:gd name="T62" fmla="*/ 2052 w 2595"/>
                <a:gd name="T63" fmla="*/ 280 h 933"/>
                <a:gd name="T64" fmla="*/ 1955 w 2595"/>
                <a:gd name="T65" fmla="*/ 262 h 933"/>
                <a:gd name="T66" fmla="*/ 1877 w 2595"/>
                <a:gd name="T67" fmla="*/ 274 h 933"/>
                <a:gd name="T68" fmla="*/ 1752 w 2595"/>
                <a:gd name="T69" fmla="*/ 274 h 933"/>
                <a:gd name="T70" fmla="*/ 1661 w 2595"/>
                <a:gd name="T71" fmla="*/ 292 h 933"/>
                <a:gd name="T72" fmla="*/ 1607 w 2595"/>
                <a:gd name="T73" fmla="*/ 316 h 933"/>
                <a:gd name="T74" fmla="*/ 1589 w 2595"/>
                <a:gd name="T75" fmla="*/ 322 h 933"/>
                <a:gd name="T76" fmla="*/ 1409 w 2595"/>
                <a:gd name="T77" fmla="*/ 358 h 933"/>
                <a:gd name="T78" fmla="*/ 1152 w 2595"/>
                <a:gd name="T79" fmla="*/ 442 h 933"/>
                <a:gd name="T80" fmla="*/ 966 w 2595"/>
                <a:gd name="T81" fmla="*/ 460 h 933"/>
                <a:gd name="T82" fmla="*/ 870 w 2595"/>
                <a:gd name="T83" fmla="*/ 442 h 933"/>
                <a:gd name="T84" fmla="*/ 828 w 2595"/>
                <a:gd name="T85" fmla="*/ 430 h 933"/>
                <a:gd name="T86" fmla="*/ 743 w 2595"/>
                <a:gd name="T87" fmla="*/ 388 h 933"/>
                <a:gd name="T88" fmla="*/ 636 w 2595"/>
                <a:gd name="T89" fmla="*/ 334 h 933"/>
                <a:gd name="T90" fmla="*/ 467 w 2595"/>
                <a:gd name="T91" fmla="*/ 256 h 933"/>
                <a:gd name="T92" fmla="*/ 0 w 2595"/>
                <a:gd name="T93" fmla="*/ 0 h 933"/>
                <a:gd name="T94" fmla="*/ 585 w 2595"/>
                <a:gd name="T95" fmla="*/ 390 h 933"/>
                <a:gd name="T96" fmla="*/ 849 w 2595"/>
                <a:gd name="T97" fmla="*/ 543 h 933"/>
                <a:gd name="T98" fmla="*/ 897 w 2595"/>
                <a:gd name="T99" fmla="*/ 621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95" h="933">
                  <a:moveTo>
                    <a:pt x="981" y="675"/>
                  </a:moveTo>
                  <a:lnTo>
                    <a:pt x="1050" y="657"/>
                  </a:lnTo>
                  <a:lnTo>
                    <a:pt x="1143" y="651"/>
                  </a:lnTo>
                  <a:lnTo>
                    <a:pt x="1581" y="690"/>
                  </a:lnTo>
                  <a:lnTo>
                    <a:pt x="1623" y="738"/>
                  </a:lnTo>
                  <a:lnTo>
                    <a:pt x="1671" y="723"/>
                  </a:lnTo>
                  <a:lnTo>
                    <a:pt x="1656" y="675"/>
                  </a:lnTo>
                  <a:lnTo>
                    <a:pt x="1176" y="621"/>
                  </a:lnTo>
                  <a:lnTo>
                    <a:pt x="1797" y="534"/>
                  </a:lnTo>
                  <a:lnTo>
                    <a:pt x="1854" y="567"/>
                  </a:lnTo>
                  <a:lnTo>
                    <a:pt x="1881" y="585"/>
                  </a:lnTo>
                  <a:lnTo>
                    <a:pt x="1869" y="612"/>
                  </a:lnTo>
                  <a:lnTo>
                    <a:pt x="1995" y="852"/>
                  </a:lnTo>
                  <a:lnTo>
                    <a:pt x="2103" y="861"/>
                  </a:lnTo>
                  <a:lnTo>
                    <a:pt x="1889" y="538"/>
                  </a:lnTo>
                  <a:lnTo>
                    <a:pt x="1883" y="520"/>
                  </a:lnTo>
                  <a:lnTo>
                    <a:pt x="1872" y="508"/>
                  </a:lnTo>
                  <a:lnTo>
                    <a:pt x="1842" y="490"/>
                  </a:lnTo>
                  <a:lnTo>
                    <a:pt x="1806" y="478"/>
                  </a:lnTo>
                  <a:lnTo>
                    <a:pt x="1770" y="466"/>
                  </a:lnTo>
                  <a:lnTo>
                    <a:pt x="1752" y="454"/>
                  </a:lnTo>
                  <a:lnTo>
                    <a:pt x="1740" y="448"/>
                  </a:lnTo>
                  <a:lnTo>
                    <a:pt x="1746" y="436"/>
                  </a:lnTo>
                  <a:lnTo>
                    <a:pt x="1758" y="436"/>
                  </a:lnTo>
                  <a:lnTo>
                    <a:pt x="1782" y="430"/>
                  </a:lnTo>
                  <a:lnTo>
                    <a:pt x="1830" y="430"/>
                  </a:lnTo>
                  <a:lnTo>
                    <a:pt x="1854" y="430"/>
                  </a:lnTo>
                  <a:lnTo>
                    <a:pt x="1877" y="424"/>
                  </a:lnTo>
                  <a:lnTo>
                    <a:pt x="1925" y="400"/>
                  </a:lnTo>
                  <a:lnTo>
                    <a:pt x="1955" y="394"/>
                  </a:lnTo>
                  <a:lnTo>
                    <a:pt x="1979" y="394"/>
                  </a:lnTo>
                  <a:lnTo>
                    <a:pt x="2052" y="396"/>
                  </a:lnTo>
                  <a:lnTo>
                    <a:pt x="2046" y="456"/>
                  </a:lnTo>
                  <a:lnTo>
                    <a:pt x="2253" y="732"/>
                  </a:lnTo>
                  <a:lnTo>
                    <a:pt x="2334" y="816"/>
                  </a:lnTo>
                  <a:lnTo>
                    <a:pt x="2415" y="933"/>
                  </a:lnTo>
                  <a:lnTo>
                    <a:pt x="2430" y="909"/>
                  </a:lnTo>
                  <a:lnTo>
                    <a:pt x="2397" y="828"/>
                  </a:lnTo>
                  <a:lnTo>
                    <a:pt x="2094" y="412"/>
                  </a:lnTo>
                  <a:lnTo>
                    <a:pt x="2088" y="400"/>
                  </a:lnTo>
                  <a:lnTo>
                    <a:pt x="2076" y="376"/>
                  </a:lnTo>
                  <a:lnTo>
                    <a:pt x="2046" y="346"/>
                  </a:lnTo>
                  <a:lnTo>
                    <a:pt x="2015" y="322"/>
                  </a:lnTo>
                  <a:lnTo>
                    <a:pt x="1997" y="304"/>
                  </a:lnTo>
                  <a:lnTo>
                    <a:pt x="1979" y="292"/>
                  </a:lnTo>
                  <a:lnTo>
                    <a:pt x="1967" y="286"/>
                  </a:lnTo>
                  <a:lnTo>
                    <a:pt x="1967" y="286"/>
                  </a:lnTo>
                  <a:lnTo>
                    <a:pt x="1973" y="286"/>
                  </a:lnTo>
                  <a:lnTo>
                    <a:pt x="1985" y="286"/>
                  </a:lnTo>
                  <a:lnTo>
                    <a:pt x="2009" y="286"/>
                  </a:lnTo>
                  <a:lnTo>
                    <a:pt x="2040" y="298"/>
                  </a:lnTo>
                  <a:lnTo>
                    <a:pt x="2082" y="322"/>
                  </a:lnTo>
                  <a:lnTo>
                    <a:pt x="2124" y="348"/>
                  </a:lnTo>
                  <a:lnTo>
                    <a:pt x="2199" y="384"/>
                  </a:lnTo>
                  <a:lnTo>
                    <a:pt x="2325" y="426"/>
                  </a:lnTo>
                  <a:lnTo>
                    <a:pt x="2394" y="448"/>
                  </a:lnTo>
                  <a:lnTo>
                    <a:pt x="2523" y="522"/>
                  </a:lnTo>
                  <a:lnTo>
                    <a:pt x="2595" y="516"/>
                  </a:lnTo>
                  <a:lnTo>
                    <a:pt x="2442" y="454"/>
                  </a:lnTo>
                  <a:lnTo>
                    <a:pt x="2388" y="424"/>
                  </a:lnTo>
                  <a:lnTo>
                    <a:pt x="2327" y="388"/>
                  </a:lnTo>
                  <a:lnTo>
                    <a:pt x="2219" y="340"/>
                  </a:lnTo>
                  <a:lnTo>
                    <a:pt x="2106" y="292"/>
                  </a:lnTo>
                  <a:lnTo>
                    <a:pt x="2052" y="280"/>
                  </a:lnTo>
                  <a:lnTo>
                    <a:pt x="2003" y="268"/>
                  </a:lnTo>
                  <a:lnTo>
                    <a:pt x="1955" y="262"/>
                  </a:lnTo>
                  <a:lnTo>
                    <a:pt x="1919" y="268"/>
                  </a:lnTo>
                  <a:lnTo>
                    <a:pt x="1877" y="274"/>
                  </a:lnTo>
                  <a:lnTo>
                    <a:pt x="1812" y="274"/>
                  </a:lnTo>
                  <a:lnTo>
                    <a:pt x="1752" y="274"/>
                  </a:lnTo>
                  <a:lnTo>
                    <a:pt x="1703" y="286"/>
                  </a:lnTo>
                  <a:lnTo>
                    <a:pt x="1661" y="292"/>
                  </a:lnTo>
                  <a:lnTo>
                    <a:pt x="1631" y="304"/>
                  </a:lnTo>
                  <a:lnTo>
                    <a:pt x="1607" y="316"/>
                  </a:lnTo>
                  <a:lnTo>
                    <a:pt x="1595" y="322"/>
                  </a:lnTo>
                  <a:lnTo>
                    <a:pt x="1589" y="322"/>
                  </a:lnTo>
                  <a:lnTo>
                    <a:pt x="1500" y="334"/>
                  </a:lnTo>
                  <a:lnTo>
                    <a:pt x="1409" y="358"/>
                  </a:lnTo>
                  <a:lnTo>
                    <a:pt x="1236" y="418"/>
                  </a:lnTo>
                  <a:lnTo>
                    <a:pt x="1152" y="442"/>
                  </a:lnTo>
                  <a:lnTo>
                    <a:pt x="1061" y="460"/>
                  </a:lnTo>
                  <a:lnTo>
                    <a:pt x="966" y="460"/>
                  </a:lnTo>
                  <a:lnTo>
                    <a:pt x="918" y="454"/>
                  </a:lnTo>
                  <a:lnTo>
                    <a:pt x="870" y="442"/>
                  </a:lnTo>
                  <a:lnTo>
                    <a:pt x="858" y="436"/>
                  </a:lnTo>
                  <a:lnTo>
                    <a:pt x="828" y="430"/>
                  </a:lnTo>
                  <a:lnTo>
                    <a:pt x="791" y="412"/>
                  </a:lnTo>
                  <a:lnTo>
                    <a:pt x="743" y="388"/>
                  </a:lnTo>
                  <a:lnTo>
                    <a:pt x="690" y="364"/>
                  </a:lnTo>
                  <a:lnTo>
                    <a:pt x="636" y="334"/>
                  </a:lnTo>
                  <a:lnTo>
                    <a:pt x="515" y="280"/>
                  </a:lnTo>
                  <a:lnTo>
                    <a:pt x="467" y="256"/>
                  </a:lnTo>
                  <a:lnTo>
                    <a:pt x="443" y="244"/>
                  </a:lnTo>
                  <a:lnTo>
                    <a:pt x="0" y="0"/>
                  </a:lnTo>
                  <a:lnTo>
                    <a:pt x="123" y="120"/>
                  </a:lnTo>
                  <a:lnTo>
                    <a:pt x="585" y="390"/>
                  </a:lnTo>
                  <a:lnTo>
                    <a:pt x="708" y="462"/>
                  </a:lnTo>
                  <a:lnTo>
                    <a:pt x="849" y="543"/>
                  </a:lnTo>
                  <a:lnTo>
                    <a:pt x="882" y="564"/>
                  </a:lnTo>
                  <a:lnTo>
                    <a:pt x="897" y="621"/>
                  </a:lnTo>
                  <a:lnTo>
                    <a:pt x="981" y="675"/>
                  </a:lnTo>
                  <a:close/>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15" name="Freeform 15"/>
            <p:cNvSpPr>
              <a:spLocks/>
            </p:cNvSpPr>
            <p:nvPr userDrawn="1"/>
          </p:nvSpPr>
          <p:spPr bwMode="hidden">
            <a:xfrm>
              <a:off x="0" y="2994"/>
              <a:ext cx="2723" cy="1091"/>
            </a:xfrm>
            <a:custGeom>
              <a:avLst/>
              <a:gdLst>
                <a:gd name="T0" fmla="*/ 2370 w 2723"/>
                <a:gd name="T1" fmla="*/ 72 h 1091"/>
                <a:gd name="T2" fmla="*/ 2597 w 2723"/>
                <a:gd name="T3" fmla="*/ 198 h 1091"/>
                <a:gd name="T4" fmla="*/ 2639 w 2723"/>
                <a:gd name="T5" fmla="*/ 276 h 1091"/>
                <a:gd name="T6" fmla="*/ 2453 w 2723"/>
                <a:gd name="T7" fmla="*/ 264 h 1091"/>
                <a:gd name="T8" fmla="*/ 2297 w 2723"/>
                <a:gd name="T9" fmla="*/ 204 h 1091"/>
                <a:gd name="T10" fmla="*/ 2112 w 2723"/>
                <a:gd name="T11" fmla="*/ 66 h 1091"/>
                <a:gd name="T12" fmla="*/ 2088 w 2723"/>
                <a:gd name="T13" fmla="*/ 72 h 1091"/>
                <a:gd name="T14" fmla="*/ 2106 w 2723"/>
                <a:gd name="T15" fmla="*/ 114 h 1091"/>
                <a:gd name="T16" fmla="*/ 2412 w 2723"/>
                <a:gd name="T17" fmla="*/ 552 h 1091"/>
                <a:gd name="T18" fmla="*/ 2279 w 2723"/>
                <a:gd name="T19" fmla="*/ 564 h 1091"/>
                <a:gd name="T20" fmla="*/ 2189 w 2723"/>
                <a:gd name="T21" fmla="*/ 492 h 1091"/>
                <a:gd name="T22" fmla="*/ 2058 w 2723"/>
                <a:gd name="T23" fmla="*/ 330 h 1091"/>
                <a:gd name="T24" fmla="*/ 1991 w 2723"/>
                <a:gd name="T25" fmla="*/ 234 h 1091"/>
                <a:gd name="T26" fmla="*/ 1949 w 2723"/>
                <a:gd name="T27" fmla="*/ 174 h 1091"/>
                <a:gd name="T28" fmla="*/ 1824 w 2723"/>
                <a:gd name="T29" fmla="*/ 132 h 1091"/>
                <a:gd name="T30" fmla="*/ 1794 w 2723"/>
                <a:gd name="T31" fmla="*/ 144 h 1091"/>
                <a:gd name="T32" fmla="*/ 1895 w 2723"/>
                <a:gd name="T33" fmla="*/ 222 h 1091"/>
                <a:gd name="T34" fmla="*/ 1943 w 2723"/>
                <a:gd name="T35" fmla="*/ 366 h 1091"/>
                <a:gd name="T36" fmla="*/ 2064 w 2723"/>
                <a:gd name="T37" fmla="*/ 630 h 1091"/>
                <a:gd name="T38" fmla="*/ 2052 w 2723"/>
                <a:gd name="T39" fmla="*/ 695 h 1091"/>
                <a:gd name="T40" fmla="*/ 1955 w 2723"/>
                <a:gd name="T41" fmla="*/ 683 h 1091"/>
                <a:gd name="T42" fmla="*/ 1913 w 2723"/>
                <a:gd name="T43" fmla="*/ 636 h 1091"/>
                <a:gd name="T44" fmla="*/ 1703 w 2723"/>
                <a:gd name="T45" fmla="*/ 312 h 1091"/>
                <a:gd name="T46" fmla="*/ 1637 w 2723"/>
                <a:gd name="T47" fmla="*/ 276 h 1091"/>
                <a:gd name="T48" fmla="*/ 1643 w 2723"/>
                <a:gd name="T49" fmla="*/ 318 h 1091"/>
                <a:gd name="T50" fmla="*/ 1673 w 2723"/>
                <a:gd name="T51" fmla="*/ 408 h 1091"/>
                <a:gd name="T52" fmla="*/ 1716 w 2723"/>
                <a:gd name="T53" fmla="*/ 779 h 1091"/>
                <a:gd name="T54" fmla="*/ 1691 w 2723"/>
                <a:gd name="T55" fmla="*/ 737 h 1091"/>
                <a:gd name="T56" fmla="*/ 1613 w 2723"/>
                <a:gd name="T57" fmla="*/ 582 h 1091"/>
                <a:gd name="T58" fmla="*/ 1494 w 2723"/>
                <a:gd name="T59" fmla="*/ 480 h 1091"/>
                <a:gd name="T60" fmla="*/ 1248 w 2723"/>
                <a:gd name="T61" fmla="*/ 528 h 1091"/>
                <a:gd name="T62" fmla="*/ 996 w 2723"/>
                <a:gd name="T63" fmla="*/ 630 h 1091"/>
                <a:gd name="T64" fmla="*/ 714 w 2723"/>
                <a:gd name="T65" fmla="*/ 534 h 1091"/>
                <a:gd name="T66" fmla="*/ 198 w 2723"/>
                <a:gd name="T67" fmla="*/ 288 h 1091"/>
                <a:gd name="T68" fmla="*/ 0 w 2723"/>
                <a:gd name="T69" fmla="*/ 460 h 1091"/>
                <a:gd name="T70" fmla="*/ 288 w 2723"/>
                <a:gd name="T71" fmla="*/ 570 h 1091"/>
                <a:gd name="T72" fmla="*/ 461 w 2723"/>
                <a:gd name="T73" fmla="*/ 654 h 1091"/>
                <a:gd name="T74" fmla="*/ 725 w 2723"/>
                <a:gd name="T75" fmla="*/ 755 h 1091"/>
                <a:gd name="T76" fmla="*/ 966 w 2723"/>
                <a:gd name="T77" fmla="*/ 791 h 1091"/>
                <a:gd name="T78" fmla="*/ 1176 w 2723"/>
                <a:gd name="T79" fmla="*/ 779 h 1091"/>
                <a:gd name="T80" fmla="*/ 1278 w 2723"/>
                <a:gd name="T81" fmla="*/ 791 h 1091"/>
                <a:gd name="T82" fmla="*/ 1404 w 2723"/>
                <a:gd name="T83" fmla="*/ 845 h 1091"/>
                <a:gd name="T84" fmla="*/ 1416 w 2723"/>
                <a:gd name="T85" fmla="*/ 887 h 1091"/>
                <a:gd name="T86" fmla="*/ 1361 w 2723"/>
                <a:gd name="T87" fmla="*/ 923 h 1091"/>
                <a:gd name="T88" fmla="*/ 1385 w 2723"/>
                <a:gd name="T89" fmla="*/ 1007 h 1091"/>
                <a:gd name="T90" fmla="*/ 1494 w 2723"/>
                <a:gd name="T91" fmla="*/ 1085 h 1091"/>
                <a:gd name="T92" fmla="*/ 1697 w 2723"/>
                <a:gd name="T93" fmla="*/ 1043 h 1091"/>
                <a:gd name="T94" fmla="*/ 1812 w 2723"/>
                <a:gd name="T95" fmla="*/ 989 h 1091"/>
                <a:gd name="T96" fmla="*/ 1973 w 2723"/>
                <a:gd name="T97" fmla="*/ 917 h 1091"/>
                <a:gd name="T98" fmla="*/ 2201 w 2723"/>
                <a:gd name="T99" fmla="*/ 899 h 1091"/>
                <a:gd name="T100" fmla="*/ 2364 w 2723"/>
                <a:gd name="T101" fmla="*/ 863 h 1091"/>
                <a:gd name="T102" fmla="*/ 2400 w 2723"/>
                <a:gd name="T103" fmla="*/ 743 h 1091"/>
                <a:gd name="T104" fmla="*/ 2471 w 2723"/>
                <a:gd name="T105" fmla="*/ 701 h 1091"/>
                <a:gd name="T106" fmla="*/ 2621 w 2723"/>
                <a:gd name="T107" fmla="*/ 504 h 1091"/>
                <a:gd name="T108" fmla="*/ 2693 w 2723"/>
                <a:gd name="T109" fmla="*/ 374 h 10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723" h="1091">
                  <a:moveTo>
                    <a:pt x="2723" y="299"/>
                  </a:moveTo>
                  <a:lnTo>
                    <a:pt x="2715" y="240"/>
                  </a:lnTo>
                  <a:lnTo>
                    <a:pt x="2656" y="195"/>
                  </a:lnTo>
                  <a:lnTo>
                    <a:pt x="2370" y="72"/>
                  </a:lnTo>
                  <a:lnTo>
                    <a:pt x="2303" y="54"/>
                  </a:lnTo>
                  <a:lnTo>
                    <a:pt x="2585" y="186"/>
                  </a:lnTo>
                  <a:lnTo>
                    <a:pt x="2591" y="192"/>
                  </a:lnTo>
                  <a:lnTo>
                    <a:pt x="2597" y="198"/>
                  </a:lnTo>
                  <a:lnTo>
                    <a:pt x="2621" y="228"/>
                  </a:lnTo>
                  <a:lnTo>
                    <a:pt x="2639" y="258"/>
                  </a:lnTo>
                  <a:lnTo>
                    <a:pt x="2646" y="270"/>
                  </a:lnTo>
                  <a:lnTo>
                    <a:pt x="2639" y="276"/>
                  </a:lnTo>
                  <a:lnTo>
                    <a:pt x="2603" y="282"/>
                  </a:lnTo>
                  <a:lnTo>
                    <a:pt x="2555" y="282"/>
                  </a:lnTo>
                  <a:lnTo>
                    <a:pt x="2507" y="276"/>
                  </a:lnTo>
                  <a:lnTo>
                    <a:pt x="2453" y="264"/>
                  </a:lnTo>
                  <a:lnTo>
                    <a:pt x="2394" y="246"/>
                  </a:lnTo>
                  <a:lnTo>
                    <a:pt x="2340" y="222"/>
                  </a:lnTo>
                  <a:lnTo>
                    <a:pt x="2321" y="216"/>
                  </a:lnTo>
                  <a:lnTo>
                    <a:pt x="2297" y="204"/>
                  </a:lnTo>
                  <a:lnTo>
                    <a:pt x="2171" y="126"/>
                  </a:lnTo>
                  <a:lnTo>
                    <a:pt x="2165" y="120"/>
                  </a:lnTo>
                  <a:lnTo>
                    <a:pt x="2154" y="102"/>
                  </a:lnTo>
                  <a:lnTo>
                    <a:pt x="2112" y="66"/>
                  </a:lnTo>
                  <a:lnTo>
                    <a:pt x="2064" y="24"/>
                  </a:lnTo>
                  <a:lnTo>
                    <a:pt x="2046" y="6"/>
                  </a:lnTo>
                  <a:lnTo>
                    <a:pt x="2034" y="0"/>
                  </a:lnTo>
                  <a:lnTo>
                    <a:pt x="2088" y="72"/>
                  </a:lnTo>
                  <a:lnTo>
                    <a:pt x="2106" y="108"/>
                  </a:lnTo>
                  <a:lnTo>
                    <a:pt x="2106" y="114"/>
                  </a:lnTo>
                  <a:lnTo>
                    <a:pt x="2112" y="114"/>
                  </a:lnTo>
                  <a:lnTo>
                    <a:pt x="2406" y="516"/>
                  </a:lnTo>
                  <a:lnTo>
                    <a:pt x="2412" y="534"/>
                  </a:lnTo>
                  <a:lnTo>
                    <a:pt x="2412" y="552"/>
                  </a:lnTo>
                  <a:lnTo>
                    <a:pt x="2394" y="576"/>
                  </a:lnTo>
                  <a:lnTo>
                    <a:pt x="2364" y="588"/>
                  </a:lnTo>
                  <a:lnTo>
                    <a:pt x="2321" y="588"/>
                  </a:lnTo>
                  <a:lnTo>
                    <a:pt x="2279" y="564"/>
                  </a:lnTo>
                  <a:lnTo>
                    <a:pt x="2237" y="534"/>
                  </a:lnTo>
                  <a:lnTo>
                    <a:pt x="2201" y="504"/>
                  </a:lnTo>
                  <a:lnTo>
                    <a:pt x="2195" y="498"/>
                  </a:lnTo>
                  <a:lnTo>
                    <a:pt x="2189" y="492"/>
                  </a:lnTo>
                  <a:lnTo>
                    <a:pt x="2171" y="462"/>
                  </a:lnTo>
                  <a:lnTo>
                    <a:pt x="2142" y="420"/>
                  </a:lnTo>
                  <a:lnTo>
                    <a:pt x="2100" y="378"/>
                  </a:lnTo>
                  <a:lnTo>
                    <a:pt x="2058" y="330"/>
                  </a:lnTo>
                  <a:lnTo>
                    <a:pt x="2040" y="318"/>
                  </a:lnTo>
                  <a:lnTo>
                    <a:pt x="2028" y="300"/>
                  </a:lnTo>
                  <a:lnTo>
                    <a:pt x="2009" y="264"/>
                  </a:lnTo>
                  <a:lnTo>
                    <a:pt x="1991" y="234"/>
                  </a:lnTo>
                  <a:lnTo>
                    <a:pt x="1985" y="210"/>
                  </a:lnTo>
                  <a:lnTo>
                    <a:pt x="1973" y="192"/>
                  </a:lnTo>
                  <a:lnTo>
                    <a:pt x="1967" y="180"/>
                  </a:lnTo>
                  <a:lnTo>
                    <a:pt x="1949" y="174"/>
                  </a:lnTo>
                  <a:lnTo>
                    <a:pt x="1907" y="156"/>
                  </a:lnTo>
                  <a:lnTo>
                    <a:pt x="1860" y="138"/>
                  </a:lnTo>
                  <a:lnTo>
                    <a:pt x="1836" y="132"/>
                  </a:lnTo>
                  <a:lnTo>
                    <a:pt x="1824" y="132"/>
                  </a:lnTo>
                  <a:lnTo>
                    <a:pt x="1806" y="132"/>
                  </a:lnTo>
                  <a:lnTo>
                    <a:pt x="1800" y="138"/>
                  </a:lnTo>
                  <a:lnTo>
                    <a:pt x="1794" y="144"/>
                  </a:lnTo>
                  <a:lnTo>
                    <a:pt x="1842" y="156"/>
                  </a:lnTo>
                  <a:lnTo>
                    <a:pt x="1872" y="180"/>
                  </a:lnTo>
                  <a:lnTo>
                    <a:pt x="1889" y="204"/>
                  </a:lnTo>
                  <a:lnTo>
                    <a:pt x="1895" y="222"/>
                  </a:lnTo>
                  <a:lnTo>
                    <a:pt x="1889" y="240"/>
                  </a:lnTo>
                  <a:lnTo>
                    <a:pt x="1901" y="270"/>
                  </a:lnTo>
                  <a:lnTo>
                    <a:pt x="1919" y="318"/>
                  </a:lnTo>
                  <a:lnTo>
                    <a:pt x="1943" y="366"/>
                  </a:lnTo>
                  <a:lnTo>
                    <a:pt x="1991" y="480"/>
                  </a:lnTo>
                  <a:lnTo>
                    <a:pt x="2021" y="534"/>
                  </a:lnTo>
                  <a:lnTo>
                    <a:pt x="2040" y="582"/>
                  </a:lnTo>
                  <a:lnTo>
                    <a:pt x="2064" y="630"/>
                  </a:lnTo>
                  <a:lnTo>
                    <a:pt x="2076" y="666"/>
                  </a:lnTo>
                  <a:lnTo>
                    <a:pt x="2082" y="683"/>
                  </a:lnTo>
                  <a:lnTo>
                    <a:pt x="2070" y="695"/>
                  </a:lnTo>
                  <a:lnTo>
                    <a:pt x="2052" y="695"/>
                  </a:lnTo>
                  <a:lnTo>
                    <a:pt x="2021" y="695"/>
                  </a:lnTo>
                  <a:lnTo>
                    <a:pt x="1997" y="695"/>
                  </a:lnTo>
                  <a:lnTo>
                    <a:pt x="1973" y="689"/>
                  </a:lnTo>
                  <a:lnTo>
                    <a:pt x="1955" y="683"/>
                  </a:lnTo>
                  <a:lnTo>
                    <a:pt x="1949" y="683"/>
                  </a:lnTo>
                  <a:lnTo>
                    <a:pt x="1949" y="677"/>
                  </a:lnTo>
                  <a:lnTo>
                    <a:pt x="1943" y="672"/>
                  </a:lnTo>
                  <a:lnTo>
                    <a:pt x="1913" y="636"/>
                  </a:lnTo>
                  <a:lnTo>
                    <a:pt x="1806" y="324"/>
                  </a:lnTo>
                  <a:lnTo>
                    <a:pt x="1776" y="330"/>
                  </a:lnTo>
                  <a:lnTo>
                    <a:pt x="1746" y="330"/>
                  </a:lnTo>
                  <a:lnTo>
                    <a:pt x="1703" y="312"/>
                  </a:lnTo>
                  <a:lnTo>
                    <a:pt x="1673" y="288"/>
                  </a:lnTo>
                  <a:lnTo>
                    <a:pt x="1667" y="276"/>
                  </a:lnTo>
                  <a:lnTo>
                    <a:pt x="1655" y="270"/>
                  </a:lnTo>
                  <a:lnTo>
                    <a:pt x="1637" y="276"/>
                  </a:lnTo>
                  <a:lnTo>
                    <a:pt x="1631" y="288"/>
                  </a:lnTo>
                  <a:lnTo>
                    <a:pt x="1625" y="306"/>
                  </a:lnTo>
                  <a:lnTo>
                    <a:pt x="1625" y="312"/>
                  </a:lnTo>
                  <a:lnTo>
                    <a:pt x="1643" y="318"/>
                  </a:lnTo>
                  <a:lnTo>
                    <a:pt x="1655" y="336"/>
                  </a:lnTo>
                  <a:lnTo>
                    <a:pt x="1667" y="366"/>
                  </a:lnTo>
                  <a:lnTo>
                    <a:pt x="1673" y="402"/>
                  </a:lnTo>
                  <a:lnTo>
                    <a:pt x="1673" y="408"/>
                  </a:lnTo>
                  <a:lnTo>
                    <a:pt x="1673" y="414"/>
                  </a:lnTo>
                  <a:lnTo>
                    <a:pt x="1716" y="761"/>
                  </a:lnTo>
                  <a:lnTo>
                    <a:pt x="1716" y="773"/>
                  </a:lnTo>
                  <a:lnTo>
                    <a:pt x="1716" y="779"/>
                  </a:lnTo>
                  <a:lnTo>
                    <a:pt x="1709" y="773"/>
                  </a:lnTo>
                  <a:lnTo>
                    <a:pt x="1703" y="755"/>
                  </a:lnTo>
                  <a:lnTo>
                    <a:pt x="1697" y="749"/>
                  </a:lnTo>
                  <a:lnTo>
                    <a:pt x="1691" y="737"/>
                  </a:lnTo>
                  <a:lnTo>
                    <a:pt x="1679" y="713"/>
                  </a:lnTo>
                  <a:lnTo>
                    <a:pt x="1661" y="672"/>
                  </a:lnTo>
                  <a:lnTo>
                    <a:pt x="1643" y="630"/>
                  </a:lnTo>
                  <a:lnTo>
                    <a:pt x="1613" y="582"/>
                  </a:lnTo>
                  <a:lnTo>
                    <a:pt x="1589" y="540"/>
                  </a:lnTo>
                  <a:lnTo>
                    <a:pt x="1560" y="510"/>
                  </a:lnTo>
                  <a:lnTo>
                    <a:pt x="1536" y="492"/>
                  </a:lnTo>
                  <a:lnTo>
                    <a:pt x="1494" y="480"/>
                  </a:lnTo>
                  <a:lnTo>
                    <a:pt x="1446" y="480"/>
                  </a:lnTo>
                  <a:lnTo>
                    <a:pt x="1397" y="486"/>
                  </a:lnTo>
                  <a:lnTo>
                    <a:pt x="1349" y="498"/>
                  </a:lnTo>
                  <a:lnTo>
                    <a:pt x="1248" y="528"/>
                  </a:lnTo>
                  <a:lnTo>
                    <a:pt x="1158" y="570"/>
                  </a:lnTo>
                  <a:lnTo>
                    <a:pt x="1104" y="600"/>
                  </a:lnTo>
                  <a:lnTo>
                    <a:pt x="1037" y="624"/>
                  </a:lnTo>
                  <a:lnTo>
                    <a:pt x="996" y="630"/>
                  </a:lnTo>
                  <a:lnTo>
                    <a:pt x="948" y="630"/>
                  </a:lnTo>
                  <a:lnTo>
                    <a:pt x="900" y="618"/>
                  </a:lnTo>
                  <a:lnTo>
                    <a:pt x="840" y="588"/>
                  </a:lnTo>
                  <a:lnTo>
                    <a:pt x="714" y="534"/>
                  </a:lnTo>
                  <a:lnTo>
                    <a:pt x="582" y="474"/>
                  </a:lnTo>
                  <a:lnTo>
                    <a:pt x="443" y="408"/>
                  </a:lnTo>
                  <a:lnTo>
                    <a:pt x="318" y="348"/>
                  </a:lnTo>
                  <a:lnTo>
                    <a:pt x="198" y="288"/>
                  </a:lnTo>
                  <a:lnTo>
                    <a:pt x="149" y="264"/>
                  </a:lnTo>
                  <a:lnTo>
                    <a:pt x="102" y="240"/>
                  </a:lnTo>
                  <a:lnTo>
                    <a:pt x="0" y="187"/>
                  </a:lnTo>
                  <a:lnTo>
                    <a:pt x="0" y="460"/>
                  </a:lnTo>
                  <a:lnTo>
                    <a:pt x="36" y="474"/>
                  </a:lnTo>
                  <a:lnTo>
                    <a:pt x="149" y="516"/>
                  </a:lnTo>
                  <a:lnTo>
                    <a:pt x="216" y="540"/>
                  </a:lnTo>
                  <a:lnTo>
                    <a:pt x="288" y="570"/>
                  </a:lnTo>
                  <a:lnTo>
                    <a:pt x="348" y="594"/>
                  </a:lnTo>
                  <a:lnTo>
                    <a:pt x="396" y="618"/>
                  </a:lnTo>
                  <a:lnTo>
                    <a:pt x="432" y="636"/>
                  </a:lnTo>
                  <a:lnTo>
                    <a:pt x="461" y="654"/>
                  </a:lnTo>
                  <a:lnTo>
                    <a:pt x="504" y="672"/>
                  </a:lnTo>
                  <a:lnTo>
                    <a:pt x="588" y="707"/>
                  </a:lnTo>
                  <a:lnTo>
                    <a:pt x="684" y="743"/>
                  </a:lnTo>
                  <a:lnTo>
                    <a:pt x="725" y="755"/>
                  </a:lnTo>
                  <a:lnTo>
                    <a:pt x="761" y="767"/>
                  </a:lnTo>
                  <a:lnTo>
                    <a:pt x="828" y="779"/>
                  </a:lnTo>
                  <a:lnTo>
                    <a:pt x="894" y="785"/>
                  </a:lnTo>
                  <a:lnTo>
                    <a:pt x="966" y="791"/>
                  </a:lnTo>
                  <a:lnTo>
                    <a:pt x="1031" y="791"/>
                  </a:lnTo>
                  <a:lnTo>
                    <a:pt x="1092" y="785"/>
                  </a:lnTo>
                  <a:lnTo>
                    <a:pt x="1146" y="785"/>
                  </a:lnTo>
                  <a:lnTo>
                    <a:pt x="1176" y="779"/>
                  </a:lnTo>
                  <a:lnTo>
                    <a:pt x="1188" y="779"/>
                  </a:lnTo>
                  <a:lnTo>
                    <a:pt x="1236" y="785"/>
                  </a:lnTo>
                  <a:lnTo>
                    <a:pt x="1278" y="791"/>
                  </a:lnTo>
                  <a:lnTo>
                    <a:pt x="1307" y="803"/>
                  </a:lnTo>
                  <a:lnTo>
                    <a:pt x="1337" y="809"/>
                  </a:lnTo>
                  <a:lnTo>
                    <a:pt x="1379" y="827"/>
                  </a:lnTo>
                  <a:lnTo>
                    <a:pt x="1404" y="845"/>
                  </a:lnTo>
                  <a:lnTo>
                    <a:pt x="1416" y="863"/>
                  </a:lnTo>
                  <a:lnTo>
                    <a:pt x="1416" y="875"/>
                  </a:lnTo>
                  <a:lnTo>
                    <a:pt x="1416" y="881"/>
                  </a:lnTo>
                  <a:lnTo>
                    <a:pt x="1416" y="887"/>
                  </a:lnTo>
                  <a:lnTo>
                    <a:pt x="1410" y="887"/>
                  </a:lnTo>
                  <a:lnTo>
                    <a:pt x="1397" y="893"/>
                  </a:lnTo>
                  <a:lnTo>
                    <a:pt x="1379" y="905"/>
                  </a:lnTo>
                  <a:lnTo>
                    <a:pt x="1361" y="923"/>
                  </a:lnTo>
                  <a:lnTo>
                    <a:pt x="1355" y="941"/>
                  </a:lnTo>
                  <a:lnTo>
                    <a:pt x="1361" y="971"/>
                  </a:lnTo>
                  <a:lnTo>
                    <a:pt x="1367" y="989"/>
                  </a:lnTo>
                  <a:lnTo>
                    <a:pt x="1385" y="1007"/>
                  </a:lnTo>
                  <a:lnTo>
                    <a:pt x="1404" y="1025"/>
                  </a:lnTo>
                  <a:lnTo>
                    <a:pt x="1434" y="1049"/>
                  </a:lnTo>
                  <a:lnTo>
                    <a:pt x="1464" y="1067"/>
                  </a:lnTo>
                  <a:lnTo>
                    <a:pt x="1494" y="1085"/>
                  </a:lnTo>
                  <a:lnTo>
                    <a:pt x="1554" y="1091"/>
                  </a:lnTo>
                  <a:lnTo>
                    <a:pt x="1607" y="1085"/>
                  </a:lnTo>
                  <a:lnTo>
                    <a:pt x="1661" y="1067"/>
                  </a:lnTo>
                  <a:lnTo>
                    <a:pt x="1697" y="1043"/>
                  </a:lnTo>
                  <a:lnTo>
                    <a:pt x="1734" y="1019"/>
                  </a:lnTo>
                  <a:lnTo>
                    <a:pt x="1752" y="995"/>
                  </a:lnTo>
                  <a:lnTo>
                    <a:pt x="1758" y="989"/>
                  </a:lnTo>
                  <a:lnTo>
                    <a:pt x="1812" y="989"/>
                  </a:lnTo>
                  <a:lnTo>
                    <a:pt x="1860" y="983"/>
                  </a:lnTo>
                  <a:lnTo>
                    <a:pt x="1907" y="965"/>
                  </a:lnTo>
                  <a:lnTo>
                    <a:pt x="1943" y="941"/>
                  </a:lnTo>
                  <a:lnTo>
                    <a:pt x="1973" y="917"/>
                  </a:lnTo>
                  <a:lnTo>
                    <a:pt x="2003" y="899"/>
                  </a:lnTo>
                  <a:lnTo>
                    <a:pt x="2015" y="881"/>
                  </a:lnTo>
                  <a:lnTo>
                    <a:pt x="2021" y="875"/>
                  </a:lnTo>
                  <a:lnTo>
                    <a:pt x="2201" y="899"/>
                  </a:lnTo>
                  <a:lnTo>
                    <a:pt x="2243" y="905"/>
                  </a:lnTo>
                  <a:lnTo>
                    <a:pt x="2273" y="899"/>
                  </a:lnTo>
                  <a:lnTo>
                    <a:pt x="2327" y="887"/>
                  </a:lnTo>
                  <a:lnTo>
                    <a:pt x="2364" y="863"/>
                  </a:lnTo>
                  <a:lnTo>
                    <a:pt x="2388" y="827"/>
                  </a:lnTo>
                  <a:lnTo>
                    <a:pt x="2400" y="797"/>
                  </a:lnTo>
                  <a:lnTo>
                    <a:pt x="2400" y="767"/>
                  </a:lnTo>
                  <a:lnTo>
                    <a:pt x="2400" y="743"/>
                  </a:lnTo>
                  <a:lnTo>
                    <a:pt x="2400" y="737"/>
                  </a:lnTo>
                  <a:lnTo>
                    <a:pt x="2418" y="737"/>
                  </a:lnTo>
                  <a:lnTo>
                    <a:pt x="2436" y="731"/>
                  </a:lnTo>
                  <a:lnTo>
                    <a:pt x="2471" y="701"/>
                  </a:lnTo>
                  <a:lnTo>
                    <a:pt x="2513" y="660"/>
                  </a:lnTo>
                  <a:lnTo>
                    <a:pt x="2555" y="606"/>
                  </a:lnTo>
                  <a:lnTo>
                    <a:pt x="2591" y="552"/>
                  </a:lnTo>
                  <a:lnTo>
                    <a:pt x="2621" y="504"/>
                  </a:lnTo>
                  <a:lnTo>
                    <a:pt x="2639" y="468"/>
                  </a:lnTo>
                  <a:lnTo>
                    <a:pt x="2646" y="462"/>
                  </a:lnTo>
                  <a:lnTo>
                    <a:pt x="2646" y="456"/>
                  </a:lnTo>
                  <a:lnTo>
                    <a:pt x="2693" y="374"/>
                  </a:lnTo>
                  <a:lnTo>
                    <a:pt x="2723" y="299"/>
                  </a:lnTo>
                  <a:close/>
                </a:path>
              </a:pathLst>
            </a:custGeom>
            <a:solidFill>
              <a:schemeClr val="bg1"/>
            </a:solidFill>
            <a:ln w="25400">
              <a:solidFill>
                <a:schemeClr val="tx1"/>
              </a:solidFill>
              <a:round/>
              <a:headEnd/>
              <a:tailEnd/>
            </a:ln>
          </p:spPr>
          <p:txBody>
            <a:bodyPr/>
            <a:lstStyle/>
            <a:p>
              <a:pPr>
                <a:defRPr/>
              </a:pPr>
              <a:endParaRPr lang="ja-JP" altLang="en-US"/>
            </a:p>
          </p:txBody>
        </p:sp>
      </p:grpSp>
      <p:sp>
        <p:nvSpPr>
          <p:cNvPr id="16" name="Text Box 16"/>
          <p:cNvSpPr txBox="1">
            <a:spLocks noChangeArrowheads="1"/>
          </p:cNvSpPr>
          <p:nvPr userDrawn="1"/>
        </p:nvSpPr>
        <p:spPr bwMode="auto">
          <a:xfrm>
            <a:off x="822325" y="64897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extLst>
      <p:ext uri="{BB962C8B-B14F-4D97-AF65-F5344CB8AC3E}">
        <p14:creationId xmlns:p14="http://schemas.microsoft.com/office/powerpoint/2010/main" val="1920326933"/>
      </p:ext>
    </p:extLst>
  </p:cSld>
  <p:clrMapOvr>
    <a:overrideClrMapping bg1="dk2" tx1="lt1" bg2="dk1" tx2="lt2" accent1="accent1" accent2="accent2" accent3="accent3" accent4="accent4" accent5="accent5" accent6="accent6" hlink="hlink" folHlink="folHlink"/>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421612082"/>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2157073855"/>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35240856"/>
      </p:ext>
    </p:extLst>
  </p:cSld>
  <p:clrMapOvr>
    <a:masterClrMapping/>
  </p:clrMapOvr>
</p:sldLayout>
</file>

<file path=ppt/slideLayouts/slideLayout26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835404777"/>
      </p:ext>
    </p:extLst>
  </p:cSld>
  <p:clrMapOvr>
    <a:masterClrMapping/>
  </p:clrMapOvr>
</p:sldLayout>
</file>

<file path=ppt/slideLayouts/slideLayout26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2850955452"/>
      </p:ext>
    </p:extLst>
  </p:cSld>
  <p:clrMapOvr>
    <a:masterClrMapping/>
  </p:clrMapOvr>
</p:sldLayout>
</file>

<file path=ppt/slideLayouts/slideLayout26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05054347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71538" y="192088"/>
            <a:ext cx="8162925" cy="14319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912813" y="1905000"/>
            <a:ext cx="3978275" cy="4191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3488" y="1905000"/>
            <a:ext cx="3979862" cy="4191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
        <p:nvSpPr>
          <p:cNvPr id="7" name="Rectangle 6"/>
          <p:cNvSpPr>
            <a:spLocks noGrp="1" noChangeArrowheads="1"/>
          </p:cNvSpPr>
          <p:nvPr>
            <p:ph type="sldNum" sz="quarter" idx="12"/>
          </p:nvPr>
        </p:nvSpPr>
        <p:spPr>
          <a:ln/>
        </p:spPr>
        <p:txBody>
          <a:bodyPr/>
          <a:lstStyle>
            <a:lvl1pPr>
              <a:defRPr/>
            </a:lvl1pPr>
          </a:lstStyle>
          <a:p>
            <a:fld id="{F5238457-DB4A-4D49-8A48-B436C98E8E6D}" type="slidenum">
              <a:rPr lang="en-US" altLang="ja-JP"/>
              <a:pPr/>
              <a:t>‹#›</a:t>
            </a:fld>
            <a:endParaRPr lang="en-US" altLang="ja-JP"/>
          </a:p>
        </p:txBody>
      </p:sp>
    </p:spTree>
    <p:extLst>
      <p:ext uri="{BB962C8B-B14F-4D97-AF65-F5344CB8AC3E}">
        <p14:creationId xmlns:p14="http://schemas.microsoft.com/office/powerpoint/2010/main" val="1578137751"/>
      </p:ext>
    </p:extLst>
  </p:cSld>
  <p:clrMapOvr>
    <a:masterClrMapping/>
  </p:clrMapOvr>
</p:sldLayout>
</file>

<file path=ppt/slideLayouts/slideLayout27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4283731222"/>
      </p:ext>
    </p:extLst>
  </p:cSld>
  <p:clrMapOvr>
    <a:masterClrMapping/>
  </p:clrMapOvr>
</p:sldLayout>
</file>

<file path=ppt/slideLayouts/slideLayout27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502860499"/>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307776303"/>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439162683"/>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p:cNvGrpSpPr>
            <a:grpSpLocks/>
          </p:cNvGrpSpPr>
          <p:nvPr userDrawn="1"/>
        </p:nvGrpSpPr>
        <p:grpSpPr bwMode="auto">
          <a:xfrm>
            <a:off x="0" y="2235200"/>
            <a:ext cx="9144000" cy="4046538"/>
            <a:chOff x="0" y="1536"/>
            <a:chExt cx="5760" cy="2549"/>
          </a:xfrm>
        </p:grpSpPr>
        <p:sp>
          <p:nvSpPr>
            <p:cNvPr id="3" name="Rectangle 3"/>
            <p:cNvSpPr>
              <a:spLocks noChangeArrowheads="1"/>
            </p:cNvSpPr>
            <p:nvPr userDrawn="1"/>
          </p:nvSpPr>
          <p:spPr bwMode="hidden">
            <a:xfrm rot="-1424751">
              <a:off x="2121" y="2592"/>
              <a:ext cx="3072" cy="384"/>
            </a:xfrm>
            <a:prstGeom prst="rect">
              <a:avLst/>
            </a:prstGeom>
            <a:gradFill rotWithShape="0">
              <a:gsLst>
                <a:gs pos="0">
                  <a:schemeClr val="bg1">
                    <a:gamma/>
                    <a:shade val="94118"/>
                    <a:invGamma/>
                  </a:schemeClr>
                </a:gs>
                <a:gs pos="50000">
                  <a:schemeClr val="bg1"/>
                </a:gs>
                <a:gs pos="100000">
                  <a:schemeClr val="bg1">
                    <a:gamma/>
                    <a:shade val="94118"/>
                    <a:invGamma/>
                  </a:schemeClr>
                </a:gs>
              </a:gsLst>
              <a:lin ang="18900000" scaled="1"/>
            </a:gradFill>
            <a:ln w="25400">
              <a:solidFill>
                <a:schemeClr val="tx1"/>
              </a:solidFill>
              <a:miter lim="800000"/>
              <a:headEnd/>
              <a:tailEnd/>
            </a:ln>
            <a:effectLs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4" name="Freeform 4"/>
            <p:cNvSpPr>
              <a:spLocks/>
            </p:cNvSpPr>
            <p:nvPr userDrawn="1"/>
          </p:nvSpPr>
          <p:spPr bwMode="hidden">
            <a:xfrm>
              <a:off x="0" y="2664"/>
              <a:ext cx="2688" cy="1224"/>
            </a:xfrm>
            <a:custGeom>
              <a:avLst/>
              <a:gdLst>
                <a:gd name="T0" fmla="*/ 0 w 2688"/>
                <a:gd name="T1" fmla="*/ 0 h 1224"/>
                <a:gd name="T2" fmla="*/ 960 w 2688"/>
                <a:gd name="T3" fmla="*/ 552 h 1224"/>
                <a:gd name="T4" fmla="*/ 1968 w 2688"/>
                <a:gd name="T5" fmla="*/ 264 h 1224"/>
                <a:gd name="T6" fmla="*/ 2028 w 2688"/>
                <a:gd name="T7" fmla="*/ 270 h 1224"/>
                <a:gd name="T8" fmla="*/ 2661 w 2688"/>
                <a:gd name="T9" fmla="*/ 528 h 1224"/>
                <a:gd name="T10" fmla="*/ 2688 w 2688"/>
                <a:gd name="T11" fmla="*/ 648 h 1224"/>
                <a:gd name="T12" fmla="*/ 2304 w 2688"/>
                <a:gd name="T13" fmla="*/ 1080 h 1224"/>
                <a:gd name="T14" fmla="*/ 1584 w 2688"/>
                <a:gd name="T15" fmla="*/ 1224 h 1224"/>
                <a:gd name="T16" fmla="*/ 1296 w 2688"/>
                <a:gd name="T17" fmla="*/ 936 h 1224"/>
                <a:gd name="T18" fmla="*/ 864 w 2688"/>
                <a:gd name="T19" fmla="*/ 1032 h 1224"/>
                <a:gd name="T20" fmla="*/ 0 w 2688"/>
                <a:gd name="T21" fmla="*/ 552 h 1224"/>
                <a:gd name="T22" fmla="*/ 0 w 2688"/>
                <a:gd name="T23" fmla="*/ 0 h 12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88" h="1224">
                  <a:moveTo>
                    <a:pt x="0" y="0"/>
                  </a:moveTo>
                  <a:lnTo>
                    <a:pt x="960" y="552"/>
                  </a:lnTo>
                  <a:lnTo>
                    <a:pt x="1968" y="264"/>
                  </a:lnTo>
                  <a:lnTo>
                    <a:pt x="2028" y="270"/>
                  </a:lnTo>
                  <a:lnTo>
                    <a:pt x="2661" y="528"/>
                  </a:lnTo>
                  <a:lnTo>
                    <a:pt x="2688" y="648"/>
                  </a:lnTo>
                  <a:lnTo>
                    <a:pt x="2304" y="1080"/>
                  </a:lnTo>
                  <a:lnTo>
                    <a:pt x="1584" y="1224"/>
                  </a:lnTo>
                  <a:lnTo>
                    <a:pt x="1296" y="936"/>
                  </a:lnTo>
                  <a:lnTo>
                    <a:pt x="864" y="1032"/>
                  </a:lnTo>
                  <a:lnTo>
                    <a:pt x="0" y="552"/>
                  </a:lnTo>
                  <a:lnTo>
                    <a:pt x="0" y="0"/>
                  </a:lnTo>
                  <a:close/>
                </a:path>
              </a:pathLst>
            </a:custGeom>
            <a:solidFill>
              <a:schemeClr val="bg2"/>
            </a:solidFill>
            <a:ln>
              <a:noFill/>
            </a:ln>
            <a:extLst/>
          </p:spPr>
          <p:txBody>
            <a:bodyPr/>
            <a:lstStyle/>
            <a:p>
              <a:pPr>
                <a:defRPr/>
              </a:pPr>
              <a:endParaRPr lang="ja-JP" altLang="en-US"/>
            </a:p>
          </p:txBody>
        </p:sp>
        <p:sp>
          <p:nvSpPr>
            <p:cNvPr id="5" name="Freeform 5"/>
            <p:cNvSpPr>
              <a:spLocks/>
            </p:cNvSpPr>
            <p:nvPr userDrawn="1"/>
          </p:nvSpPr>
          <p:spPr bwMode="hidden">
            <a:xfrm>
              <a:off x="3359" y="1536"/>
              <a:ext cx="2401" cy="1232"/>
            </a:xfrm>
            <a:custGeom>
              <a:avLst/>
              <a:gdLst>
                <a:gd name="T0" fmla="*/ 2208 w 2401"/>
                <a:gd name="T1" fmla="*/ 15 h 1232"/>
                <a:gd name="T2" fmla="*/ 2088 w 2401"/>
                <a:gd name="T3" fmla="*/ 57 h 1232"/>
                <a:gd name="T4" fmla="*/ 1951 w 2401"/>
                <a:gd name="T5" fmla="*/ 99 h 1232"/>
                <a:gd name="T6" fmla="*/ 1704 w 2401"/>
                <a:gd name="T7" fmla="*/ 135 h 1232"/>
                <a:gd name="T8" fmla="*/ 1314 w 2401"/>
                <a:gd name="T9" fmla="*/ 177 h 1232"/>
                <a:gd name="T10" fmla="*/ 1176 w 2401"/>
                <a:gd name="T11" fmla="*/ 189 h 1232"/>
                <a:gd name="T12" fmla="*/ 1122 w 2401"/>
                <a:gd name="T13" fmla="*/ 195 h 1232"/>
                <a:gd name="T14" fmla="*/ 1075 w 2401"/>
                <a:gd name="T15" fmla="*/ 231 h 1232"/>
                <a:gd name="T16" fmla="*/ 924 w 2401"/>
                <a:gd name="T17" fmla="*/ 321 h 1232"/>
                <a:gd name="T18" fmla="*/ 840 w 2401"/>
                <a:gd name="T19" fmla="*/ 369 h 1232"/>
                <a:gd name="T20" fmla="*/ 630 w 2401"/>
                <a:gd name="T21" fmla="*/ 458 h 1232"/>
                <a:gd name="T22" fmla="*/ 529 w 2401"/>
                <a:gd name="T23" fmla="*/ 500 h 1232"/>
                <a:gd name="T24" fmla="*/ 487 w 2401"/>
                <a:gd name="T25" fmla="*/ 542 h 1232"/>
                <a:gd name="T26" fmla="*/ 457 w 2401"/>
                <a:gd name="T27" fmla="*/ 590 h 1232"/>
                <a:gd name="T28" fmla="*/ 402 w 2401"/>
                <a:gd name="T29" fmla="*/ 638 h 1232"/>
                <a:gd name="T30" fmla="*/ 330 w 2401"/>
                <a:gd name="T31" fmla="*/ 758 h 1232"/>
                <a:gd name="T32" fmla="*/ 312 w 2401"/>
                <a:gd name="T33" fmla="*/ 788 h 1232"/>
                <a:gd name="T34" fmla="*/ 252 w 2401"/>
                <a:gd name="T35" fmla="*/ 824 h 1232"/>
                <a:gd name="T36" fmla="*/ 84 w 2401"/>
                <a:gd name="T37" fmla="*/ 926 h 1232"/>
                <a:gd name="T38" fmla="*/ 0 w 2401"/>
                <a:gd name="T39" fmla="*/ 992 h 1232"/>
                <a:gd name="T40" fmla="*/ 12 w 2401"/>
                <a:gd name="T41" fmla="*/ 1040 h 1232"/>
                <a:gd name="T42" fmla="*/ 132 w 2401"/>
                <a:gd name="T43" fmla="*/ 1034 h 1232"/>
                <a:gd name="T44" fmla="*/ 336 w 2401"/>
                <a:gd name="T45" fmla="*/ 980 h 1232"/>
                <a:gd name="T46" fmla="*/ 529 w 2401"/>
                <a:gd name="T47" fmla="*/ 896 h 1232"/>
                <a:gd name="T48" fmla="*/ 576 w 2401"/>
                <a:gd name="T49" fmla="*/ 872 h 1232"/>
                <a:gd name="T50" fmla="*/ 714 w 2401"/>
                <a:gd name="T51" fmla="*/ 848 h 1232"/>
                <a:gd name="T52" fmla="*/ 966 w 2401"/>
                <a:gd name="T53" fmla="*/ 794 h 1232"/>
                <a:gd name="T54" fmla="*/ 1212 w 2401"/>
                <a:gd name="T55" fmla="*/ 782 h 1232"/>
                <a:gd name="T56" fmla="*/ 1416 w 2401"/>
                <a:gd name="T57" fmla="*/ 872 h 1232"/>
                <a:gd name="T58" fmla="*/ 1464 w 2401"/>
                <a:gd name="T59" fmla="*/ 932 h 1232"/>
                <a:gd name="T60" fmla="*/ 1440 w 2401"/>
                <a:gd name="T61" fmla="*/ 992 h 1232"/>
                <a:gd name="T62" fmla="*/ 1302 w 2401"/>
                <a:gd name="T63" fmla="*/ 1040 h 1232"/>
                <a:gd name="T64" fmla="*/ 1158 w 2401"/>
                <a:gd name="T65" fmla="*/ 1100 h 1232"/>
                <a:gd name="T66" fmla="*/ 1093 w 2401"/>
                <a:gd name="T67" fmla="*/ 1148 h 1232"/>
                <a:gd name="T68" fmla="*/ 1075 w 2401"/>
                <a:gd name="T69" fmla="*/ 1208 h 1232"/>
                <a:gd name="T70" fmla="*/ 1093 w 2401"/>
                <a:gd name="T71" fmla="*/ 1232 h 1232"/>
                <a:gd name="T72" fmla="*/ 1152 w 2401"/>
                <a:gd name="T73" fmla="*/ 1226 h 1232"/>
                <a:gd name="T74" fmla="*/ 1332 w 2401"/>
                <a:gd name="T75" fmla="*/ 1208 h 1232"/>
                <a:gd name="T76" fmla="*/ 1434 w 2401"/>
                <a:gd name="T77" fmla="*/ 1184 h 1232"/>
                <a:gd name="T78" fmla="*/ 1464 w 2401"/>
                <a:gd name="T79" fmla="*/ 1172 h 1232"/>
                <a:gd name="T80" fmla="*/ 1578 w 2401"/>
                <a:gd name="T81" fmla="*/ 1130 h 1232"/>
                <a:gd name="T82" fmla="*/ 1758 w 2401"/>
                <a:gd name="T83" fmla="*/ 1064 h 1232"/>
                <a:gd name="T84" fmla="*/ 1872 w 2401"/>
                <a:gd name="T85" fmla="*/ 962 h 1232"/>
                <a:gd name="T86" fmla="*/ 1986 w 2401"/>
                <a:gd name="T87" fmla="*/ 800 h 1232"/>
                <a:gd name="T88" fmla="*/ 2166 w 2401"/>
                <a:gd name="T89" fmla="*/ 650 h 1232"/>
                <a:gd name="T90" fmla="*/ 2257 w 2401"/>
                <a:gd name="T91" fmla="*/ 590 h 1232"/>
                <a:gd name="T92" fmla="*/ 2400 w 2401"/>
                <a:gd name="T93" fmla="*/ 57 h 12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01" h="1232">
                  <a:moveTo>
                    <a:pt x="2310" y="3"/>
                  </a:moveTo>
                  <a:lnTo>
                    <a:pt x="2280" y="3"/>
                  </a:lnTo>
                  <a:lnTo>
                    <a:pt x="2208" y="15"/>
                  </a:lnTo>
                  <a:lnTo>
                    <a:pt x="2136" y="27"/>
                  </a:lnTo>
                  <a:lnTo>
                    <a:pt x="2112" y="39"/>
                  </a:lnTo>
                  <a:lnTo>
                    <a:pt x="2088" y="57"/>
                  </a:lnTo>
                  <a:lnTo>
                    <a:pt x="2082" y="63"/>
                  </a:lnTo>
                  <a:lnTo>
                    <a:pt x="2076" y="69"/>
                  </a:lnTo>
                  <a:lnTo>
                    <a:pt x="1951" y="99"/>
                  </a:lnTo>
                  <a:lnTo>
                    <a:pt x="1896" y="111"/>
                  </a:lnTo>
                  <a:lnTo>
                    <a:pt x="1836" y="117"/>
                  </a:lnTo>
                  <a:lnTo>
                    <a:pt x="1704" y="135"/>
                  </a:lnTo>
                  <a:lnTo>
                    <a:pt x="1572" y="153"/>
                  </a:lnTo>
                  <a:lnTo>
                    <a:pt x="1434" y="165"/>
                  </a:lnTo>
                  <a:lnTo>
                    <a:pt x="1314" y="177"/>
                  </a:lnTo>
                  <a:lnTo>
                    <a:pt x="1260" y="183"/>
                  </a:lnTo>
                  <a:lnTo>
                    <a:pt x="1212" y="189"/>
                  </a:lnTo>
                  <a:lnTo>
                    <a:pt x="1176" y="189"/>
                  </a:lnTo>
                  <a:lnTo>
                    <a:pt x="1146" y="195"/>
                  </a:lnTo>
                  <a:lnTo>
                    <a:pt x="1128" y="195"/>
                  </a:lnTo>
                  <a:lnTo>
                    <a:pt x="1122" y="195"/>
                  </a:lnTo>
                  <a:lnTo>
                    <a:pt x="1116" y="201"/>
                  </a:lnTo>
                  <a:lnTo>
                    <a:pt x="1105" y="207"/>
                  </a:lnTo>
                  <a:lnTo>
                    <a:pt x="1075" y="231"/>
                  </a:lnTo>
                  <a:lnTo>
                    <a:pt x="1026" y="261"/>
                  </a:lnTo>
                  <a:lnTo>
                    <a:pt x="972" y="291"/>
                  </a:lnTo>
                  <a:lnTo>
                    <a:pt x="924" y="321"/>
                  </a:lnTo>
                  <a:lnTo>
                    <a:pt x="876" y="345"/>
                  </a:lnTo>
                  <a:lnTo>
                    <a:pt x="846" y="363"/>
                  </a:lnTo>
                  <a:lnTo>
                    <a:pt x="840" y="369"/>
                  </a:lnTo>
                  <a:lnTo>
                    <a:pt x="834" y="369"/>
                  </a:lnTo>
                  <a:lnTo>
                    <a:pt x="732" y="417"/>
                  </a:lnTo>
                  <a:lnTo>
                    <a:pt x="630" y="458"/>
                  </a:lnTo>
                  <a:lnTo>
                    <a:pt x="588" y="476"/>
                  </a:lnTo>
                  <a:lnTo>
                    <a:pt x="552" y="488"/>
                  </a:lnTo>
                  <a:lnTo>
                    <a:pt x="529" y="500"/>
                  </a:lnTo>
                  <a:lnTo>
                    <a:pt x="517" y="506"/>
                  </a:lnTo>
                  <a:lnTo>
                    <a:pt x="499" y="524"/>
                  </a:lnTo>
                  <a:lnTo>
                    <a:pt x="487" y="542"/>
                  </a:lnTo>
                  <a:lnTo>
                    <a:pt x="481" y="560"/>
                  </a:lnTo>
                  <a:lnTo>
                    <a:pt x="481" y="578"/>
                  </a:lnTo>
                  <a:lnTo>
                    <a:pt x="457" y="590"/>
                  </a:lnTo>
                  <a:lnTo>
                    <a:pt x="438" y="596"/>
                  </a:lnTo>
                  <a:lnTo>
                    <a:pt x="420" y="614"/>
                  </a:lnTo>
                  <a:lnTo>
                    <a:pt x="402" y="638"/>
                  </a:lnTo>
                  <a:lnTo>
                    <a:pt x="366" y="698"/>
                  </a:lnTo>
                  <a:lnTo>
                    <a:pt x="348" y="728"/>
                  </a:lnTo>
                  <a:lnTo>
                    <a:pt x="330" y="758"/>
                  </a:lnTo>
                  <a:lnTo>
                    <a:pt x="324" y="776"/>
                  </a:lnTo>
                  <a:lnTo>
                    <a:pt x="318" y="782"/>
                  </a:lnTo>
                  <a:lnTo>
                    <a:pt x="312" y="788"/>
                  </a:lnTo>
                  <a:lnTo>
                    <a:pt x="300" y="794"/>
                  </a:lnTo>
                  <a:lnTo>
                    <a:pt x="282" y="806"/>
                  </a:lnTo>
                  <a:lnTo>
                    <a:pt x="252" y="824"/>
                  </a:lnTo>
                  <a:lnTo>
                    <a:pt x="199" y="854"/>
                  </a:lnTo>
                  <a:lnTo>
                    <a:pt x="151" y="884"/>
                  </a:lnTo>
                  <a:lnTo>
                    <a:pt x="84" y="926"/>
                  </a:lnTo>
                  <a:lnTo>
                    <a:pt x="30" y="962"/>
                  </a:lnTo>
                  <a:lnTo>
                    <a:pt x="12" y="974"/>
                  </a:lnTo>
                  <a:lnTo>
                    <a:pt x="0" y="992"/>
                  </a:lnTo>
                  <a:lnTo>
                    <a:pt x="0" y="1004"/>
                  </a:lnTo>
                  <a:lnTo>
                    <a:pt x="0" y="1022"/>
                  </a:lnTo>
                  <a:lnTo>
                    <a:pt x="12" y="1040"/>
                  </a:lnTo>
                  <a:lnTo>
                    <a:pt x="42" y="1046"/>
                  </a:lnTo>
                  <a:lnTo>
                    <a:pt x="84" y="1046"/>
                  </a:lnTo>
                  <a:lnTo>
                    <a:pt x="132" y="1034"/>
                  </a:lnTo>
                  <a:lnTo>
                    <a:pt x="193" y="1022"/>
                  </a:lnTo>
                  <a:lnTo>
                    <a:pt x="264" y="1004"/>
                  </a:lnTo>
                  <a:lnTo>
                    <a:pt x="336" y="980"/>
                  </a:lnTo>
                  <a:lnTo>
                    <a:pt x="408" y="950"/>
                  </a:lnTo>
                  <a:lnTo>
                    <a:pt x="475" y="920"/>
                  </a:lnTo>
                  <a:lnTo>
                    <a:pt x="529" y="896"/>
                  </a:lnTo>
                  <a:lnTo>
                    <a:pt x="564" y="878"/>
                  </a:lnTo>
                  <a:lnTo>
                    <a:pt x="570" y="872"/>
                  </a:lnTo>
                  <a:lnTo>
                    <a:pt x="576" y="872"/>
                  </a:lnTo>
                  <a:lnTo>
                    <a:pt x="606" y="872"/>
                  </a:lnTo>
                  <a:lnTo>
                    <a:pt x="648" y="866"/>
                  </a:lnTo>
                  <a:lnTo>
                    <a:pt x="714" y="848"/>
                  </a:lnTo>
                  <a:lnTo>
                    <a:pt x="793" y="830"/>
                  </a:lnTo>
                  <a:lnTo>
                    <a:pt x="876" y="812"/>
                  </a:lnTo>
                  <a:lnTo>
                    <a:pt x="966" y="794"/>
                  </a:lnTo>
                  <a:lnTo>
                    <a:pt x="1063" y="782"/>
                  </a:lnTo>
                  <a:lnTo>
                    <a:pt x="1152" y="776"/>
                  </a:lnTo>
                  <a:lnTo>
                    <a:pt x="1212" y="782"/>
                  </a:lnTo>
                  <a:lnTo>
                    <a:pt x="1284" y="806"/>
                  </a:lnTo>
                  <a:lnTo>
                    <a:pt x="1357" y="836"/>
                  </a:lnTo>
                  <a:lnTo>
                    <a:pt x="1416" y="872"/>
                  </a:lnTo>
                  <a:lnTo>
                    <a:pt x="1434" y="890"/>
                  </a:lnTo>
                  <a:lnTo>
                    <a:pt x="1452" y="908"/>
                  </a:lnTo>
                  <a:lnTo>
                    <a:pt x="1464" y="932"/>
                  </a:lnTo>
                  <a:lnTo>
                    <a:pt x="1464" y="950"/>
                  </a:lnTo>
                  <a:lnTo>
                    <a:pt x="1458" y="968"/>
                  </a:lnTo>
                  <a:lnTo>
                    <a:pt x="1440" y="992"/>
                  </a:lnTo>
                  <a:lnTo>
                    <a:pt x="1410" y="1004"/>
                  </a:lnTo>
                  <a:lnTo>
                    <a:pt x="1369" y="1022"/>
                  </a:lnTo>
                  <a:lnTo>
                    <a:pt x="1302" y="1040"/>
                  </a:lnTo>
                  <a:lnTo>
                    <a:pt x="1248" y="1064"/>
                  </a:lnTo>
                  <a:lnTo>
                    <a:pt x="1200" y="1082"/>
                  </a:lnTo>
                  <a:lnTo>
                    <a:pt x="1158" y="1100"/>
                  </a:lnTo>
                  <a:lnTo>
                    <a:pt x="1128" y="1118"/>
                  </a:lnTo>
                  <a:lnTo>
                    <a:pt x="1110" y="1130"/>
                  </a:lnTo>
                  <a:lnTo>
                    <a:pt x="1093" y="1148"/>
                  </a:lnTo>
                  <a:lnTo>
                    <a:pt x="1081" y="1160"/>
                  </a:lnTo>
                  <a:lnTo>
                    <a:pt x="1069" y="1190"/>
                  </a:lnTo>
                  <a:lnTo>
                    <a:pt x="1075" y="1208"/>
                  </a:lnTo>
                  <a:lnTo>
                    <a:pt x="1081" y="1220"/>
                  </a:lnTo>
                  <a:lnTo>
                    <a:pt x="1087" y="1226"/>
                  </a:lnTo>
                  <a:lnTo>
                    <a:pt x="1093" y="1232"/>
                  </a:lnTo>
                  <a:lnTo>
                    <a:pt x="1110" y="1232"/>
                  </a:lnTo>
                  <a:lnTo>
                    <a:pt x="1128" y="1226"/>
                  </a:lnTo>
                  <a:lnTo>
                    <a:pt x="1152" y="1226"/>
                  </a:lnTo>
                  <a:lnTo>
                    <a:pt x="1212" y="1220"/>
                  </a:lnTo>
                  <a:lnTo>
                    <a:pt x="1272" y="1214"/>
                  </a:lnTo>
                  <a:lnTo>
                    <a:pt x="1332" y="1208"/>
                  </a:lnTo>
                  <a:lnTo>
                    <a:pt x="1393" y="1196"/>
                  </a:lnTo>
                  <a:lnTo>
                    <a:pt x="1416" y="1190"/>
                  </a:lnTo>
                  <a:lnTo>
                    <a:pt x="1434" y="1184"/>
                  </a:lnTo>
                  <a:lnTo>
                    <a:pt x="1446" y="1178"/>
                  </a:lnTo>
                  <a:lnTo>
                    <a:pt x="1452" y="1178"/>
                  </a:lnTo>
                  <a:lnTo>
                    <a:pt x="1464" y="1172"/>
                  </a:lnTo>
                  <a:lnTo>
                    <a:pt x="1488" y="1166"/>
                  </a:lnTo>
                  <a:lnTo>
                    <a:pt x="1530" y="1148"/>
                  </a:lnTo>
                  <a:lnTo>
                    <a:pt x="1578" y="1130"/>
                  </a:lnTo>
                  <a:lnTo>
                    <a:pt x="1681" y="1094"/>
                  </a:lnTo>
                  <a:lnTo>
                    <a:pt x="1722" y="1076"/>
                  </a:lnTo>
                  <a:lnTo>
                    <a:pt x="1758" y="1064"/>
                  </a:lnTo>
                  <a:lnTo>
                    <a:pt x="1812" y="1040"/>
                  </a:lnTo>
                  <a:lnTo>
                    <a:pt x="1848" y="1004"/>
                  </a:lnTo>
                  <a:lnTo>
                    <a:pt x="1872" y="962"/>
                  </a:lnTo>
                  <a:lnTo>
                    <a:pt x="1890" y="932"/>
                  </a:lnTo>
                  <a:lnTo>
                    <a:pt x="1932" y="866"/>
                  </a:lnTo>
                  <a:lnTo>
                    <a:pt x="1986" y="800"/>
                  </a:lnTo>
                  <a:lnTo>
                    <a:pt x="2046" y="740"/>
                  </a:lnTo>
                  <a:lnTo>
                    <a:pt x="2112" y="692"/>
                  </a:lnTo>
                  <a:lnTo>
                    <a:pt x="2166" y="650"/>
                  </a:lnTo>
                  <a:lnTo>
                    <a:pt x="2214" y="620"/>
                  </a:lnTo>
                  <a:lnTo>
                    <a:pt x="2244" y="596"/>
                  </a:lnTo>
                  <a:lnTo>
                    <a:pt x="2257" y="590"/>
                  </a:lnTo>
                  <a:lnTo>
                    <a:pt x="2400" y="518"/>
                  </a:lnTo>
                  <a:lnTo>
                    <a:pt x="2400" y="57"/>
                  </a:lnTo>
                  <a:lnTo>
                    <a:pt x="2401" y="0"/>
                  </a:lnTo>
                  <a:lnTo>
                    <a:pt x="2310" y="3"/>
                  </a:lnTo>
                  <a:close/>
                </a:path>
              </a:pathLst>
            </a:custGeom>
            <a:solidFill>
              <a:schemeClr val="bg2"/>
            </a:solidFill>
            <a:ln w="25400">
              <a:solidFill>
                <a:schemeClr val="tx1"/>
              </a:solidFill>
              <a:round/>
              <a:headEnd/>
              <a:tailEnd/>
            </a:ln>
          </p:spPr>
          <p:txBody>
            <a:bodyPr/>
            <a:lstStyle/>
            <a:p>
              <a:pPr>
                <a:defRPr/>
              </a:pPr>
              <a:endParaRPr lang="ja-JP" altLang="en-US"/>
            </a:p>
          </p:txBody>
        </p:sp>
        <p:sp>
          <p:nvSpPr>
            <p:cNvPr id="6" name="Freeform 6"/>
            <p:cNvSpPr>
              <a:spLocks/>
            </p:cNvSpPr>
            <p:nvPr userDrawn="1"/>
          </p:nvSpPr>
          <p:spPr bwMode="hidden">
            <a:xfrm>
              <a:off x="3792" y="1536"/>
              <a:ext cx="1968" cy="762"/>
            </a:xfrm>
            <a:custGeom>
              <a:avLst/>
              <a:gdLst>
                <a:gd name="T0" fmla="*/ 965 w 1968"/>
                <a:gd name="T1" fmla="*/ 165 h 762"/>
                <a:gd name="T2" fmla="*/ 696 w 1968"/>
                <a:gd name="T3" fmla="*/ 200 h 762"/>
                <a:gd name="T4" fmla="*/ 693 w 1968"/>
                <a:gd name="T5" fmla="*/ 237 h 762"/>
                <a:gd name="T6" fmla="*/ 924 w 1968"/>
                <a:gd name="T7" fmla="*/ 258 h 762"/>
                <a:gd name="T8" fmla="*/ 993 w 1968"/>
                <a:gd name="T9" fmla="*/ 267 h 762"/>
                <a:gd name="T10" fmla="*/ 681 w 1968"/>
                <a:gd name="T11" fmla="*/ 291 h 762"/>
                <a:gd name="T12" fmla="*/ 633 w 1968"/>
                <a:gd name="T13" fmla="*/ 309 h 762"/>
                <a:gd name="T14" fmla="*/ 645 w 1968"/>
                <a:gd name="T15" fmla="*/ 336 h 762"/>
                <a:gd name="T16" fmla="*/ 672 w 1968"/>
                <a:gd name="T17" fmla="*/ 351 h 762"/>
                <a:gd name="T18" fmla="*/ 984 w 1968"/>
                <a:gd name="T19" fmla="*/ 333 h 762"/>
                <a:gd name="T20" fmla="*/ 1080 w 1968"/>
                <a:gd name="T21" fmla="*/ 357 h 762"/>
                <a:gd name="T22" fmla="*/ 624 w 1968"/>
                <a:gd name="T23" fmla="*/ 492 h 762"/>
                <a:gd name="T24" fmla="*/ 616 w 1968"/>
                <a:gd name="T25" fmla="*/ 536 h 762"/>
                <a:gd name="T26" fmla="*/ 8 w 1968"/>
                <a:gd name="T27" fmla="*/ 724 h 762"/>
                <a:gd name="T28" fmla="*/ 0 w 1968"/>
                <a:gd name="T29" fmla="*/ 756 h 762"/>
                <a:gd name="T30" fmla="*/ 27 w 1968"/>
                <a:gd name="T31" fmla="*/ 762 h 762"/>
                <a:gd name="T32" fmla="*/ 664 w 1968"/>
                <a:gd name="T33" fmla="*/ 564 h 762"/>
                <a:gd name="T34" fmla="*/ 856 w 1968"/>
                <a:gd name="T35" fmla="*/ 600 h 762"/>
                <a:gd name="T36" fmla="*/ 1158 w 1968"/>
                <a:gd name="T37" fmla="*/ 507 h 762"/>
                <a:gd name="T38" fmla="*/ 1434 w 1968"/>
                <a:gd name="T39" fmla="*/ 465 h 762"/>
                <a:gd name="T40" fmla="*/ 1572 w 1968"/>
                <a:gd name="T41" fmla="*/ 368 h 762"/>
                <a:gd name="T42" fmla="*/ 1712 w 1968"/>
                <a:gd name="T43" fmla="*/ 340 h 762"/>
                <a:gd name="T44" fmla="*/ 1856 w 1968"/>
                <a:gd name="T45" fmla="*/ 328 h 762"/>
                <a:gd name="T46" fmla="*/ 1968 w 1968"/>
                <a:gd name="T47" fmla="*/ 330 h 762"/>
                <a:gd name="T48" fmla="*/ 1968 w 1968"/>
                <a:gd name="T49" fmla="*/ 0 h 762"/>
                <a:gd name="T50" fmla="*/ 1934 w 1968"/>
                <a:gd name="T51" fmla="*/ 3 h 762"/>
                <a:gd name="T52" fmla="*/ 1832 w 1968"/>
                <a:gd name="T53" fmla="*/ 5 h 762"/>
                <a:gd name="T54" fmla="*/ 1682 w 1968"/>
                <a:gd name="T55" fmla="*/ 35 h 762"/>
                <a:gd name="T56" fmla="*/ 1643 w 1968"/>
                <a:gd name="T57" fmla="*/ 72 h 762"/>
                <a:gd name="T58" fmla="*/ 1392 w 1968"/>
                <a:gd name="T59" fmla="*/ 119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68" h="762">
                  <a:moveTo>
                    <a:pt x="965" y="165"/>
                  </a:moveTo>
                  <a:lnTo>
                    <a:pt x="696" y="200"/>
                  </a:lnTo>
                  <a:lnTo>
                    <a:pt x="693" y="237"/>
                  </a:lnTo>
                  <a:lnTo>
                    <a:pt x="924" y="258"/>
                  </a:lnTo>
                  <a:lnTo>
                    <a:pt x="993" y="267"/>
                  </a:lnTo>
                  <a:lnTo>
                    <a:pt x="681" y="291"/>
                  </a:lnTo>
                  <a:lnTo>
                    <a:pt x="633" y="309"/>
                  </a:lnTo>
                  <a:lnTo>
                    <a:pt x="645" y="336"/>
                  </a:lnTo>
                  <a:lnTo>
                    <a:pt x="672" y="351"/>
                  </a:lnTo>
                  <a:lnTo>
                    <a:pt x="984" y="333"/>
                  </a:lnTo>
                  <a:lnTo>
                    <a:pt x="1080" y="357"/>
                  </a:lnTo>
                  <a:lnTo>
                    <a:pt x="624" y="492"/>
                  </a:lnTo>
                  <a:lnTo>
                    <a:pt x="616" y="536"/>
                  </a:lnTo>
                  <a:lnTo>
                    <a:pt x="8" y="724"/>
                  </a:lnTo>
                  <a:lnTo>
                    <a:pt x="0" y="756"/>
                  </a:lnTo>
                  <a:lnTo>
                    <a:pt x="27" y="762"/>
                  </a:lnTo>
                  <a:lnTo>
                    <a:pt x="664" y="564"/>
                  </a:lnTo>
                  <a:lnTo>
                    <a:pt x="856" y="600"/>
                  </a:lnTo>
                  <a:lnTo>
                    <a:pt x="1158" y="507"/>
                  </a:lnTo>
                  <a:lnTo>
                    <a:pt x="1434" y="465"/>
                  </a:lnTo>
                  <a:lnTo>
                    <a:pt x="1572" y="368"/>
                  </a:lnTo>
                  <a:lnTo>
                    <a:pt x="1712" y="340"/>
                  </a:lnTo>
                  <a:lnTo>
                    <a:pt x="1856" y="328"/>
                  </a:lnTo>
                  <a:lnTo>
                    <a:pt x="1968" y="330"/>
                  </a:lnTo>
                  <a:lnTo>
                    <a:pt x="1968" y="0"/>
                  </a:lnTo>
                  <a:lnTo>
                    <a:pt x="1934" y="3"/>
                  </a:lnTo>
                  <a:lnTo>
                    <a:pt x="1832" y="5"/>
                  </a:lnTo>
                  <a:lnTo>
                    <a:pt x="1682" y="35"/>
                  </a:lnTo>
                  <a:lnTo>
                    <a:pt x="1643" y="72"/>
                  </a:lnTo>
                  <a:lnTo>
                    <a:pt x="1392" y="119"/>
                  </a:lnTo>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7" name="Freeform 7"/>
            <p:cNvSpPr>
              <a:spLocks/>
            </p:cNvSpPr>
            <p:nvPr userDrawn="1"/>
          </p:nvSpPr>
          <p:spPr bwMode="hidden">
            <a:xfrm>
              <a:off x="3839" y="1836"/>
              <a:ext cx="528" cy="275"/>
            </a:xfrm>
            <a:custGeom>
              <a:avLst/>
              <a:gdLst>
                <a:gd name="T0" fmla="*/ 0 w 526"/>
                <a:gd name="T1" fmla="*/ 275 h 275"/>
                <a:gd name="T2" fmla="*/ 0 w 526"/>
                <a:gd name="T3" fmla="*/ 269 h 275"/>
                <a:gd name="T4" fmla="*/ 6 w 526"/>
                <a:gd name="T5" fmla="*/ 251 h 275"/>
                <a:gd name="T6" fmla="*/ 6 w 526"/>
                <a:gd name="T7" fmla="*/ 239 h 275"/>
                <a:gd name="T8" fmla="*/ 12 w 526"/>
                <a:gd name="T9" fmla="*/ 227 h 275"/>
                <a:gd name="T10" fmla="*/ 18 w 526"/>
                <a:gd name="T11" fmla="*/ 221 h 275"/>
                <a:gd name="T12" fmla="*/ 36 w 526"/>
                <a:gd name="T13" fmla="*/ 215 h 275"/>
                <a:gd name="T14" fmla="*/ 77 w 526"/>
                <a:gd name="T15" fmla="*/ 203 h 275"/>
                <a:gd name="T16" fmla="*/ 153 w 526"/>
                <a:gd name="T17" fmla="*/ 179 h 275"/>
                <a:gd name="T18" fmla="*/ 225 w 526"/>
                <a:gd name="T19" fmla="*/ 143 h 275"/>
                <a:gd name="T20" fmla="*/ 267 w 526"/>
                <a:gd name="T21" fmla="*/ 120 h 275"/>
                <a:gd name="T22" fmla="*/ 315 w 526"/>
                <a:gd name="T23" fmla="*/ 96 h 275"/>
                <a:gd name="T24" fmla="*/ 425 w 526"/>
                <a:gd name="T25" fmla="*/ 48 h 275"/>
                <a:gd name="T26" fmla="*/ 474 w 526"/>
                <a:gd name="T27" fmla="*/ 30 h 275"/>
                <a:gd name="T28" fmla="*/ 510 w 526"/>
                <a:gd name="T29" fmla="*/ 12 h 275"/>
                <a:gd name="T30" fmla="*/ 534 w 526"/>
                <a:gd name="T31" fmla="*/ 6 h 275"/>
                <a:gd name="T32" fmla="*/ 552 w 526"/>
                <a:gd name="T33" fmla="*/ 0 h 275"/>
                <a:gd name="T34" fmla="*/ 558 w 526"/>
                <a:gd name="T35" fmla="*/ 0 h 275"/>
                <a:gd name="T36" fmla="*/ 552 w 526"/>
                <a:gd name="T37" fmla="*/ 6 h 275"/>
                <a:gd name="T38" fmla="*/ 540 w 526"/>
                <a:gd name="T39" fmla="*/ 12 h 275"/>
                <a:gd name="T40" fmla="*/ 516 w 526"/>
                <a:gd name="T41" fmla="*/ 24 h 275"/>
                <a:gd name="T42" fmla="*/ 492 w 526"/>
                <a:gd name="T43" fmla="*/ 42 h 275"/>
                <a:gd name="T44" fmla="*/ 468 w 526"/>
                <a:gd name="T45" fmla="*/ 54 h 275"/>
                <a:gd name="T46" fmla="*/ 425 w 526"/>
                <a:gd name="T47" fmla="*/ 78 h 275"/>
                <a:gd name="T48" fmla="*/ 356 w 526"/>
                <a:gd name="T49" fmla="*/ 108 h 275"/>
                <a:gd name="T50" fmla="*/ 291 w 526"/>
                <a:gd name="T51" fmla="*/ 143 h 275"/>
                <a:gd name="T52" fmla="*/ 131 w 526"/>
                <a:gd name="T53" fmla="*/ 221 h 275"/>
                <a:gd name="T54" fmla="*/ 65 w 526"/>
                <a:gd name="T55" fmla="*/ 251 h 275"/>
                <a:gd name="T56" fmla="*/ 0 w 526"/>
                <a:gd name="T57" fmla="*/ 275 h 275"/>
                <a:gd name="T58" fmla="*/ 0 w 526"/>
                <a:gd name="T59" fmla="*/ 275 h 27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26" h="275">
                  <a:moveTo>
                    <a:pt x="0" y="275"/>
                  </a:moveTo>
                  <a:lnTo>
                    <a:pt x="0" y="269"/>
                  </a:lnTo>
                  <a:lnTo>
                    <a:pt x="6" y="251"/>
                  </a:lnTo>
                  <a:lnTo>
                    <a:pt x="6" y="239"/>
                  </a:lnTo>
                  <a:lnTo>
                    <a:pt x="12" y="227"/>
                  </a:lnTo>
                  <a:lnTo>
                    <a:pt x="18" y="221"/>
                  </a:lnTo>
                  <a:lnTo>
                    <a:pt x="36" y="215"/>
                  </a:lnTo>
                  <a:lnTo>
                    <a:pt x="77" y="203"/>
                  </a:lnTo>
                  <a:lnTo>
                    <a:pt x="137" y="179"/>
                  </a:lnTo>
                  <a:lnTo>
                    <a:pt x="209" y="143"/>
                  </a:lnTo>
                  <a:lnTo>
                    <a:pt x="251" y="120"/>
                  </a:lnTo>
                  <a:lnTo>
                    <a:pt x="299" y="96"/>
                  </a:lnTo>
                  <a:lnTo>
                    <a:pt x="394" y="48"/>
                  </a:lnTo>
                  <a:lnTo>
                    <a:pt x="442" y="30"/>
                  </a:lnTo>
                  <a:lnTo>
                    <a:pt x="478" y="12"/>
                  </a:lnTo>
                  <a:lnTo>
                    <a:pt x="502" y="6"/>
                  </a:lnTo>
                  <a:lnTo>
                    <a:pt x="520" y="0"/>
                  </a:lnTo>
                  <a:lnTo>
                    <a:pt x="526" y="0"/>
                  </a:lnTo>
                  <a:lnTo>
                    <a:pt x="520" y="6"/>
                  </a:lnTo>
                  <a:lnTo>
                    <a:pt x="508" y="12"/>
                  </a:lnTo>
                  <a:lnTo>
                    <a:pt x="484" y="24"/>
                  </a:lnTo>
                  <a:lnTo>
                    <a:pt x="460" y="42"/>
                  </a:lnTo>
                  <a:lnTo>
                    <a:pt x="436" y="54"/>
                  </a:lnTo>
                  <a:lnTo>
                    <a:pt x="394" y="78"/>
                  </a:lnTo>
                  <a:lnTo>
                    <a:pt x="340" y="108"/>
                  </a:lnTo>
                  <a:lnTo>
                    <a:pt x="275" y="143"/>
                  </a:lnTo>
                  <a:lnTo>
                    <a:pt x="131" y="221"/>
                  </a:lnTo>
                  <a:lnTo>
                    <a:pt x="65" y="251"/>
                  </a:lnTo>
                  <a:lnTo>
                    <a:pt x="0" y="275"/>
                  </a:lnTo>
                  <a:close/>
                </a:path>
              </a:pathLst>
            </a:custGeom>
            <a:solidFill>
              <a:schemeClr val="bg1"/>
            </a:solidFill>
            <a:ln>
              <a:noFill/>
            </a:ln>
            <a:extLst/>
          </p:spPr>
          <p:txBody>
            <a:bodyPr/>
            <a:lstStyle/>
            <a:p>
              <a:pPr>
                <a:defRPr/>
              </a:pPr>
              <a:endParaRPr lang="ja-JP" altLang="en-US"/>
            </a:p>
          </p:txBody>
        </p:sp>
        <p:sp>
          <p:nvSpPr>
            <p:cNvPr id="8" name="Freeform 8"/>
            <p:cNvSpPr>
              <a:spLocks/>
            </p:cNvSpPr>
            <p:nvPr userDrawn="1"/>
          </p:nvSpPr>
          <p:spPr bwMode="hidden">
            <a:xfrm>
              <a:off x="3676" y="2015"/>
              <a:ext cx="721" cy="306"/>
            </a:xfrm>
            <a:custGeom>
              <a:avLst/>
              <a:gdLst>
                <a:gd name="T0" fmla="*/ 48 w 718"/>
                <a:gd name="T1" fmla="*/ 216 h 306"/>
                <a:gd name="T2" fmla="*/ 30 w 718"/>
                <a:gd name="T3" fmla="*/ 252 h 306"/>
                <a:gd name="T4" fmla="*/ 12 w 718"/>
                <a:gd name="T5" fmla="*/ 282 h 306"/>
                <a:gd name="T6" fmla="*/ 6 w 718"/>
                <a:gd name="T7" fmla="*/ 300 h 306"/>
                <a:gd name="T8" fmla="*/ 0 w 718"/>
                <a:gd name="T9" fmla="*/ 306 h 306"/>
                <a:gd name="T10" fmla="*/ 48 w 718"/>
                <a:gd name="T11" fmla="*/ 276 h 306"/>
                <a:gd name="T12" fmla="*/ 84 w 718"/>
                <a:gd name="T13" fmla="*/ 252 h 306"/>
                <a:gd name="T14" fmla="*/ 108 w 718"/>
                <a:gd name="T15" fmla="*/ 234 h 306"/>
                <a:gd name="T16" fmla="*/ 136 w 718"/>
                <a:gd name="T17" fmla="*/ 228 h 306"/>
                <a:gd name="T18" fmla="*/ 142 w 718"/>
                <a:gd name="T19" fmla="*/ 228 h 306"/>
                <a:gd name="T20" fmla="*/ 160 w 718"/>
                <a:gd name="T21" fmla="*/ 222 h 306"/>
                <a:gd name="T22" fmla="*/ 184 w 718"/>
                <a:gd name="T23" fmla="*/ 216 h 306"/>
                <a:gd name="T24" fmla="*/ 214 w 718"/>
                <a:gd name="T25" fmla="*/ 204 h 306"/>
                <a:gd name="T26" fmla="*/ 291 w 718"/>
                <a:gd name="T27" fmla="*/ 180 h 306"/>
                <a:gd name="T28" fmla="*/ 403 w 718"/>
                <a:gd name="T29" fmla="*/ 156 h 306"/>
                <a:gd name="T30" fmla="*/ 493 w 718"/>
                <a:gd name="T31" fmla="*/ 126 h 306"/>
                <a:gd name="T32" fmla="*/ 576 w 718"/>
                <a:gd name="T33" fmla="*/ 102 h 306"/>
                <a:gd name="T34" fmla="*/ 609 w 718"/>
                <a:gd name="T35" fmla="*/ 90 h 306"/>
                <a:gd name="T36" fmla="*/ 652 w 718"/>
                <a:gd name="T37" fmla="*/ 84 h 306"/>
                <a:gd name="T38" fmla="*/ 670 w 718"/>
                <a:gd name="T39" fmla="*/ 78 h 306"/>
                <a:gd name="T40" fmla="*/ 676 w 718"/>
                <a:gd name="T41" fmla="*/ 72 h 306"/>
                <a:gd name="T42" fmla="*/ 682 w 718"/>
                <a:gd name="T43" fmla="*/ 66 h 306"/>
                <a:gd name="T44" fmla="*/ 700 w 718"/>
                <a:gd name="T45" fmla="*/ 60 h 306"/>
                <a:gd name="T46" fmla="*/ 742 w 718"/>
                <a:gd name="T47" fmla="*/ 30 h 306"/>
                <a:gd name="T48" fmla="*/ 760 w 718"/>
                <a:gd name="T49" fmla="*/ 18 h 306"/>
                <a:gd name="T50" fmla="*/ 766 w 718"/>
                <a:gd name="T51" fmla="*/ 6 h 306"/>
                <a:gd name="T52" fmla="*/ 760 w 718"/>
                <a:gd name="T53" fmla="*/ 0 h 306"/>
                <a:gd name="T54" fmla="*/ 736 w 718"/>
                <a:gd name="T55" fmla="*/ 0 h 306"/>
                <a:gd name="T56" fmla="*/ 676 w 718"/>
                <a:gd name="T57" fmla="*/ 0 h 306"/>
                <a:gd name="T58" fmla="*/ 618 w 718"/>
                <a:gd name="T59" fmla="*/ 0 h 306"/>
                <a:gd name="T60" fmla="*/ 576 w 718"/>
                <a:gd name="T61" fmla="*/ 0 h 306"/>
                <a:gd name="T62" fmla="*/ 546 w 718"/>
                <a:gd name="T63" fmla="*/ 18 h 306"/>
                <a:gd name="T64" fmla="*/ 517 w 718"/>
                <a:gd name="T65" fmla="*/ 42 h 306"/>
                <a:gd name="T66" fmla="*/ 499 w 718"/>
                <a:gd name="T67" fmla="*/ 54 h 306"/>
                <a:gd name="T68" fmla="*/ 481 w 718"/>
                <a:gd name="T69" fmla="*/ 60 h 306"/>
                <a:gd name="T70" fmla="*/ 457 w 718"/>
                <a:gd name="T71" fmla="*/ 60 h 306"/>
                <a:gd name="T72" fmla="*/ 421 w 718"/>
                <a:gd name="T73" fmla="*/ 66 h 306"/>
                <a:gd name="T74" fmla="*/ 367 w 718"/>
                <a:gd name="T75" fmla="*/ 84 h 306"/>
                <a:gd name="T76" fmla="*/ 327 w 718"/>
                <a:gd name="T77" fmla="*/ 108 h 306"/>
                <a:gd name="T78" fmla="*/ 303 w 718"/>
                <a:gd name="T79" fmla="*/ 126 h 306"/>
                <a:gd name="T80" fmla="*/ 291 w 718"/>
                <a:gd name="T81" fmla="*/ 132 h 306"/>
                <a:gd name="T82" fmla="*/ 273 w 718"/>
                <a:gd name="T83" fmla="*/ 138 h 306"/>
                <a:gd name="T84" fmla="*/ 237 w 718"/>
                <a:gd name="T85" fmla="*/ 138 h 306"/>
                <a:gd name="T86" fmla="*/ 202 w 718"/>
                <a:gd name="T87" fmla="*/ 138 h 306"/>
                <a:gd name="T88" fmla="*/ 196 w 718"/>
                <a:gd name="T89" fmla="*/ 138 h 306"/>
                <a:gd name="T90" fmla="*/ 190 w 718"/>
                <a:gd name="T91" fmla="*/ 138 h 306"/>
                <a:gd name="T92" fmla="*/ 114 w 718"/>
                <a:gd name="T93" fmla="*/ 162 h 306"/>
                <a:gd name="T94" fmla="*/ 48 w 718"/>
                <a:gd name="T95" fmla="*/ 216 h 306"/>
                <a:gd name="T96" fmla="*/ 48 w 718"/>
                <a:gd name="T97" fmla="*/ 216 h 3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18" h="306">
                  <a:moveTo>
                    <a:pt x="48" y="216"/>
                  </a:moveTo>
                  <a:lnTo>
                    <a:pt x="30" y="252"/>
                  </a:lnTo>
                  <a:lnTo>
                    <a:pt x="12" y="282"/>
                  </a:lnTo>
                  <a:lnTo>
                    <a:pt x="6" y="300"/>
                  </a:lnTo>
                  <a:lnTo>
                    <a:pt x="0" y="306"/>
                  </a:lnTo>
                  <a:lnTo>
                    <a:pt x="48" y="276"/>
                  </a:lnTo>
                  <a:lnTo>
                    <a:pt x="84" y="252"/>
                  </a:lnTo>
                  <a:lnTo>
                    <a:pt x="108" y="234"/>
                  </a:lnTo>
                  <a:lnTo>
                    <a:pt x="120" y="228"/>
                  </a:lnTo>
                  <a:lnTo>
                    <a:pt x="126" y="228"/>
                  </a:lnTo>
                  <a:lnTo>
                    <a:pt x="144" y="222"/>
                  </a:lnTo>
                  <a:lnTo>
                    <a:pt x="168" y="216"/>
                  </a:lnTo>
                  <a:lnTo>
                    <a:pt x="198" y="204"/>
                  </a:lnTo>
                  <a:lnTo>
                    <a:pt x="275" y="180"/>
                  </a:lnTo>
                  <a:lnTo>
                    <a:pt x="371" y="156"/>
                  </a:lnTo>
                  <a:lnTo>
                    <a:pt x="461" y="126"/>
                  </a:lnTo>
                  <a:lnTo>
                    <a:pt x="544" y="102"/>
                  </a:lnTo>
                  <a:lnTo>
                    <a:pt x="574" y="90"/>
                  </a:lnTo>
                  <a:lnTo>
                    <a:pt x="604" y="84"/>
                  </a:lnTo>
                  <a:lnTo>
                    <a:pt x="622" y="78"/>
                  </a:lnTo>
                  <a:lnTo>
                    <a:pt x="628" y="72"/>
                  </a:lnTo>
                  <a:lnTo>
                    <a:pt x="634" y="66"/>
                  </a:lnTo>
                  <a:lnTo>
                    <a:pt x="652" y="60"/>
                  </a:lnTo>
                  <a:lnTo>
                    <a:pt x="694" y="30"/>
                  </a:lnTo>
                  <a:lnTo>
                    <a:pt x="712" y="18"/>
                  </a:lnTo>
                  <a:lnTo>
                    <a:pt x="718" y="6"/>
                  </a:lnTo>
                  <a:lnTo>
                    <a:pt x="712" y="0"/>
                  </a:lnTo>
                  <a:lnTo>
                    <a:pt x="688" y="0"/>
                  </a:lnTo>
                  <a:lnTo>
                    <a:pt x="628" y="0"/>
                  </a:lnTo>
                  <a:lnTo>
                    <a:pt x="580" y="0"/>
                  </a:lnTo>
                  <a:lnTo>
                    <a:pt x="544" y="0"/>
                  </a:lnTo>
                  <a:lnTo>
                    <a:pt x="514" y="18"/>
                  </a:lnTo>
                  <a:lnTo>
                    <a:pt x="485" y="42"/>
                  </a:lnTo>
                  <a:lnTo>
                    <a:pt x="467" y="54"/>
                  </a:lnTo>
                  <a:lnTo>
                    <a:pt x="449" y="60"/>
                  </a:lnTo>
                  <a:lnTo>
                    <a:pt x="425" y="60"/>
                  </a:lnTo>
                  <a:lnTo>
                    <a:pt x="389" y="66"/>
                  </a:lnTo>
                  <a:lnTo>
                    <a:pt x="347" y="84"/>
                  </a:lnTo>
                  <a:lnTo>
                    <a:pt x="311" y="108"/>
                  </a:lnTo>
                  <a:lnTo>
                    <a:pt x="287" y="126"/>
                  </a:lnTo>
                  <a:lnTo>
                    <a:pt x="275" y="132"/>
                  </a:lnTo>
                  <a:lnTo>
                    <a:pt x="257" y="138"/>
                  </a:lnTo>
                  <a:lnTo>
                    <a:pt x="221" y="138"/>
                  </a:lnTo>
                  <a:lnTo>
                    <a:pt x="186" y="138"/>
                  </a:lnTo>
                  <a:lnTo>
                    <a:pt x="180" y="138"/>
                  </a:lnTo>
                  <a:lnTo>
                    <a:pt x="174" y="138"/>
                  </a:lnTo>
                  <a:lnTo>
                    <a:pt x="114" y="162"/>
                  </a:lnTo>
                  <a:lnTo>
                    <a:pt x="48" y="216"/>
                  </a:lnTo>
                  <a:close/>
                </a:path>
              </a:pathLst>
            </a:custGeom>
            <a:solidFill>
              <a:schemeClr val="bg1"/>
            </a:solidFill>
            <a:ln>
              <a:noFill/>
            </a:ln>
            <a:extLst/>
          </p:spPr>
          <p:txBody>
            <a:bodyPr/>
            <a:lstStyle/>
            <a:p>
              <a:pPr>
                <a:defRPr/>
              </a:pPr>
              <a:endParaRPr lang="ja-JP" altLang="en-US"/>
            </a:p>
          </p:txBody>
        </p:sp>
        <p:sp>
          <p:nvSpPr>
            <p:cNvPr id="9" name="Freeform 9"/>
            <p:cNvSpPr>
              <a:spLocks/>
            </p:cNvSpPr>
            <p:nvPr userDrawn="1"/>
          </p:nvSpPr>
          <p:spPr bwMode="hidden">
            <a:xfrm>
              <a:off x="3358" y="1890"/>
              <a:ext cx="2400" cy="881"/>
            </a:xfrm>
            <a:custGeom>
              <a:avLst/>
              <a:gdLst>
                <a:gd name="T0" fmla="*/ 2357 w 2392"/>
                <a:gd name="T1" fmla="*/ 54 h 881"/>
                <a:gd name="T2" fmla="*/ 2309 w 2392"/>
                <a:gd name="T3" fmla="*/ 54 h 881"/>
                <a:gd name="T4" fmla="*/ 2261 w 2392"/>
                <a:gd name="T5" fmla="*/ 66 h 881"/>
                <a:gd name="T6" fmla="*/ 2133 w 2392"/>
                <a:gd name="T7" fmla="*/ 101 h 881"/>
                <a:gd name="T8" fmla="*/ 2068 w 2392"/>
                <a:gd name="T9" fmla="*/ 119 h 881"/>
                <a:gd name="T10" fmla="*/ 1958 w 2392"/>
                <a:gd name="T11" fmla="*/ 167 h 881"/>
                <a:gd name="T12" fmla="*/ 1932 w 2392"/>
                <a:gd name="T13" fmla="*/ 245 h 881"/>
                <a:gd name="T14" fmla="*/ 1938 w 2392"/>
                <a:gd name="T15" fmla="*/ 305 h 881"/>
                <a:gd name="T16" fmla="*/ 1854 w 2392"/>
                <a:gd name="T17" fmla="*/ 317 h 881"/>
                <a:gd name="T18" fmla="*/ 1683 w 2392"/>
                <a:gd name="T19" fmla="*/ 263 h 881"/>
                <a:gd name="T20" fmla="*/ 1587 w 2392"/>
                <a:gd name="T21" fmla="*/ 257 h 881"/>
                <a:gd name="T22" fmla="*/ 1479 w 2392"/>
                <a:gd name="T23" fmla="*/ 311 h 881"/>
                <a:gd name="T24" fmla="*/ 1411 w 2392"/>
                <a:gd name="T25" fmla="*/ 353 h 881"/>
                <a:gd name="T26" fmla="*/ 1381 w 2392"/>
                <a:gd name="T27" fmla="*/ 359 h 881"/>
                <a:gd name="T28" fmla="*/ 1278 w 2392"/>
                <a:gd name="T29" fmla="*/ 371 h 881"/>
                <a:gd name="T30" fmla="*/ 1224 w 2392"/>
                <a:gd name="T31" fmla="*/ 365 h 881"/>
                <a:gd name="T32" fmla="*/ 1117 w 2392"/>
                <a:gd name="T33" fmla="*/ 371 h 881"/>
                <a:gd name="T34" fmla="*/ 1005 w 2392"/>
                <a:gd name="T35" fmla="*/ 383 h 881"/>
                <a:gd name="T36" fmla="*/ 969 w 2392"/>
                <a:gd name="T37" fmla="*/ 401 h 881"/>
                <a:gd name="T38" fmla="*/ 867 w 2392"/>
                <a:gd name="T39" fmla="*/ 419 h 881"/>
                <a:gd name="T40" fmla="*/ 826 w 2392"/>
                <a:gd name="T41" fmla="*/ 419 h 881"/>
                <a:gd name="T42" fmla="*/ 696 w 2392"/>
                <a:gd name="T43" fmla="*/ 437 h 881"/>
                <a:gd name="T44" fmla="*/ 630 w 2392"/>
                <a:gd name="T45" fmla="*/ 473 h 881"/>
                <a:gd name="T46" fmla="*/ 535 w 2392"/>
                <a:gd name="T47" fmla="*/ 467 h 881"/>
                <a:gd name="T48" fmla="*/ 447 w 2392"/>
                <a:gd name="T49" fmla="*/ 491 h 881"/>
                <a:gd name="T50" fmla="*/ 429 w 2392"/>
                <a:gd name="T51" fmla="*/ 539 h 881"/>
                <a:gd name="T52" fmla="*/ 363 w 2392"/>
                <a:gd name="T53" fmla="*/ 569 h 881"/>
                <a:gd name="T54" fmla="*/ 238 w 2392"/>
                <a:gd name="T55" fmla="*/ 599 h 881"/>
                <a:gd name="T56" fmla="*/ 138 w 2392"/>
                <a:gd name="T57" fmla="*/ 647 h 881"/>
                <a:gd name="T58" fmla="*/ 108 w 2392"/>
                <a:gd name="T59" fmla="*/ 659 h 881"/>
                <a:gd name="T60" fmla="*/ 0 w 2392"/>
                <a:gd name="T61" fmla="*/ 671 h 881"/>
                <a:gd name="T62" fmla="*/ 84 w 2392"/>
                <a:gd name="T63" fmla="*/ 695 h 881"/>
                <a:gd name="T64" fmla="*/ 279 w 2392"/>
                <a:gd name="T65" fmla="*/ 653 h 881"/>
                <a:gd name="T66" fmla="*/ 505 w 2392"/>
                <a:gd name="T67" fmla="*/ 569 h 881"/>
                <a:gd name="T68" fmla="*/ 600 w 2392"/>
                <a:gd name="T69" fmla="*/ 521 h 881"/>
                <a:gd name="T70" fmla="*/ 678 w 2392"/>
                <a:gd name="T71" fmla="*/ 515 h 881"/>
                <a:gd name="T72" fmla="*/ 921 w 2392"/>
                <a:gd name="T73" fmla="*/ 461 h 881"/>
                <a:gd name="T74" fmla="*/ 1212 w 2392"/>
                <a:gd name="T75" fmla="*/ 425 h 881"/>
                <a:gd name="T76" fmla="*/ 1358 w 2392"/>
                <a:gd name="T77" fmla="*/ 461 h 881"/>
                <a:gd name="T78" fmla="*/ 1497 w 2392"/>
                <a:gd name="T79" fmla="*/ 533 h 881"/>
                <a:gd name="T80" fmla="*/ 1515 w 2392"/>
                <a:gd name="T81" fmla="*/ 617 h 881"/>
                <a:gd name="T82" fmla="*/ 1456 w 2392"/>
                <a:gd name="T83" fmla="*/ 653 h 881"/>
                <a:gd name="T84" fmla="*/ 1290 w 2392"/>
                <a:gd name="T85" fmla="*/ 701 h 881"/>
                <a:gd name="T86" fmla="*/ 1176 w 2392"/>
                <a:gd name="T87" fmla="*/ 755 h 881"/>
                <a:gd name="T88" fmla="*/ 1129 w 2392"/>
                <a:gd name="T89" fmla="*/ 809 h 881"/>
                <a:gd name="T90" fmla="*/ 1141 w 2392"/>
                <a:gd name="T91" fmla="*/ 869 h 881"/>
                <a:gd name="T92" fmla="*/ 1170 w 2392"/>
                <a:gd name="T93" fmla="*/ 881 h 881"/>
                <a:gd name="T94" fmla="*/ 1272 w 2392"/>
                <a:gd name="T95" fmla="*/ 869 h 881"/>
                <a:gd name="T96" fmla="*/ 1468 w 2392"/>
                <a:gd name="T97" fmla="*/ 857 h 881"/>
                <a:gd name="T98" fmla="*/ 1521 w 2392"/>
                <a:gd name="T99" fmla="*/ 851 h 881"/>
                <a:gd name="T100" fmla="*/ 1563 w 2392"/>
                <a:gd name="T101" fmla="*/ 833 h 881"/>
                <a:gd name="T102" fmla="*/ 1771 w 2392"/>
                <a:gd name="T103" fmla="*/ 743 h 881"/>
                <a:gd name="T104" fmla="*/ 1902 w 2392"/>
                <a:gd name="T105" fmla="*/ 689 h 881"/>
                <a:gd name="T106" fmla="*/ 1986 w 2392"/>
                <a:gd name="T107" fmla="*/ 581 h 881"/>
                <a:gd name="T108" fmla="*/ 2151 w 2392"/>
                <a:gd name="T109" fmla="*/ 389 h 881"/>
                <a:gd name="T110" fmla="*/ 2329 w 2392"/>
                <a:gd name="T111" fmla="*/ 269 h 881"/>
                <a:gd name="T112" fmla="*/ 2377 w 2392"/>
                <a:gd name="T113" fmla="*/ 239 h 881"/>
                <a:gd name="T114" fmla="*/ 2520 w 2392"/>
                <a:gd name="T115" fmla="*/ 0 h 881"/>
                <a:gd name="T116" fmla="*/ 2430 w 2392"/>
                <a:gd name="T117" fmla="*/ 36 h 88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392" h="881">
                  <a:moveTo>
                    <a:pt x="2302" y="36"/>
                  </a:moveTo>
                  <a:lnTo>
                    <a:pt x="2266" y="48"/>
                  </a:lnTo>
                  <a:lnTo>
                    <a:pt x="2231" y="54"/>
                  </a:lnTo>
                  <a:lnTo>
                    <a:pt x="2201" y="54"/>
                  </a:lnTo>
                  <a:lnTo>
                    <a:pt x="2195" y="54"/>
                  </a:lnTo>
                  <a:lnTo>
                    <a:pt x="2189" y="54"/>
                  </a:lnTo>
                  <a:lnTo>
                    <a:pt x="2177" y="60"/>
                  </a:lnTo>
                  <a:lnTo>
                    <a:pt x="2147" y="66"/>
                  </a:lnTo>
                  <a:lnTo>
                    <a:pt x="2105" y="78"/>
                  </a:lnTo>
                  <a:lnTo>
                    <a:pt x="2057" y="89"/>
                  </a:lnTo>
                  <a:lnTo>
                    <a:pt x="2021" y="101"/>
                  </a:lnTo>
                  <a:lnTo>
                    <a:pt x="1997" y="107"/>
                  </a:lnTo>
                  <a:lnTo>
                    <a:pt x="1973" y="113"/>
                  </a:lnTo>
                  <a:lnTo>
                    <a:pt x="1956" y="119"/>
                  </a:lnTo>
                  <a:lnTo>
                    <a:pt x="1926" y="131"/>
                  </a:lnTo>
                  <a:lnTo>
                    <a:pt x="1896" y="137"/>
                  </a:lnTo>
                  <a:lnTo>
                    <a:pt x="1860" y="167"/>
                  </a:lnTo>
                  <a:lnTo>
                    <a:pt x="1842" y="191"/>
                  </a:lnTo>
                  <a:lnTo>
                    <a:pt x="1836" y="221"/>
                  </a:lnTo>
                  <a:lnTo>
                    <a:pt x="1836" y="245"/>
                  </a:lnTo>
                  <a:lnTo>
                    <a:pt x="1842" y="269"/>
                  </a:lnTo>
                  <a:lnTo>
                    <a:pt x="1842" y="293"/>
                  </a:lnTo>
                  <a:lnTo>
                    <a:pt x="1842" y="305"/>
                  </a:lnTo>
                  <a:lnTo>
                    <a:pt x="1824" y="323"/>
                  </a:lnTo>
                  <a:lnTo>
                    <a:pt x="1794" y="329"/>
                  </a:lnTo>
                  <a:lnTo>
                    <a:pt x="1758" y="317"/>
                  </a:lnTo>
                  <a:lnTo>
                    <a:pt x="1716" y="299"/>
                  </a:lnTo>
                  <a:lnTo>
                    <a:pt x="1657" y="275"/>
                  </a:lnTo>
                  <a:lnTo>
                    <a:pt x="1597" y="263"/>
                  </a:lnTo>
                  <a:lnTo>
                    <a:pt x="1543" y="257"/>
                  </a:lnTo>
                  <a:lnTo>
                    <a:pt x="1519" y="257"/>
                  </a:lnTo>
                  <a:lnTo>
                    <a:pt x="1507" y="257"/>
                  </a:lnTo>
                  <a:lnTo>
                    <a:pt x="1489" y="263"/>
                  </a:lnTo>
                  <a:lnTo>
                    <a:pt x="1459" y="275"/>
                  </a:lnTo>
                  <a:lnTo>
                    <a:pt x="1399" y="311"/>
                  </a:lnTo>
                  <a:lnTo>
                    <a:pt x="1376" y="329"/>
                  </a:lnTo>
                  <a:lnTo>
                    <a:pt x="1352" y="341"/>
                  </a:lnTo>
                  <a:lnTo>
                    <a:pt x="1334" y="353"/>
                  </a:lnTo>
                  <a:lnTo>
                    <a:pt x="1328" y="359"/>
                  </a:lnTo>
                  <a:lnTo>
                    <a:pt x="1322" y="359"/>
                  </a:lnTo>
                  <a:lnTo>
                    <a:pt x="1310" y="359"/>
                  </a:lnTo>
                  <a:lnTo>
                    <a:pt x="1286" y="365"/>
                  </a:lnTo>
                  <a:lnTo>
                    <a:pt x="1262" y="365"/>
                  </a:lnTo>
                  <a:lnTo>
                    <a:pt x="1214" y="371"/>
                  </a:lnTo>
                  <a:lnTo>
                    <a:pt x="1196" y="371"/>
                  </a:lnTo>
                  <a:lnTo>
                    <a:pt x="1178" y="365"/>
                  </a:lnTo>
                  <a:lnTo>
                    <a:pt x="1160" y="365"/>
                  </a:lnTo>
                  <a:lnTo>
                    <a:pt x="1130" y="365"/>
                  </a:lnTo>
                  <a:lnTo>
                    <a:pt x="1095" y="365"/>
                  </a:lnTo>
                  <a:lnTo>
                    <a:pt x="1053" y="371"/>
                  </a:lnTo>
                  <a:lnTo>
                    <a:pt x="1017" y="377"/>
                  </a:lnTo>
                  <a:lnTo>
                    <a:pt x="981" y="377"/>
                  </a:lnTo>
                  <a:lnTo>
                    <a:pt x="957" y="383"/>
                  </a:lnTo>
                  <a:lnTo>
                    <a:pt x="945" y="389"/>
                  </a:lnTo>
                  <a:lnTo>
                    <a:pt x="939" y="395"/>
                  </a:lnTo>
                  <a:lnTo>
                    <a:pt x="921" y="401"/>
                  </a:lnTo>
                  <a:lnTo>
                    <a:pt x="879" y="407"/>
                  </a:lnTo>
                  <a:lnTo>
                    <a:pt x="837" y="419"/>
                  </a:lnTo>
                  <a:lnTo>
                    <a:pt x="819" y="419"/>
                  </a:lnTo>
                  <a:lnTo>
                    <a:pt x="808" y="419"/>
                  </a:lnTo>
                  <a:lnTo>
                    <a:pt x="796" y="419"/>
                  </a:lnTo>
                  <a:lnTo>
                    <a:pt x="778" y="419"/>
                  </a:lnTo>
                  <a:lnTo>
                    <a:pt x="754" y="419"/>
                  </a:lnTo>
                  <a:lnTo>
                    <a:pt x="724" y="425"/>
                  </a:lnTo>
                  <a:lnTo>
                    <a:pt x="664" y="437"/>
                  </a:lnTo>
                  <a:lnTo>
                    <a:pt x="640" y="449"/>
                  </a:lnTo>
                  <a:lnTo>
                    <a:pt x="616" y="461"/>
                  </a:lnTo>
                  <a:lnTo>
                    <a:pt x="598" y="473"/>
                  </a:lnTo>
                  <a:lnTo>
                    <a:pt x="580" y="473"/>
                  </a:lnTo>
                  <a:lnTo>
                    <a:pt x="538" y="473"/>
                  </a:lnTo>
                  <a:lnTo>
                    <a:pt x="503" y="467"/>
                  </a:lnTo>
                  <a:lnTo>
                    <a:pt x="461" y="473"/>
                  </a:lnTo>
                  <a:lnTo>
                    <a:pt x="443" y="479"/>
                  </a:lnTo>
                  <a:lnTo>
                    <a:pt x="431" y="491"/>
                  </a:lnTo>
                  <a:lnTo>
                    <a:pt x="425" y="509"/>
                  </a:lnTo>
                  <a:lnTo>
                    <a:pt x="419" y="533"/>
                  </a:lnTo>
                  <a:lnTo>
                    <a:pt x="413" y="539"/>
                  </a:lnTo>
                  <a:lnTo>
                    <a:pt x="407" y="545"/>
                  </a:lnTo>
                  <a:lnTo>
                    <a:pt x="389" y="551"/>
                  </a:lnTo>
                  <a:lnTo>
                    <a:pt x="347" y="569"/>
                  </a:lnTo>
                  <a:lnTo>
                    <a:pt x="299" y="587"/>
                  </a:lnTo>
                  <a:lnTo>
                    <a:pt x="257" y="593"/>
                  </a:lnTo>
                  <a:lnTo>
                    <a:pt x="222" y="599"/>
                  </a:lnTo>
                  <a:lnTo>
                    <a:pt x="180" y="617"/>
                  </a:lnTo>
                  <a:lnTo>
                    <a:pt x="150" y="641"/>
                  </a:lnTo>
                  <a:lnTo>
                    <a:pt x="138" y="647"/>
                  </a:lnTo>
                  <a:lnTo>
                    <a:pt x="132" y="653"/>
                  </a:lnTo>
                  <a:lnTo>
                    <a:pt x="126" y="659"/>
                  </a:lnTo>
                  <a:lnTo>
                    <a:pt x="108" y="659"/>
                  </a:lnTo>
                  <a:lnTo>
                    <a:pt x="96" y="653"/>
                  </a:lnTo>
                  <a:lnTo>
                    <a:pt x="90" y="653"/>
                  </a:lnTo>
                  <a:lnTo>
                    <a:pt x="0" y="671"/>
                  </a:lnTo>
                  <a:lnTo>
                    <a:pt x="12" y="689"/>
                  </a:lnTo>
                  <a:lnTo>
                    <a:pt x="42" y="695"/>
                  </a:lnTo>
                  <a:lnTo>
                    <a:pt x="84" y="695"/>
                  </a:lnTo>
                  <a:lnTo>
                    <a:pt x="132" y="683"/>
                  </a:lnTo>
                  <a:lnTo>
                    <a:pt x="192" y="671"/>
                  </a:lnTo>
                  <a:lnTo>
                    <a:pt x="263" y="653"/>
                  </a:lnTo>
                  <a:lnTo>
                    <a:pt x="335" y="629"/>
                  </a:lnTo>
                  <a:lnTo>
                    <a:pt x="407" y="599"/>
                  </a:lnTo>
                  <a:lnTo>
                    <a:pt x="473" y="569"/>
                  </a:lnTo>
                  <a:lnTo>
                    <a:pt x="527" y="545"/>
                  </a:lnTo>
                  <a:lnTo>
                    <a:pt x="562" y="527"/>
                  </a:lnTo>
                  <a:lnTo>
                    <a:pt x="568" y="521"/>
                  </a:lnTo>
                  <a:lnTo>
                    <a:pt x="574" y="521"/>
                  </a:lnTo>
                  <a:lnTo>
                    <a:pt x="604" y="521"/>
                  </a:lnTo>
                  <a:lnTo>
                    <a:pt x="646" y="515"/>
                  </a:lnTo>
                  <a:lnTo>
                    <a:pt x="712" y="497"/>
                  </a:lnTo>
                  <a:lnTo>
                    <a:pt x="790" y="479"/>
                  </a:lnTo>
                  <a:lnTo>
                    <a:pt x="873" y="461"/>
                  </a:lnTo>
                  <a:lnTo>
                    <a:pt x="963" y="443"/>
                  </a:lnTo>
                  <a:lnTo>
                    <a:pt x="1059" y="431"/>
                  </a:lnTo>
                  <a:lnTo>
                    <a:pt x="1148" y="425"/>
                  </a:lnTo>
                  <a:lnTo>
                    <a:pt x="1178" y="425"/>
                  </a:lnTo>
                  <a:lnTo>
                    <a:pt x="1214" y="437"/>
                  </a:lnTo>
                  <a:lnTo>
                    <a:pt x="1292" y="461"/>
                  </a:lnTo>
                  <a:lnTo>
                    <a:pt x="1340" y="479"/>
                  </a:lnTo>
                  <a:lnTo>
                    <a:pt x="1382" y="503"/>
                  </a:lnTo>
                  <a:lnTo>
                    <a:pt x="1417" y="533"/>
                  </a:lnTo>
                  <a:lnTo>
                    <a:pt x="1441" y="563"/>
                  </a:lnTo>
                  <a:lnTo>
                    <a:pt x="1447" y="587"/>
                  </a:lnTo>
                  <a:lnTo>
                    <a:pt x="1435" y="617"/>
                  </a:lnTo>
                  <a:lnTo>
                    <a:pt x="1423" y="629"/>
                  </a:lnTo>
                  <a:lnTo>
                    <a:pt x="1405" y="641"/>
                  </a:lnTo>
                  <a:lnTo>
                    <a:pt x="1376" y="653"/>
                  </a:lnTo>
                  <a:lnTo>
                    <a:pt x="1346" y="665"/>
                  </a:lnTo>
                  <a:lnTo>
                    <a:pt x="1280" y="683"/>
                  </a:lnTo>
                  <a:lnTo>
                    <a:pt x="1226" y="701"/>
                  </a:lnTo>
                  <a:lnTo>
                    <a:pt x="1178" y="719"/>
                  </a:lnTo>
                  <a:lnTo>
                    <a:pt x="1142" y="743"/>
                  </a:lnTo>
                  <a:lnTo>
                    <a:pt x="1112" y="755"/>
                  </a:lnTo>
                  <a:lnTo>
                    <a:pt x="1089" y="773"/>
                  </a:lnTo>
                  <a:lnTo>
                    <a:pt x="1077" y="791"/>
                  </a:lnTo>
                  <a:lnTo>
                    <a:pt x="1065" y="809"/>
                  </a:lnTo>
                  <a:lnTo>
                    <a:pt x="1059" y="833"/>
                  </a:lnTo>
                  <a:lnTo>
                    <a:pt x="1065" y="857"/>
                  </a:lnTo>
                  <a:lnTo>
                    <a:pt x="1077" y="869"/>
                  </a:lnTo>
                  <a:lnTo>
                    <a:pt x="1083" y="875"/>
                  </a:lnTo>
                  <a:lnTo>
                    <a:pt x="1089" y="881"/>
                  </a:lnTo>
                  <a:lnTo>
                    <a:pt x="1106" y="881"/>
                  </a:lnTo>
                  <a:lnTo>
                    <a:pt x="1124" y="875"/>
                  </a:lnTo>
                  <a:lnTo>
                    <a:pt x="1148" y="875"/>
                  </a:lnTo>
                  <a:lnTo>
                    <a:pt x="1208" y="869"/>
                  </a:lnTo>
                  <a:lnTo>
                    <a:pt x="1268" y="863"/>
                  </a:lnTo>
                  <a:lnTo>
                    <a:pt x="1328" y="863"/>
                  </a:lnTo>
                  <a:lnTo>
                    <a:pt x="1388" y="857"/>
                  </a:lnTo>
                  <a:lnTo>
                    <a:pt x="1411" y="857"/>
                  </a:lnTo>
                  <a:lnTo>
                    <a:pt x="1429" y="851"/>
                  </a:lnTo>
                  <a:lnTo>
                    <a:pt x="1441" y="851"/>
                  </a:lnTo>
                  <a:lnTo>
                    <a:pt x="1447" y="851"/>
                  </a:lnTo>
                  <a:lnTo>
                    <a:pt x="1459" y="845"/>
                  </a:lnTo>
                  <a:lnTo>
                    <a:pt x="1483" y="833"/>
                  </a:lnTo>
                  <a:lnTo>
                    <a:pt x="1525" y="815"/>
                  </a:lnTo>
                  <a:lnTo>
                    <a:pt x="1573" y="791"/>
                  </a:lnTo>
                  <a:lnTo>
                    <a:pt x="1675" y="743"/>
                  </a:lnTo>
                  <a:lnTo>
                    <a:pt x="1716" y="725"/>
                  </a:lnTo>
                  <a:lnTo>
                    <a:pt x="1752" y="713"/>
                  </a:lnTo>
                  <a:lnTo>
                    <a:pt x="1806" y="689"/>
                  </a:lnTo>
                  <a:lnTo>
                    <a:pt x="1842" y="653"/>
                  </a:lnTo>
                  <a:lnTo>
                    <a:pt x="1866" y="611"/>
                  </a:lnTo>
                  <a:lnTo>
                    <a:pt x="1884" y="581"/>
                  </a:lnTo>
                  <a:lnTo>
                    <a:pt x="1926" y="515"/>
                  </a:lnTo>
                  <a:lnTo>
                    <a:pt x="1979" y="449"/>
                  </a:lnTo>
                  <a:lnTo>
                    <a:pt x="2039" y="389"/>
                  </a:lnTo>
                  <a:lnTo>
                    <a:pt x="2105" y="341"/>
                  </a:lnTo>
                  <a:lnTo>
                    <a:pt x="2159" y="299"/>
                  </a:lnTo>
                  <a:lnTo>
                    <a:pt x="2207" y="269"/>
                  </a:lnTo>
                  <a:lnTo>
                    <a:pt x="2237" y="245"/>
                  </a:lnTo>
                  <a:lnTo>
                    <a:pt x="2249" y="239"/>
                  </a:lnTo>
                  <a:lnTo>
                    <a:pt x="2392" y="167"/>
                  </a:lnTo>
                  <a:lnTo>
                    <a:pt x="2392" y="60"/>
                  </a:lnTo>
                  <a:lnTo>
                    <a:pt x="2392" y="0"/>
                  </a:lnTo>
                  <a:lnTo>
                    <a:pt x="2344" y="18"/>
                  </a:lnTo>
                  <a:lnTo>
                    <a:pt x="2302" y="36"/>
                  </a:lnTo>
                  <a:close/>
                </a:path>
              </a:pathLst>
            </a:custGeom>
            <a:solidFill>
              <a:schemeClr val="bg1"/>
            </a:solidFill>
            <a:ln>
              <a:noFill/>
            </a:ln>
            <a:extLst/>
          </p:spPr>
          <p:txBody>
            <a:bodyPr/>
            <a:lstStyle/>
            <a:p>
              <a:pPr>
                <a:defRPr/>
              </a:pPr>
              <a:endParaRPr lang="ja-JP" altLang="en-US"/>
            </a:p>
          </p:txBody>
        </p:sp>
        <p:sp>
          <p:nvSpPr>
            <p:cNvPr id="10" name="Freeform 10"/>
            <p:cNvSpPr>
              <a:spLocks/>
            </p:cNvSpPr>
            <p:nvPr userDrawn="1"/>
          </p:nvSpPr>
          <p:spPr bwMode="hidden">
            <a:xfrm>
              <a:off x="3839" y="1854"/>
              <a:ext cx="577" cy="258"/>
            </a:xfrm>
            <a:custGeom>
              <a:avLst/>
              <a:gdLst>
                <a:gd name="T0" fmla="*/ 30 w 550"/>
                <a:gd name="T1" fmla="*/ 245 h 257"/>
                <a:gd name="T2" fmla="*/ 18 w 550"/>
                <a:gd name="T3" fmla="*/ 251 h 257"/>
                <a:gd name="T4" fmla="*/ 6 w 550"/>
                <a:gd name="T5" fmla="*/ 257 h 257"/>
                <a:gd name="T6" fmla="*/ 0 w 550"/>
                <a:gd name="T7" fmla="*/ 257 h 257"/>
                <a:gd name="T8" fmla="*/ 305 w 550"/>
                <a:gd name="T9" fmla="*/ 113 h 257"/>
                <a:gd name="T10" fmla="*/ 520 w 550"/>
                <a:gd name="T11" fmla="*/ 0 h 257"/>
                <a:gd name="T12" fmla="*/ 526 w 550"/>
                <a:gd name="T13" fmla="*/ 6 h 257"/>
                <a:gd name="T14" fmla="*/ 544 w 550"/>
                <a:gd name="T15" fmla="*/ 18 h 257"/>
                <a:gd name="T16" fmla="*/ 550 w 550"/>
                <a:gd name="T17" fmla="*/ 24 h 257"/>
                <a:gd name="T18" fmla="*/ 550 w 550"/>
                <a:gd name="T19" fmla="*/ 36 h 257"/>
                <a:gd name="T20" fmla="*/ 544 w 550"/>
                <a:gd name="T21" fmla="*/ 42 h 257"/>
                <a:gd name="T22" fmla="*/ 526 w 550"/>
                <a:gd name="T23" fmla="*/ 54 h 257"/>
                <a:gd name="T24" fmla="*/ 514 w 550"/>
                <a:gd name="T25" fmla="*/ 60 h 257"/>
                <a:gd name="T26" fmla="*/ 502 w 550"/>
                <a:gd name="T27" fmla="*/ 66 h 257"/>
                <a:gd name="T28" fmla="*/ 448 w 550"/>
                <a:gd name="T29" fmla="*/ 84 h 257"/>
                <a:gd name="T30" fmla="*/ 382 w 550"/>
                <a:gd name="T31" fmla="*/ 113 h 257"/>
                <a:gd name="T32" fmla="*/ 305 w 550"/>
                <a:gd name="T33" fmla="*/ 143 h 257"/>
                <a:gd name="T34" fmla="*/ 227 w 550"/>
                <a:gd name="T35" fmla="*/ 173 h 257"/>
                <a:gd name="T36" fmla="*/ 149 w 550"/>
                <a:gd name="T37" fmla="*/ 203 h 257"/>
                <a:gd name="T38" fmla="*/ 83 w 550"/>
                <a:gd name="T39" fmla="*/ 227 h 257"/>
                <a:gd name="T40" fmla="*/ 30 w 550"/>
                <a:gd name="T41" fmla="*/ 245 h 257"/>
                <a:gd name="T42" fmla="*/ 30 w 550"/>
                <a:gd name="T43" fmla="*/ 24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0" h="257">
                  <a:moveTo>
                    <a:pt x="30" y="245"/>
                  </a:moveTo>
                  <a:lnTo>
                    <a:pt x="18" y="251"/>
                  </a:lnTo>
                  <a:lnTo>
                    <a:pt x="6" y="257"/>
                  </a:lnTo>
                  <a:lnTo>
                    <a:pt x="0" y="257"/>
                  </a:lnTo>
                  <a:lnTo>
                    <a:pt x="305" y="113"/>
                  </a:lnTo>
                  <a:lnTo>
                    <a:pt x="520" y="0"/>
                  </a:lnTo>
                  <a:lnTo>
                    <a:pt x="526" y="6"/>
                  </a:lnTo>
                  <a:lnTo>
                    <a:pt x="544" y="18"/>
                  </a:lnTo>
                  <a:lnTo>
                    <a:pt x="550" y="24"/>
                  </a:lnTo>
                  <a:lnTo>
                    <a:pt x="550" y="36"/>
                  </a:lnTo>
                  <a:lnTo>
                    <a:pt x="544" y="42"/>
                  </a:lnTo>
                  <a:lnTo>
                    <a:pt x="526" y="54"/>
                  </a:lnTo>
                  <a:lnTo>
                    <a:pt x="514" y="60"/>
                  </a:lnTo>
                  <a:lnTo>
                    <a:pt x="502" y="66"/>
                  </a:lnTo>
                  <a:lnTo>
                    <a:pt x="448" y="84"/>
                  </a:lnTo>
                  <a:lnTo>
                    <a:pt x="382" y="113"/>
                  </a:lnTo>
                  <a:lnTo>
                    <a:pt x="305" y="143"/>
                  </a:lnTo>
                  <a:lnTo>
                    <a:pt x="227" y="173"/>
                  </a:lnTo>
                  <a:lnTo>
                    <a:pt x="149" y="203"/>
                  </a:lnTo>
                  <a:lnTo>
                    <a:pt x="83" y="227"/>
                  </a:lnTo>
                  <a:lnTo>
                    <a:pt x="30" y="245"/>
                  </a:lnTo>
                  <a:lnTo>
                    <a:pt x="30" y="245"/>
                  </a:lnTo>
                  <a:close/>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1" name="Freeform 11"/>
            <p:cNvSpPr>
              <a:spLocks/>
            </p:cNvSpPr>
            <p:nvPr userDrawn="1"/>
          </p:nvSpPr>
          <p:spPr bwMode="hidden">
            <a:xfrm>
              <a:off x="5327" y="1642"/>
              <a:ext cx="5" cy="1"/>
            </a:xfrm>
            <a:custGeom>
              <a:avLst/>
              <a:gdLst>
                <a:gd name="T0" fmla="*/ 0 w 5"/>
                <a:gd name="T1" fmla="*/ 0 h 1"/>
                <a:gd name="T2" fmla="*/ 5 w 5"/>
                <a:gd name="T3" fmla="*/ 0 h 1"/>
                <a:gd name="T4" fmla="*/ 0 w 5"/>
                <a:gd name="T5" fmla="*/ 0 h 1"/>
                <a:gd name="T6" fmla="*/ 0 w 5"/>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
                  <a:moveTo>
                    <a:pt x="0" y="0"/>
                  </a:moveTo>
                  <a:lnTo>
                    <a:pt x="5" y="0"/>
                  </a:lnTo>
                  <a:lnTo>
                    <a:pt x="0" y="0"/>
                  </a:lnTo>
                  <a:close/>
                </a:path>
              </a:pathLst>
            </a:custGeom>
            <a:solidFill>
              <a:srgbClr val="FED1AD"/>
            </a:solidFill>
            <a:ln>
              <a:noFill/>
            </a:ln>
            <a:extLst/>
          </p:spPr>
          <p:txBody>
            <a:bodyPr/>
            <a:lstStyle/>
            <a:p>
              <a:pPr>
                <a:defRPr/>
              </a:pPr>
              <a:endParaRPr lang="ja-JP" altLang="en-US"/>
            </a:p>
          </p:txBody>
        </p:sp>
        <p:sp>
          <p:nvSpPr>
            <p:cNvPr id="12" name="Freeform 12"/>
            <p:cNvSpPr>
              <a:spLocks/>
            </p:cNvSpPr>
            <p:nvPr userDrawn="1"/>
          </p:nvSpPr>
          <p:spPr bwMode="hidden">
            <a:xfrm>
              <a:off x="3839" y="1728"/>
              <a:ext cx="716" cy="383"/>
            </a:xfrm>
            <a:custGeom>
              <a:avLst/>
              <a:gdLst>
                <a:gd name="T0" fmla="*/ 659 w 716"/>
                <a:gd name="T1" fmla="*/ 6 h 383"/>
                <a:gd name="T2" fmla="*/ 588 w 716"/>
                <a:gd name="T3" fmla="*/ 42 h 383"/>
                <a:gd name="T4" fmla="*/ 515 w 716"/>
                <a:gd name="T5" fmla="*/ 84 h 383"/>
                <a:gd name="T6" fmla="*/ 509 w 716"/>
                <a:gd name="T7" fmla="*/ 90 h 383"/>
                <a:gd name="T8" fmla="*/ 485 w 716"/>
                <a:gd name="T9" fmla="*/ 102 h 383"/>
                <a:gd name="T10" fmla="*/ 455 w 716"/>
                <a:gd name="T11" fmla="*/ 120 h 383"/>
                <a:gd name="T12" fmla="*/ 425 w 716"/>
                <a:gd name="T13" fmla="*/ 138 h 383"/>
                <a:gd name="T14" fmla="*/ 371 w 716"/>
                <a:gd name="T15" fmla="*/ 168 h 383"/>
                <a:gd name="T16" fmla="*/ 306 w 716"/>
                <a:gd name="T17" fmla="*/ 198 h 383"/>
                <a:gd name="T18" fmla="*/ 186 w 716"/>
                <a:gd name="T19" fmla="*/ 251 h 383"/>
                <a:gd name="T20" fmla="*/ 131 w 716"/>
                <a:gd name="T21" fmla="*/ 269 h 383"/>
                <a:gd name="T22" fmla="*/ 89 w 716"/>
                <a:gd name="T23" fmla="*/ 287 h 383"/>
                <a:gd name="T24" fmla="*/ 53 w 716"/>
                <a:gd name="T25" fmla="*/ 305 h 383"/>
                <a:gd name="T26" fmla="*/ 36 w 716"/>
                <a:gd name="T27" fmla="*/ 311 h 383"/>
                <a:gd name="T28" fmla="*/ 12 w 716"/>
                <a:gd name="T29" fmla="*/ 329 h 383"/>
                <a:gd name="T30" fmla="*/ 0 w 716"/>
                <a:gd name="T31" fmla="*/ 353 h 383"/>
                <a:gd name="T32" fmla="*/ 0 w 716"/>
                <a:gd name="T33" fmla="*/ 371 h 383"/>
                <a:gd name="T34" fmla="*/ 0 w 716"/>
                <a:gd name="T35" fmla="*/ 383 h 383"/>
                <a:gd name="T36" fmla="*/ 0 w 716"/>
                <a:gd name="T37" fmla="*/ 383 h 383"/>
                <a:gd name="T38" fmla="*/ 12 w 716"/>
                <a:gd name="T39" fmla="*/ 371 h 383"/>
                <a:gd name="T40" fmla="*/ 30 w 716"/>
                <a:gd name="T41" fmla="*/ 353 h 383"/>
                <a:gd name="T42" fmla="*/ 53 w 716"/>
                <a:gd name="T43" fmla="*/ 335 h 383"/>
                <a:gd name="T44" fmla="*/ 77 w 716"/>
                <a:gd name="T45" fmla="*/ 317 h 383"/>
                <a:gd name="T46" fmla="*/ 101 w 716"/>
                <a:gd name="T47" fmla="*/ 311 h 383"/>
                <a:gd name="T48" fmla="*/ 131 w 716"/>
                <a:gd name="T49" fmla="*/ 299 h 383"/>
                <a:gd name="T50" fmla="*/ 204 w 716"/>
                <a:gd name="T51" fmla="*/ 269 h 383"/>
                <a:gd name="T52" fmla="*/ 240 w 716"/>
                <a:gd name="T53" fmla="*/ 251 h 383"/>
                <a:gd name="T54" fmla="*/ 270 w 716"/>
                <a:gd name="T55" fmla="*/ 239 h 383"/>
                <a:gd name="T56" fmla="*/ 294 w 716"/>
                <a:gd name="T57" fmla="*/ 228 h 383"/>
                <a:gd name="T58" fmla="*/ 312 w 716"/>
                <a:gd name="T59" fmla="*/ 222 h 383"/>
                <a:gd name="T60" fmla="*/ 330 w 716"/>
                <a:gd name="T61" fmla="*/ 210 h 383"/>
                <a:gd name="T62" fmla="*/ 365 w 716"/>
                <a:gd name="T63" fmla="*/ 186 h 383"/>
                <a:gd name="T64" fmla="*/ 419 w 716"/>
                <a:gd name="T65" fmla="*/ 156 h 383"/>
                <a:gd name="T66" fmla="*/ 473 w 716"/>
                <a:gd name="T67" fmla="*/ 120 h 383"/>
                <a:gd name="T68" fmla="*/ 527 w 716"/>
                <a:gd name="T69" fmla="*/ 90 h 383"/>
                <a:gd name="T70" fmla="*/ 576 w 716"/>
                <a:gd name="T71" fmla="*/ 60 h 383"/>
                <a:gd name="T72" fmla="*/ 612 w 716"/>
                <a:gd name="T73" fmla="*/ 42 h 383"/>
                <a:gd name="T74" fmla="*/ 629 w 716"/>
                <a:gd name="T75" fmla="*/ 36 h 383"/>
                <a:gd name="T76" fmla="*/ 647 w 716"/>
                <a:gd name="T77" fmla="*/ 30 h 383"/>
                <a:gd name="T78" fmla="*/ 677 w 716"/>
                <a:gd name="T79" fmla="*/ 18 h 383"/>
                <a:gd name="T80" fmla="*/ 701 w 716"/>
                <a:gd name="T81" fmla="*/ 6 h 383"/>
                <a:gd name="T82" fmla="*/ 713 w 716"/>
                <a:gd name="T83" fmla="*/ 0 h 383"/>
                <a:gd name="T84" fmla="*/ 713 w 716"/>
                <a:gd name="T85" fmla="*/ 0 h 383"/>
                <a:gd name="T86" fmla="*/ 659 w 716"/>
                <a:gd name="T87" fmla="*/ 6 h 383"/>
                <a:gd name="T88" fmla="*/ 716 w 716"/>
                <a:gd name="T89" fmla="*/ 6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6" h="383">
                  <a:moveTo>
                    <a:pt x="659" y="6"/>
                  </a:moveTo>
                  <a:lnTo>
                    <a:pt x="588" y="42"/>
                  </a:lnTo>
                  <a:lnTo>
                    <a:pt x="515" y="84"/>
                  </a:lnTo>
                  <a:lnTo>
                    <a:pt x="509" y="90"/>
                  </a:lnTo>
                  <a:lnTo>
                    <a:pt x="485" y="102"/>
                  </a:lnTo>
                  <a:lnTo>
                    <a:pt x="455" y="120"/>
                  </a:lnTo>
                  <a:lnTo>
                    <a:pt x="425" y="138"/>
                  </a:lnTo>
                  <a:lnTo>
                    <a:pt x="371" y="168"/>
                  </a:lnTo>
                  <a:lnTo>
                    <a:pt x="306" y="198"/>
                  </a:lnTo>
                  <a:lnTo>
                    <a:pt x="186" y="251"/>
                  </a:lnTo>
                  <a:lnTo>
                    <a:pt x="131" y="269"/>
                  </a:lnTo>
                  <a:lnTo>
                    <a:pt x="89" y="287"/>
                  </a:lnTo>
                  <a:lnTo>
                    <a:pt x="53" y="305"/>
                  </a:lnTo>
                  <a:lnTo>
                    <a:pt x="36" y="311"/>
                  </a:lnTo>
                  <a:lnTo>
                    <a:pt x="12" y="329"/>
                  </a:lnTo>
                  <a:lnTo>
                    <a:pt x="0" y="353"/>
                  </a:lnTo>
                  <a:lnTo>
                    <a:pt x="0" y="371"/>
                  </a:lnTo>
                  <a:lnTo>
                    <a:pt x="0" y="383"/>
                  </a:lnTo>
                  <a:lnTo>
                    <a:pt x="0" y="383"/>
                  </a:lnTo>
                  <a:lnTo>
                    <a:pt x="12" y="371"/>
                  </a:lnTo>
                  <a:lnTo>
                    <a:pt x="30" y="353"/>
                  </a:lnTo>
                  <a:lnTo>
                    <a:pt x="53" y="335"/>
                  </a:lnTo>
                  <a:lnTo>
                    <a:pt x="77" y="317"/>
                  </a:lnTo>
                  <a:lnTo>
                    <a:pt x="101" y="311"/>
                  </a:lnTo>
                  <a:lnTo>
                    <a:pt x="131" y="299"/>
                  </a:lnTo>
                  <a:lnTo>
                    <a:pt x="204" y="269"/>
                  </a:lnTo>
                  <a:lnTo>
                    <a:pt x="240" y="251"/>
                  </a:lnTo>
                  <a:lnTo>
                    <a:pt x="270" y="239"/>
                  </a:lnTo>
                  <a:lnTo>
                    <a:pt x="294" y="228"/>
                  </a:lnTo>
                  <a:lnTo>
                    <a:pt x="312" y="222"/>
                  </a:lnTo>
                  <a:lnTo>
                    <a:pt x="330" y="210"/>
                  </a:lnTo>
                  <a:lnTo>
                    <a:pt x="365" y="186"/>
                  </a:lnTo>
                  <a:lnTo>
                    <a:pt x="419" y="156"/>
                  </a:lnTo>
                  <a:lnTo>
                    <a:pt x="473" y="120"/>
                  </a:lnTo>
                  <a:lnTo>
                    <a:pt x="527" y="90"/>
                  </a:lnTo>
                  <a:lnTo>
                    <a:pt x="576" y="60"/>
                  </a:lnTo>
                  <a:lnTo>
                    <a:pt x="612" y="42"/>
                  </a:lnTo>
                  <a:lnTo>
                    <a:pt x="629" y="36"/>
                  </a:lnTo>
                  <a:lnTo>
                    <a:pt x="647" y="30"/>
                  </a:lnTo>
                  <a:lnTo>
                    <a:pt x="677" y="18"/>
                  </a:lnTo>
                  <a:lnTo>
                    <a:pt x="701" y="6"/>
                  </a:lnTo>
                  <a:lnTo>
                    <a:pt x="713" y="0"/>
                  </a:lnTo>
                  <a:lnTo>
                    <a:pt x="713" y="0"/>
                  </a:lnTo>
                  <a:lnTo>
                    <a:pt x="659" y="6"/>
                  </a:lnTo>
                  <a:lnTo>
                    <a:pt x="716" y="63"/>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3" name="Freeform 13"/>
            <p:cNvSpPr>
              <a:spLocks/>
            </p:cNvSpPr>
            <p:nvPr userDrawn="1"/>
          </p:nvSpPr>
          <p:spPr bwMode="hidden">
            <a:xfrm>
              <a:off x="3453" y="2271"/>
              <a:ext cx="318" cy="225"/>
            </a:xfrm>
            <a:custGeom>
              <a:avLst/>
              <a:gdLst>
                <a:gd name="T0" fmla="*/ 6 w 318"/>
                <a:gd name="T1" fmla="*/ 225 h 225"/>
                <a:gd name="T2" fmla="*/ 0 w 318"/>
                <a:gd name="T3" fmla="*/ 195 h 225"/>
                <a:gd name="T4" fmla="*/ 315 w 318"/>
                <a:gd name="T5" fmla="*/ 0 h 225"/>
                <a:gd name="T6" fmla="*/ 303 w 318"/>
                <a:gd name="T7" fmla="*/ 27 h 225"/>
                <a:gd name="T8" fmla="*/ 318 w 318"/>
                <a:gd name="T9" fmla="*/ 42 h 225"/>
              </a:gdLst>
              <a:ahLst/>
              <a:cxnLst>
                <a:cxn ang="0">
                  <a:pos x="T0" y="T1"/>
                </a:cxn>
                <a:cxn ang="0">
                  <a:pos x="T2" y="T3"/>
                </a:cxn>
                <a:cxn ang="0">
                  <a:pos x="T4" y="T5"/>
                </a:cxn>
                <a:cxn ang="0">
                  <a:pos x="T6" y="T7"/>
                </a:cxn>
                <a:cxn ang="0">
                  <a:pos x="T8" y="T9"/>
                </a:cxn>
              </a:cxnLst>
              <a:rect l="0" t="0" r="r" b="b"/>
              <a:pathLst>
                <a:path w="318" h="225">
                  <a:moveTo>
                    <a:pt x="6" y="225"/>
                  </a:moveTo>
                  <a:lnTo>
                    <a:pt x="0" y="195"/>
                  </a:lnTo>
                  <a:lnTo>
                    <a:pt x="315" y="0"/>
                  </a:lnTo>
                  <a:lnTo>
                    <a:pt x="303" y="27"/>
                  </a:lnTo>
                  <a:lnTo>
                    <a:pt x="318" y="42"/>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4" name="Freeform 14"/>
            <p:cNvSpPr>
              <a:spLocks/>
            </p:cNvSpPr>
            <p:nvPr userDrawn="1"/>
          </p:nvSpPr>
          <p:spPr bwMode="hidden">
            <a:xfrm>
              <a:off x="0" y="2658"/>
              <a:ext cx="2595" cy="933"/>
            </a:xfrm>
            <a:custGeom>
              <a:avLst/>
              <a:gdLst>
                <a:gd name="T0" fmla="*/ 1050 w 2595"/>
                <a:gd name="T1" fmla="*/ 657 h 933"/>
                <a:gd name="T2" fmla="*/ 1581 w 2595"/>
                <a:gd name="T3" fmla="*/ 690 h 933"/>
                <a:gd name="T4" fmla="*/ 1671 w 2595"/>
                <a:gd name="T5" fmla="*/ 723 h 933"/>
                <a:gd name="T6" fmla="*/ 1176 w 2595"/>
                <a:gd name="T7" fmla="*/ 621 h 933"/>
                <a:gd name="T8" fmla="*/ 1854 w 2595"/>
                <a:gd name="T9" fmla="*/ 567 h 933"/>
                <a:gd name="T10" fmla="*/ 1869 w 2595"/>
                <a:gd name="T11" fmla="*/ 612 h 933"/>
                <a:gd name="T12" fmla="*/ 2103 w 2595"/>
                <a:gd name="T13" fmla="*/ 861 h 933"/>
                <a:gd name="T14" fmla="*/ 1883 w 2595"/>
                <a:gd name="T15" fmla="*/ 520 h 933"/>
                <a:gd name="T16" fmla="*/ 1842 w 2595"/>
                <a:gd name="T17" fmla="*/ 490 h 933"/>
                <a:gd name="T18" fmla="*/ 1770 w 2595"/>
                <a:gd name="T19" fmla="*/ 466 h 933"/>
                <a:gd name="T20" fmla="*/ 1740 w 2595"/>
                <a:gd name="T21" fmla="*/ 448 h 933"/>
                <a:gd name="T22" fmla="*/ 1758 w 2595"/>
                <a:gd name="T23" fmla="*/ 436 h 933"/>
                <a:gd name="T24" fmla="*/ 1830 w 2595"/>
                <a:gd name="T25" fmla="*/ 430 h 933"/>
                <a:gd name="T26" fmla="*/ 1877 w 2595"/>
                <a:gd name="T27" fmla="*/ 424 h 933"/>
                <a:gd name="T28" fmla="*/ 1955 w 2595"/>
                <a:gd name="T29" fmla="*/ 394 h 933"/>
                <a:gd name="T30" fmla="*/ 2052 w 2595"/>
                <a:gd name="T31" fmla="*/ 396 h 933"/>
                <a:gd name="T32" fmla="*/ 2253 w 2595"/>
                <a:gd name="T33" fmla="*/ 732 h 933"/>
                <a:gd name="T34" fmla="*/ 2415 w 2595"/>
                <a:gd name="T35" fmla="*/ 933 h 933"/>
                <a:gd name="T36" fmla="*/ 2397 w 2595"/>
                <a:gd name="T37" fmla="*/ 828 h 933"/>
                <a:gd name="T38" fmla="*/ 2088 w 2595"/>
                <a:gd name="T39" fmla="*/ 400 h 933"/>
                <a:gd name="T40" fmla="*/ 2046 w 2595"/>
                <a:gd name="T41" fmla="*/ 346 h 933"/>
                <a:gd name="T42" fmla="*/ 1997 w 2595"/>
                <a:gd name="T43" fmla="*/ 304 h 933"/>
                <a:gd name="T44" fmla="*/ 1967 w 2595"/>
                <a:gd name="T45" fmla="*/ 286 h 933"/>
                <a:gd name="T46" fmla="*/ 1973 w 2595"/>
                <a:gd name="T47" fmla="*/ 286 h 933"/>
                <a:gd name="T48" fmla="*/ 2009 w 2595"/>
                <a:gd name="T49" fmla="*/ 286 h 933"/>
                <a:gd name="T50" fmla="*/ 2082 w 2595"/>
                <a:gd name="T51" fmla="*/ 322 h 933"/>
                <a:gd name="T52" fmla="*/ 2199 w 2595"/>
                <a:gd name="T53" fmla="*/ 384 h 933"/>
                <a:gd name="T54" fmla="*/ 2394 w 2595"/>
                <a:gd name="T55" fmla="*/ 448 h 933"/>
                <a:gd name="T56" fmla="*/ 2595 w 2595"/>
                <a:gd name="T57" fmla="*/ 516 h 933"/>
                <a:gd name="T58" fmla="*/ 2388 w 2595"/>
                <a:gd name="T59" fmla="*/ 424 h 933"/>
                <a:gd name="T60" fmla="*/ 2219 w 2595"/>
                <a:gd name="T61" fmla="*/ 340 h 933"/>
                <a:gd name="T62" fmla="*/ 2052 w 2595"/>
                <a:gd name="T63" fmla="*/ 280 h 933"/>
                <a:gd name="T64" fmla="*/ 1955 w 2595"/>
                <a:gd name="T65" fmla="*/ 262 h 933"/>
                <a:gd name="T66" fmla="*/ 1877 w 2595"/>
                <a:gd name="T67" fmla="*/ 274 h 933"/>
                <a:gd name="T68" fmla="*/ 1752 w 2595"/>
                <a:gd name="T69" fmla="*/ 274 h 933"/>
                <a:gd name="T70" fmla="*/ 1661 w 2595"/>
                <a:gd name="T71" fmla="*/ 292 h 933"/>
                <a:gd name="T72" fmla="*/ 1607 w 2595"/>
                <a:gd name="T73" fmla="*/ 316 h 933"/>
                <a:gd name="T74" fmla="*/ 1589 w 2595"/>
                <a:gd name="T75" fmla="*/ 322 h 933"/>
                <a:gd name="T76" fmla="*/ 1409 w 2595"/>
                <a:gd name="T77" fmla="*/ 358 h 933"/>
                <a:gd name="T78" fmla="*/ 1152 w 2595"/>
                <a:gd name="T79" fmla="*/ 442 h 933"/>
                <a:gd name="T80" fmla="*/ 966 w 2595"/>
                <a:gd name="T81" fmla="*/ 460 h 933"/>
                <a:gd name="T82" fmla="*/ 870 w 2595"/>
                <a:gd name="T83" fmla="*/ 442 h 933"/>
                <a:gd name="T84" fmla="*/ 828 w 2595"/>
                <a:gd name="T85" fmla="*/ 430 h 933"/>
                <a:gd name="T86" fmla="*/ 743 w 2595"/>
                <a:gd name="T87" fmla="*/ 388 h 933"/>
                <a:gd name="T88" fmla="*/ 636 w 2595"/>
                <a:gd name="T89" fmla="*/ 334 h 933"/>
                <a:gd name="T90" fmla="*/ 467 w 2595"/>
                <a:gd name="T91" fmla="*/ 256 h 933"/>
                <a:gd name="T92" fmla="*/ 0 w 2595"/>
                <a:gd name="T93" fmla="*/ 0 h 933"/>
                <a:gd name="T94" fmla="*/ 585 w 2595"/>
                <a:gd name="T95" fmla="*/ 390 h 933"/>
                <a:gd name="T96" fmla="*/ 849 w 2595"/>
                <a:gd name="T97" fmla="*/ 543 h 933"/>
                <a:gd name="T98" fmla="*/ 897 w 2595"/>
                <a:gd name="T99" fmla="*/ 621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95" h="933">
                  <a:moveTo>
                    <a:pt x="981" y="675"/>
                  </a:moveTo>
                  <a:lnTo>
                    <a:pt x="1050" y="657"/>
                  </a:lnTo>
                  <a:lnTo>
                    <a:pt x="1143" y="651"/>
                  </a:lnTo>
                  <a:lnTo>
                    <a:pt x="1581" y="690"/>
                  </a:lnTo>
                  <a:lnTo>
                    <a:pt x="1623" y="738"/>
                  </a:lnTo>
                  <a:lnTo>
                    <a:pt x="1671" y="723"/>
                  </a:lnTo>
                  <a:lnTo>
                    <a:pt x="1656" y="675"/>
                  </a:lnTo>
                  <a:lnTo>
                    <a:pt x="1176" y="621"/>
                  </a:lnTo>
                  <a:lnTo>
                    <a:pt x="1797" y="534"/>
                  </a:lnTo>
                  <a:lnTo>
                    <a:pt x="1854" y="567"/>
                  </a:lnTo>
                  <a:lnTo>
                    <a:pt x="1881" y="585"/>
                  </a:lnTo>
                  <a:lnTo>
                    <a:pt x="1869" y="612"/>
                  </a:lnTo>
                  <a:lnTo>
                    <a:pt x="1995" y="852"/>
                  </a:lnTo>
                  <a:lnTo>
                    <a:pt x="2103" y="861"/>
                  </a:lnTo>
                  <a:lnTo>
                    <a:pt x="1889" y="538"/>
                  </a:lnTo>
                  <a:lnTo>
                    <a:pt x="1883" y="520"/>
                  </a:lnTo>
                  <a:lnTo>
                    <a:pt x="1872" y="508"/>
                  </a:lnTo>
                  <a:lnTo>
                    <a:pt x="1842" y="490"/>
                  </a:lnTo>
                  <a:lnTo>
                    <a:pt x="1806" y="478"/>
                  </a:lnTo>
                  <a:lnTo>
                    <a:pt x="1770" y="466"/>
                  </a:lnTo>
                  <a:lnTo>
                    <a:pt x="1752" y="454"/>
                  </a:lnTo>
                  <a:lnTo>
                    <a:pt x="1740" y="448"/>
                  </a:lnTo>
                  <a:lnTo>
                    <a:pt x="1746" y="436"/>
                  </a:lnTo>
                  <a:lnTo>
                    <a:pt x="1758" y="436"/>
                  </a:lnTo>
                  <a:lnTo>
                    <a:pt x="1782" y="430"/>
                  </a:lnTo>
                  <a:lnTo>
                    <a:pt x="1830" y="430"/>
                  </a:lnTo>
                  <a:lnTo>
                    <a:pt x="1854" y="430"/>
                  </a:lnTo>
                  <a:lnTo>
                    <a:pt x="1877" y="424"/>
                  </a:lnTo>
                  <a:lnTo>
                    <a:pt x="1925" y="400"/>
                  </a:lnTo>
                  <a:lnTo>
                    <a:pt x="1955" y="394"/>
                  </a:lnTo>
                  <a:lnTo>
                    <a:pt x="1979" y="394"/>
                  </a:lnTo>
                  <a:lnTo>
                    <a:pt x="2052" y="396"/>
                  </a:lnTo>
                  <a:lnTo>
                    <a:pt x="2046" y="456"/>
                  </a:lnTo>
                  <a:lnTo>
                    <a:pt x="2253" y="732"/>
                  </a:lnTo>
                  <a:lnTo>
                    <a:pt x="2334" y="816"/>
                  </a:lnTo>
                  <a:lnTo>
                    <a:pt x="2415" y="933"/>
                  </a:lnTo>
                  <a:lnTo>
                    <a:pt x="2430" y="909"/>
                  </a:lnTo>
                  <a:lnTo>
                    <a:pt x="2397" y="828"/>
                  </a:lnTo>
                  <a:lnTo>
                    <a:pt x="2094" y="412"/>
                  </a:lnTo>
                  <a:lnTo>
                    <a:pt x="2088" y="400"/>
                  </a:lnTo>
                  <a:lnTo>
                    <a:pt x="2076" y="376"/>
                  </a:lnTo>
                  <a:lnTo>
                    <a:pt x="2046" y="346"/>
                  </a:lnTo>
                  <a:lnTo>
                    <a:pt x="2015" y="322"/>
                  </a:lnTo>
                  <a:lnTo>
                    <a:pt x="1997" y="304"/>
                  </a:lnTo>
                  <a:lnTo>
                    <a:pt x="1979" y="292"/>
                  </a:lnTo>
                  <a:lnTo>
                    <a:pt x="1967" y="286"/>
                  </a:lnTo>
                  <a:lnTo>
                    <a:pt x="1967" y="286"/>
                  </a:lnTo>
                  <a:lnTo>
                    <a:pt x="1973" y="286"/>
                  </a:lnTo>
                  <a:lnTo>
                    <a:pt x="1985" y="286"/>
                  </a:lnTo>
                  <a:lnTo>
                    <a:pt x="2009" y="286"/>
                  </a:lnTo>
                  <a:lnTo>
                    <a:pt x="2040" y="298"/>
                  </a:lnTo>
                  <a:lnTo>
                    <a:pt x="2082" y="322"/>
                  </a:lnTo>
                  <a:lnTo>
                    <a:pt x="2124" y="348"/>
                  </a:lnTo>
                  <a:lnTo>
                    <a:pt x="2199" y="384"/>
                  </a:lnTo>
                  <a:lnTo>
                    <a:pt x="2325" y="426"/>
                  </a:lnTo>
                  <a:lnTo>
                    <a:pt x="2394" y="448"/>
                  </a:lnTo>
                  <a:lnTo>
                    <a:pt x="2523" y="522"/>
                  </a:lnTo>
                  <a:lnTo>
                    <a:pt x="2595" y="516"/>
                  </a:lnTo>
                  <a:lnTo>
                    <a:pt x="2442" y="454"/>
                  </a:lnTo>
                  <a:lnTo>
                    <a:pt x="2388" y="424"/>
                  </a:lnTo>
                  <a:lnTo>
                    <a:pt x="2327" y="388"/>
                  </a:lnTo>
                  <a:lnTo>
                    <a:pt x="2219" y="340"/>
                  </a:lnTo>
                  <a:lnTo>
                    <a:pt x="2106" y="292"/>
                  </a:lnTo>
                  <a:lnTo>
                    <a:pt x="2052" y="280"/>
                  </a:lnTo>
                  <a:lnTo>
                    <a:pt x="2003" y="268"/>
                  </a:lnTo>
                  <a:lnTo>
                    <a:pt x="1955" y="262"/>
                  </a:lnTo>
                  <a:lnTo>
                    <a:pt x="1919" y="268"/>
                  </a:lnTo>
                  <a:lnTo>
                    <a:pt x="1877" y="274"/>
                  </a:lnTo>
                  <a:lnTo>
                    <a:pt x="1812" y="274"/>
                  </a:lnTo>
                  <a:lnTo>
                    <a:pt x="1752" y="274"/>
                  </a:lnTo>
                  <a:lnTo>
                    <a:pt x="1703" y="286"/>
                  </a:lnTo>
                  <a:lnTo>
                    <a:pt x="1661" y="292"/>
                  </a:lnTo>
                  <a:lnTo>
                    <a:pt x="1631" y="304"/>
                  </a:lnTo>
                  <a:lnTo>
                    <a:pt x="1607" y="316"/>
                  </a:lnTo>
                  <a:lnTo>
                    <a:pt x="1595" y="322"/>
                  </a:lnTo>
                  <a:lnTo>
                    <a:pt x="1589" y="322"/>
                  </a:lnTo>
                  <a:lnTo>
                    <a:pt x="1500" y="334"/>
                  </a:lnTo>
                  <a:lnTo>
                    <a:pt x="1409" y="358"/>
                  </a:lnTo>
                  <a:lnTo>
                    <a:pt x="1236" y="418"/>
                  </a:lnTo>
                  <a:lnTo>
                    <a:pt x="1152" y="442"/>
                  </a:lnTo>
                  <a:lnTo>
                    <a:pt x="1061" y="460"/>
                  </a:lnTo>
                  <a:lnTo>
                    <a:pt x="966" y="460"/>
                  </a:lnTo>
                  <a:lnTo>
                    <a:pt x="918" y="454"/>
                  </a:lnTo>
                  <a:lnTo>
                    <a:pt x="870" y="442"/>
                  </a:lnTo>
                  <a:lnTo>
                    <a:pt x="858" y="436"/>
                  </a:lnTo>
                  <a:lnTo>
                    <a:pt x="828" y="430"/>
                  </a:lnTo>
                  <a:lnTo>
                    <a:pt x="791" y="412"/>
                  </a:lnTo>
                  <a:lnTo>
                    <a:pt x="743" y="388"/>
                  </a:lnTo>
                  <a:lnTo>
                    <a:pt x="690" y="364"/>
                  </a:lnTo>
                  <a:lnTo>
                    <a:pt x="636" y="334"/>
                  </a:lnTo>
                  <a:lnTo>
                    <a:pt x="515" y="280"/>
                  </a:lnTo>
                  <a:lnTo>
                    <a:pt x="467" y="256"/>
                  </a:lnTo>
                  <a:lnTo>
                    <a:pt x="443" y="244"/>
                  </a:lnTo>
                  <a:lnTo>
                    <a:pt x="0" y="0"/>
                  </a:lnTo>
                  <a:lnTo>
                    <a:pt x="123" y="120"/>
                  </a:lnTo>
                  <a:lnTo>
                    <a:pt x="585" y="390"/>
                  </a:lnTo>
                  <a:lnTo>
                    <a:pt x="708" y="462"/>
                  </a:lnTo>
                  <a:lnTo>
                    <a:pt x="849" y="543"/>
                  </a:lnTo>
                  <a:lnTo>
                    <a:pt x="882" y="564"/>
                  </a:lnTo>
                  <a:lnTo>
                    <a:pt x="897" y="621"/>
                  </a:lnTo>
                  <a:lnTo>
                    <a:pt x="981" y="675"/>
                  </a:lnTo>
                  <a:close/>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15" name="Freeform 15"/>
            <p:cNvSpPr>
              <a:spLocks/>
            </p:cNvSpPr>
            <p:nvPr userDrawn="1"/>
          </p:nvSpPr>
          <p:spPr bwMode="hidden">
            <a:xfrm>
              <a:off x="0" y="2994"/>
              <a:ext cx="2723" cy="1091"/>
            </a:xfrm>
            <a:custGeom>
              <a:avLst/>
              <a:gdLst>
                <a:gd name="T0" fmla="*/ 2370 w 2723"/>
                <a:gd name="T1" fmla="*/ 72 h 1091"/>
                <a:gd name="T2" fmla="*/ 2597 w 2723"/>
                <a:gd name="T3" fmla="*/ 198 h 1091"/>
                <a:gd name="T4" fmla="*/ 2639 w 2723"/>
                <a:gd name="T5" fmla="*/ 276 h 1091"/>
                <a:gd name="T6" fmla="*/ 2453 w 2723"/>
                <a:gd name="T7" fmla="*/ 264 h 1091"/>
                <a:gd name="T8" fmla="*/ 2297 w 2723"/>
                <a:gd name="T9" fmla="*/ 204 h 1091"/>
                <a:gd name="T10" fmla="*/ 2112 w 2723"/>
                <a:gd name="T11" fmla="*/ 66 h 1091"/>
                <a:gd name="T12" fmla="*/ 2088 w 2723"/>
                <a:gd name="T13" fmla="*/ 72 h 1091"/>
                <a:gd name="T14" fmla="*/ 2106 w 2723"/>
                <a:gd name="T15" fmla="*/ 114 h 1091"/>
                <a:gd name="T16" fmla="*/ 2412 w 2723"/>
                <a:gd name="T17" fmla="*/ 552 h 1091"/>
                <a:gd name="T18" fmla="*/ 2279 w 2723"/>
                <a:gd name="T19" fmla="*/ 564 h 1091"/>
                <a:gd name="T20" fmla="*/ 2189 w 2723"/>
                <a:gd name="T21" fmla="*/ 492 h 1091"/>
                <a:gd name="T22" fmla="*/ 2058 w 2723"/>
                <a:gd name="T23" fmla="*/ 330 h 1091"/>
                <a:gd name="T24" fmla="*/ 1991 w 2723"/>
                <a:gd name="T25" fmla="*/ 234 h 1091"/>
                <a:gd name="T26" fmla="*/ 1949 w 2723"/>
                <a:gd name="T27" fmla="*/ 174 h 1091"/>
                <a:gd name="T28" fmla="*/ 1824 w 2723"/>
                <a:gd name="T29" fmla="*/ 132 h 1091"/>
                <a:gd name="T30" fmla="*/ 1794 w 2723"/>
                <a:gd name="T31" fmla="*/ 144 h 1091"/>
                <a:gd name="T32" fmla="*/ 1895 w 2723"/>
                <a:gd name="T33" fmla="*/ 222 h 1091"/>
                <a:gd name="T34" fmla="*/ 1943 w 2723"/>
                <a:gd name="T35" fmla="*/ 366 h 1091"/>
                <a:gd name="T36" fmla="*/ 2064 w 2723"/>
                <a:gd name="T37" fmla="*/ 630 h 1091"/>
                <a:gd name="T38" fmla="*/ 2052 w 2723"/>
                <a:gd name="T39" fmla="*/ 695 h 1091"/>
                <a:gd name="T40" fmla="*/ 1955 w 2723"/>
                <a:gd name="T41" fmla="*/ 683 h 1091"/>
                <a:gd name="T42" fmla="*/ 1913 w 2723"/>
                <a:gd name="T43" fmla="*/ 636 h 1091"/>
                <a:gd name="T44" fmla="*/ 1703 w 2723"/>
                <a:gd name="T45" fmla="*/ 312 h 1091"/>
                <a:gd name="T46" fmla="*/ 1637 w 2723"/>
                <a:gd name="T47" fmla="*/ 276 h 1091"/>
                <a:gd name="T48" fmla="*/ 1643 w 2723"/>
                <a:gd name="T49" fmla="*/ 318 h 1091"/>
                <a:gd name="T50" fmla="*/ 1673 w 2723"/>
                <a:gd name="T51" fmla="*/ 408 h 1091"/>
                <a:gd name="T52" fmla="*/ 1716 w 2723"/>
                <a:gd name="T53" fmla="*/ 779 h 1091"/>
                <a:gd name="T54" fmla="*/ 1691 w 2723"/>
                <a:gd name="T55" fmla="*/ 737 h 1091"/>
                <a:gd name="T56" fmla="*/ 1613 w 2723"/>
                <a:gd name="T57" fmla="*/ 582 h 1091"/>
                <a:gd name="T58" fmla="*/ 1494 w 2723"/>
                <a:gd name="T59" fmla="*/ 480 h 1091"/>
                <a:gd name="T60" fmla="*/ 1248 w 2723"/>
                <a:gd name="T61" fmla="*/ 528 h 1091"/>
                <a:gd name="T62" fmla="*/ 996 w 2723"/>
                <a:gd name="T63" fmla="*/ 630 h 1091"/>
                <a:gd name="T64" fmla="*/ 714 w 2723"/>
                <a:gd name="T65" fmla="*/ 534 h 1091"/>
                <a:gd name="T66" fmla="*/ 198 w 2723"/>
                <a:gd name="T67" fmla="*/ 288 h 1091"/>
                <a:gd name="T68" fmla="*/ 0 w 2723"/>
                <a:gd name="T69" fmla="*/ 460 h 1091"/>
                <a:gd name="T70" fmla="*/ 288 w 2723"/>
                <a:gd name="T71" fmla="*/ 570 h 1091"/>
                <a:gd name="T72" fmla="*/ 461 w 2723"/>
                <a:gd name="T73" fmla="*/ 654 h 1091"/>
                <a:gd name="T74" fmla="*/ 725 w 2723"/>
                <a:gd name="T75" fmla="*/ 755 h 1091"/>
                <a:gd name="T76" fmla="*/ 966 w 2723"/>
                <a:gd name="T77" fmla="*/ 791 h 1091"/>
                <a:gd name="T78" fmla="*/ 1176 w 2723"/>
                <a:gd name="T79" fmla="*/ 779 h 1091"/>
                <a:gd name="T80" fmla="*/ 1278 w 2723"/>
                <a:gd name="T81" fmla="*/ 791 h 1091"/>
                <a:gd name="T82" fmla="*/ 1404 w 2723"/>
                <a:gd name="T83" fmla="*/ 845 h 1091"/>
                <a:gd name="T84" fmla="*/ 1416 w 2723"/>
                <a:gd name="T85" fmla="*/ 887 h 1091"/>
                <a:gd name="T86" fmla="*/ 1361 w 2723"/>
                <a:gd name="T87" fmla="*/ 923 h 1091"/>
                <a:gd name="T88" fmla="*/ 1385 w 2723"/>
                <a:gd name="T89" fmla="*/ 1007 h 1091"/>
                <a:gd name="T90" fmla="*/ 1494 w 2723"/>
                <a:gd name="T91" fmla="*/ 1085 h 1091"/>
                <a:gd name="T92" fmla="*/ 1697 w 2723"/>
                <a:gd name="T93" fmla="*/ 1043 h 1091"/>
                <a:gd name="T94" fmla="*/ 1812 w 2723"/>
                <a:gd name="T95" fmla="*/ 989 h 1091"/>
                <a:gd name="T96" fmla="*/ 1973 w 2723"/>
                <a:gd name="T97" fmla="*/ 917 h 1091"/>
                <a:gd name="T98" fmla="*/ 2201 w 2723"/>
                <a:gd name="T99" fmla="*/ 899 h 1091"/>
                <a:gd name="T100" fmla="*/ 2364 w 2723"/>
                <a:gd name="T101" fmla="*/ 863 h 1091"/>
                <a:gd name="T102" fmla="*/ 2400 w 2723"/>
                <a:gd name="T103" fmla="*/ 743 h 1091"/>
                <a:gd name="T104" fmla="*/ 2471 w 2723"/>
                <a:gd name="T105" fmla="*/ 701 h 1091"/>
                <a:gd name="T106" fmla="*/ 2621 w 2723"/>
                <a:gd name="T107" fmla="*/ 504 h 1091"/>
                <a:gd name="T108" fmla="*/ 2693 w 2723"/>
                <a:gd name="T109" fmla="*/ 374 h 10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723" h="1091">
                  <a:moveTo>
                    <a:pt x="2723" y="299"/>
                  </a:moveTo>
                  <a:lnTo>
                    <a:pt x="2715" y="240"/>
                  </a:lnTo>
                  <a:lnTo>
                    <a:pt x="2656" y="195"/>
                  </a:lnTo>
                  <a:lnTo>
                    <a:pt x="2370" y="72"/>
                  </a:lnTo>
                  <a:lnTo>
                    <a:pt x="2303" y="54"/>
                  </a:lnTo>
                  <a:lnTo>
                    <a:pt x="2585" y="186"/>
                  </a:lnTo>
                  <a:lnTo>
                    <a:pt x="2591" y="192"/>
                  </a:lnTo>
                  <a:lnTo>
                    <a:pt x="2597" y="198"/>
                  </a:lnTo>
                  <a:lnTo>
                    <a:pt x="2621" y="228"/>
                  </a:lnTo>
                  <a:lnTo>
                    <a:pt x="2639" y="258"/>
                  </a:lnTo>
                  <a:lnTo>
                    <a:pt x="2646" y="270"/>
                  </a:lnTo>
                  <a:lnTo>
                    <a:pt x="2639" y="276"/>
                  </a:lnTo>
                  <a:lnTo>
                    <a:pt x="2603" y="282"/>
                  </a:lnTo>
                  <a:lnTo>
                    <a:pt x="2555" y="282"/>
                  </a:lnTo>
                  <a:lnTo>
                    <a:pt x="2507" y="276"/>
                  </a:lnTo>
                  <a:lnTo>
                    <a:pt x="2453" y="264"/>
                  </a:lnTo>
                  <a:lnTo>
                    <a:pt x="2394" y="246"/>
                  </a:lnTo>
                  <a:lnTo>
                    <a:pt x="2340" y="222"/>
                  </a:lnTo>
                  <a:lnTo>
                    <a:pt x="2321" y="216"/>
                  </a:lnTo>
                  <a:lnTo>
                    <a:pt x="2297" y="204"/>
                  </a:lnTo>
                  <a:lnTo>
                    <a:pt x="2171" y="126"/>
                  </a:lnTo>
                  <a:lnTo>
                    <a:pt x="2165" y="120"/>
                  </a:lnTo>
                  <a:lnTo>
                    <a:pt x="2154" y="102"/>
                  </a:lnTo>
                  <a:lnTo>
                    <a:pt x="2112" y="66"/>
                  </a:lnTo>
                  <a:lnTo>
                    <a:pt x="2064" y="24"/>
                  </a:lnTo>
                  <a:lnTo>
                    <a:pt x="2046" y="6"/>
                  </a:lnTo>
                  <a:lnTo>
                    <a:pt x="2034" y="0"/>
                  </a:lnTo>
                  <a:lnTo>
                    <a:pt x="2088" y="72"/>
                  </a:lnTo>
                  <a:lnTo>
                    <a:pt x="2106" y="108"/>
                  </a:lnTo>
                  <a:lnTo>
                    <a:pt x="2106" y="114"/>
                  </a:lnTo>
                  <a:lnTo>
                    <a:pt x="2112" y="114"/>
                  </a:lnTo>
                  <a:lnTo>
                    <a:pt x="2406" y="516"/>
                  </a:lnTo>
                  <a:lnTo>
                    <a:pt x="2412" y="534"/>
                  </a:lnTo>
                  <a:lnTo>
                    <a:pt x="2412" y="552"/>
                  </a:lnTo>
                  <a:lnTo>
                    <a:pt x="2394" y="576"/>
                  </a:lnTo>
                  <a:lnTo>
                    <a:pt x="2364" y="588"/>
                  </a:lnTo>
                  <a:lnTo>
                    <a:pt x="2321" y="588"/>
                  </a:lnTo>
                  <a:lnTo>
                    <a:pt x="2279" y="564"/>
                  </a:lnTo>
                  <a:lnTo>
                    <a:pt x="2237" y="534"/>
                  </a:lnTo>
                  <a:lnTo>
                    <a:pt x="2201" y="504"/>
                  </a:lnTo>
                  <a:lnTo>
                    <a:pt x="2195" y="498"/>
                  </a:lnTo>
                  <a:lnTo>
                    <a:pt x="2189" y="492"/>
                  </a:lnTo>
                  <a:lnTo>
                    <a:pt x="2171" y="462"/>
                  </a:lnTo>
                  <a:lnTo>
                    <a:pt x="2142" y="420"/>
                  </a:lnTo>
                  <a:lnTo>
                    <a:pt x="2100" y="378"/>
                  </a:lnTo>
                  <a:lnTo>
                    <a:pt x="2058" y="330"/>
                  </a:lnTo>
                  <a:lnTo>
                    <a:pt x="2040" y="318"/>
                  </a:lnTo>
                  <a:lnTo>
                    <a:pt x="2028" y="300"/>
                  </a:lnTo>
                  <a:lnTo>
                    <a:pt x="2009" y="264"/>
                  </a:lnTo>
                  <a:lnTo>
                    <a:pt x="1991" y="234"/>
                  </a:lnTo>
                  <a:lnTo>
                    <a:pt x="1985" y="210"/>
                  </a:lnTo>
                  <a:lnTo>
                    <a:pt x="1973" y="192"/>
                  </a:lnTo>
                  <a:lnTo>
                    <a:pt x="1967" y="180"/>
                  </a:lnTo>
                  <a:lnTo>
                    <a:pt x="1949" y="174"/>
                  </a:lnTo>
                  <a:lnTo>
                    <a:pt x="1907" y="156"/>
                  </a:lnTo>
                  <a:lnTo>
                    <a:pt x="1860" y="138"/>
                  </a:lnTo>
                  <a:lnTo>
                    <a:pt x="1836" y="132"/>
                  </a:lnTo>
                  <a:lnTo>
                    <a:pt x="1824" y="132"/>
                  </a:lnTo>
                  <a:lnTo>
                    <a:pt x="1806" y="132"/>
                  </a:lnTo>
                  <a:lnTo>
                    <a:pt x="1800" y="138"/>
                  </a:lnTo>
                  <a:lnTo>
                    <a:pt x="1794" y="144"/>
                  </a:lnTo>
                  <a:lnTo>
                    <a:pt x="1842" y="156"/>
                  </a:lnTo>
                  <a:lnTo>
                    <a:pt x="1872" y="180"/>
                  </a:lnTo>
                  <a:lnTo>
                    <a:pt x="1889" y="204"/>
                  </a:lnTo>
                  <a:lnTo>
                    <a:pt x="1895" y="222"/>
                  </a:lnTo>
                  <a:lnTo>
                    <a:pt x="1889" y="240"/>
                  </a:lnTo>
                  <a:lnTo>
                    <a:pt x="1901" y="270"/>
                  </a:lnTo>
                  <a:lnTo>
                    <a:pt x="1919" y="318"/>
                  </a:lnTo>
                  <a:lnTo>
                    <a:pt x="1943" y="366"/>
                  </a:lnTo>
                  <a:lnTo>
                    <a:pt x="1991" y="480"/>
                  </a:lnTo>
                  <a:lnTo>
                    <a:pt x="2021" y="534"/>
                  </a:lnTo>
                  <a:lnTo>
                    <a:pt x="2040" y="582"/>
                  </a:lnTo>
                  <a:lnTo>
                    <a:pt x="2064" y="630"/>
                  </a:lnTo>
                  <a:lnTo>
                    <a:pt x="2076" y="666"/>
                  </a:lnTo>
                  <a:lnTo>
                    <a:pt x="2082" y="683"/>
                  </a:lnTo>
                  <a:lnTo>
                    <a:pt x="2070" y="695"/>
                  </a:lnTo>
                  <a:lnTo>
                    <a:pt x="2052" y="695"/>
                  </a:lnTo>
                  <a:lnTo>
                    <a:pt x="2021" y="695"/>
                  </a:lnTo>
                  <a:lnTo>
                    <a:pt x="1997" y="695"/>
                  </a:lnTo>
                  <a:lnTo>
                    <a:pt x="1973" y="689"/>
                  </a:lnTo>
                  <a:lnTo>
                    <a:pt x="1955" y="683"/>
                  </a:lnTo>
                  <a:lnTo>
                    <a:pt x="1949" y="683"/>
                  </a:lnTo>
                  <a:lnTo>
                    <a:pt x="1949" y="677"/>
                  </a:lnTo>
                  <a:lnTo>
                    <a:pt x="1943" y="672"/>
                  </a:lnTo>
                  <a:lnTo>
                    <a:pt x="1913" y="636"/>
                  </a:lnTo>
                  <a:lnTo>
                    <a:pt x="1806" y="324"/>
                  </a:lnTo>
                  <a:lnTo>
                    <a:pt x="1776" y="330"/>
                  </a:lnTo>
                  <a:lnTo>
                    <a:pt x="1746" y="330"/>
                  </a:lnTo>
                  <a:lnTo>
                    <a:pt x="1703" y="312"/>
                  </a:lnTo>
                  <a:lnTo>
                    <a:pt x="1673" y="288"/>
                  </a:lnTo>
                  <a:lnTo>
                    <a:pt x="1667" y="276"/>
                  </a:lnTo>
                  <a:lnTo>
                    <a:pt x="1655" y="270"/>
                  </a:lnTo>
                  <a:lnTo>
                    <a:pt x="1637" y="276"/>
                  </a:lnTo>
                  <a:lnTo>
                    <a:pt x="1631" y="288"/>
                  </a:lnTo>
                  <a:lnTo>
                    <a:pt x="1625" y="306"/>
                  </a:lnTo>
                  <a:lnTo>
                    <a:pt x="1625" y="312"/>
                  </a:lnTo>
                  <a:lnTo>
                    <a:pt x="1643" y="318"/>
                  </a:lnTo>
                  <a:lnTo>
                    <a:pt x="1655" y="336"/>
                  </a:lnTo>
                  <a:lnTo>
                    <a:pt x="1667" y="366"/>
                  </a:lnTo>
                  <a:lnTo>
                    <a:pt x="1673" y="402"/>
                  </a:lnTo>
                  <a:lnTo>
                    <a:pt x="1673" y="408"/>
                  </a:lnTo>
                  <a:lnTo>
                    <a:pt x="1673" y="414"/>
                  </a:lnTo>
                  <a:lnTo>
                    <a:pt x="1716" y="761"/>
                  </a:lnTo>
                  <a:lnTo>
                    <a:pt x="1716" y="773"/>
                  </a:lnTo>
                  <a:lnTo>
                    <a:pt x="1716" y="779"/>
                  </a:lnTo>
                  <a:lnTo>
                    <a:pt x="1709" y="773"/>
                  </a:lnTo>
                  <a:lnTo>
                    <a:pt x="1703" y="755"/>
                  </a:lnTo>
                  <a:lnTo>
                    <a:pt x="1697" y="749"/>
                  </a:lnTo>
                  <a:lnTo>
                    <a:pt x="1691" y="737"/>
                  </a:lnTo>
                  <a:lnTo>
                    <a:pt x="1679" y="713"/>
                  </a:lnTo>
                  <a:lnTo>
                    <a:pt x="1661" y="672"/>
                  </a:lnTo>
                  <a:lnTo>
                    <a:pt x="1643" y="630"/>
                  </a:lnTo>
                  <a:lnTo>
                    <a:pt x="1613" y="582"/>
                  </a:lnTo>
                  <a:lnTo>
                    <a:pt x="1589" y="540"/>
                  </a:lnTo>
                  <a:lnTo>
                    <a:pt x="1560" y="510"/>
                  </a:lnTo>
                  <a:lnTo>
                    <a:pt x="1536" y="492"/>
                  </a:lnTo>
                  <a:lnTo>
                    <a:pt x="1494" y="480"/>
                  </a:lnTo>
                  <a:lnTo>
                    <a:pt x="1446" y="480"/>
                  </a:lnTo>
                  <a:lnTo>
                    <a:pt x="1397" y="486"/>
                  </a:lnTo>
                  <a:lnTo>
                    <a:pt x="1349" y="498"/>
                  </a:lnTo>
                  <a:lnTo>
                    <a:pt x="1248" y="528"/>
                  </a:lnTo>
                  <a:lnTo>
                    <a:pt x="1158" y="570"/>
                  </a:lnTo>
                  <a:lnTo>
                    <a:pt x="1104" y="600"/>
                  </a:lnTo>
                  <a:lnTo>
                    <a:pt x="1037" y="624"/>
                  </a:lnTo>
                  <a:lnTo>
                    <a:pt x="996" y="630"/>
                  </a:lnTo>
                  <a:lnTo>
                    <a:pt x="948" y="630"/>
                  </a:lnTo>
                  <a:lnTo>
                    <a:pt x="900" y="618"/>
                  </a:lnTo>
                  <a:lnTo>
                    <a:pt x="840" y="588"/>
                  </a:lnTo>
                  <a:lnTo>
                    <a:pt x="714" y="534"/>
                  </a:lnTo>
                  <a:lnTo>
                    <a:pt x="582" y="474"/>
                  </a:lnTo>
                  <a:lnTo>
                    <a:pt x="443" y="408"/>
                  </a:lnTo>
                  <a:lnTo>
                    <a:pt x="318" y="348"/>
                  </a:lnTo>
                  <a:lnTo>
                    <a:pt x="198" y="288"/>
                  </a:lnTo>
                  <a:lnTo>
                    <a:pt x="149" y="264"/>
                  </a:lnTo>
                  <a:lnTo>
                    <a:pt x="102" y="240"/>
                  </a:lnTo>
                  <a:lnTo>
                    <a:pt x="0" y="187"/>
                  </a:lnTo>
                  <a:lnTo>
                    <a:pt x="0" y="460"/>
                  </a:lnTo>
                  <a:lnTo>
                    <a:pt x="36" y="474"/>
                  </a:lnTo>
                  <a:lnTo>
                    <a:pt x="149" y="516"/>
                  </a:lnTo>
                  <a:lnTo>
                    <a:pt x="216" y="540"/>
                  </a:lnTo>
                  <a:lnTo>
                    <a:pt x="288" y="570"/>
                  </a:lnTo>
                  <a:lnTo>
                    <a:pt x="348" y="594"/>
                  </a:lnTo>
                  <a:lnTo>
                    <a:pt x="396" y="618"/>
                  </a:lnTo>
                  <a:lnTo>
                    <a:pt x="432" y="636"/>
                  </a:lnTo>
                  <a:lnTo>
                    <a:pt x="461" y="654"/>
                  </a:lnTo>
                  <a:lnTo>
                    <a:pt x="504" y="672"/>
                  </a:lnTo>
                  <a:lnTo>
                    <a:pt x="588" y="707"/>
                  </a:lnTo>
                  <a:lnTo>
                    <a:pt x="684" y="743"/>
                  </a:lnTo>
                  <a:lnTo>
                    <a:pt x="725" y="755"/>
                  </a:lnTo>
                  <a:lnTo>
                    <a:pt x="761" y="767"/>
                  </a:lnTo>
                  <a:lnTo>
                    <a:pt x="828" y="779"/>
                  </a:lnTo>
                  <a:lnTo>
                    <a:pt x="894" y="785"/>
                  </a:lnTo>
                  <a:lnTo>
                    <a:pt x="966" y="791"/>
                  </a:lnTo>
                  <a:lnTo>
                    <a:pt x="1031" y="791"/>
                  </a:lnTo>
                  <a:lnTo>
                    <a:pt x="1092" y="785"/>
                  </a:lnTo>
                  <a:lnTo>
                    <a:pt x="1146" y="785"/>
                  </a:lnTo>
                  <a:lnTo>
                    <a:pt x="1176" y="779"/>
                  </a:lnTo>
                  <a:lnTo>
                    <a:pt x="1188" y="779"/>
                  </a:lnTo>
                  <a:lnTo>
                    <a:pt x="1236" y="785"/>
                  </a:lnTo>
                  <a:lnTo>
                    <a:pt x="1278" y="791"/>
                  </a:lnTo>
                  <a:lnTo>
                    <a:pt x="1307" y="803"/>
                  </a:lnTo>
                  <a:lnTo>
                    <a:pt x="1337" y="809"/>
                  </a:lnTo>
                  <a:lnTo>
                    <a:pt x="1379" y="827"/>
                  </a:lnTo>
                  <a:lnTo>
                    <a:pt x="1404" y="845"/>
                  </a:lnTo>
                  <a:lnTo>
                    <a:pt x="1416" y="863"/>
                  </a:lnTo>
                  <a:lnTo>
                    <a:pt x="1416" y="875"/>
                  </a:lnTo>
                  <a:lnTo>
                    <a:pt x="1416" y="881"/>
                  </a:lnTo>
                  <a:lnTo>
                    <a:pt x="1416" y="887"/>
                  </a:lnTo>
                  <a:lnTo>
                    <a:pt x="1410" y="887"/>
                  </a:lnTo>
                  <a:lnTo>
                    <a:pt x="1397" y="893"/>
                  </a:lnTo>
                  <a:lnTo>
                    <a:pt x="1379" y="905"/>
                  </a:lnTo>
                  <a:lnTo>
                    <a:pt x="1361" y="923"/>
                  </a:lnTo>
                  <a:lnTo>
                    <a:pt x="1355" y="941"/>
                  </a:lnTo>
                  <a:lnTo>
                    <a:pt x="1361" y="971"/>
                  </a:lnTo>
                  <a:lnTo>
                    <a:pt x="1367" y="989"/>
                  </a:lnTo>
                  <a:lnTo>
                    <a:pt x="1385" y="1007"/>
                  </a:lnTo>
                  <a:lnTo>
                    <a:pt x="1404" y="1025"/>
                  </a:lnTo>
                  <a:lnTo>
                    <a:pt x="1434" y="1049"/>
                  </a:lnTo>
                  <a:lnTo>
                    <a:pt x="1464" y="1067"/>
                  </a:lnTo>
                  <a:lnTo>
                    <a:pt x="1494" y="1085"/>
                  </a:lnTo>
                  <a:lnTo>
                    <a:pt x="1554" y="1091"/>
                  </a:lnTo>
                  <a:lnTo>
                    <a:pt x="1607" y="1085"/>
                  </a:lnTo>
                  <a:lnTo>
                    <a:pt x="1661" y="1067"/>
                  </a:lnTo>
                  <a:lnTo>
                    <a:pt x="1697" y="1043"/>
                  </a:lnTo>
                  <a:lnTo>
                    <a:pt x="1734" y="1019"/>
                  </a:lnTo>
                  <a:lnTo>
                    <a:pt x="1752" y="995"/>
                  </a:lnTo>
                  <a:lnTo>
                    <a:pt x="1758" y="989"/>
                  </a:lnTo>
                  <a:lnTo>
                    <a:pt x="1812" y="989"/>
                  </a:lnTo>
                  <a:lnTo>
                    <a:pt x="1860" y="983"/>
                  </a:lnTo>
                  <a:lnTo>
                    <a:pt x="1907" y="965"/>
                  </a:lnTo>
                  <a:lnTo>
                    <a:pt x="1943" y="941"/>
                  </a:lnTo>
                  <a:lnTo>
                    <a:pt x="1973" y="917"/>
                  </a:lnTo>
                  <a:lnTo>
                    <a:pt x="2003" y="899"/>
                  </a:lnTo>
                  <a:lnTo>
                    <a:pt x="2015" y="881"/>
                  </a:lnTo>
                  <a:lnTo>
                    <a:pt x="2021" y="875"/>
                  </a:lnTo>
                  <a:lnTo>
                    <a:pt x="2201" y="899"/>
                  </a:lnTo>
                  <a:lnTo>
                    <a:pt x="2243" y="905"/>
                  </a:lnTo>
                  <a:lnTo>
                    <a:pt x="2273" y="899"/>
                  </a:lnTo>
                  <a:lnTo>
                    <a:pt x="2327" y="887"/>
                  </a:lnTo>
                  <a:lnTo>
                    <a:pt x="2364" y="863"/>
                  </a:lnTo>
                  <a:lnTo>
                    <a:pt x="2388" y="827"/>
                  </a:lnTo>
                  <a:lnTo>
                    <a:pt x="2400" y="797"/>
                  </a:lnTo>
                  <a:lnTo>
                    <a:pt x="2400" y="767"/>
                  </a:lnTo>
                  <a:lnTo>
                    <a:pt x="2400" y="743"/>
                  </a:lnTo>
                  <a:lnTo>
                    <a:pt x="2400" y="737"/>
                  </a:lnTo>
                  <a:lnTo>
                    <a:pt x="2418" y="737"/>
                  </a:lnTo>
                  <a:lnTo>
                    <a:pt x="2436" y="731"/>
                  </a:lnTo>
                  <a:lnTo>
                    <a:pt x="2471" y="701"/>
                  </a:lnTo>
                  <a:lnTo>
                    <a:pt x="2513" y="660"/>
                  </a:lnTo>
                  <a:lnTo>
                    <a:pt x="2555" y="606"/>
                  </a:lnTo>
                  <a:lnTo>
                    <a:pt x="2591" y="552"/>
                  </a:lnTo>
                  <a:lnTo>
                    <a:pt x="2621" y="504"/>
                  </a:lnTo>
                  <a:lnTo>
                    <a:pt x="2639" y="468"/>
                  </a:lnTo>
                  <a:lnTo>
                    <a:pt x="2646" y="462"/>
                  </a:lnTo>
                  <a:lnTo>
                    <a:pt x="2646" y="456"/>
                  </a:lnTo>
                  <a:lnTo>
                    <a:pt x="2693" y="374"/>
                  </a:lnTo>
                  <a:lnTo>
                    <a:pt x="2723" y="299"/>
                  </a:lnTo>
                  <a:close/>
                </a:path>
              </a:pathLst>
            </a:custGeom>
            <a:solidFill>
              <a:schemeClr val="bg1"/>
            </a:solidFill>
            <a:ln w="25400">
              <a:solidFill>
                <a:schemeClr val="tx1"/>
              </a:solidFill>
              <a:round/>
              <a:headEnd/>
              <a:tailEnd/>
            </a:ln>
          </p:spPr>
          <p:txBody>
            <a:bodyPr/>
            <a:lstStyle/>
            <a:p>
              <a:pPr>
                <a:defRPr/>
              </a:pPr>
              <a:endParaRPr lang="ja-JP" altLang="en-US"/>
            </a:p>
          </p:txBody>
        </p:sp>
      </p:grpSp>
      <p:sp>
        <p:nvSpPr>
          <p:cNvPr id="16" name="Text Box 16"/>
          <p:cNvSpPr txBox="1">
            <a:spLocks noChangeArrowheads="1"/>
          </p:cNvSpPr>
          <p:nvPr userDrawn="1"/>
        </p:nvSpPr>
        <p:spPr bwMode="auto">
          <a:xfrm>
            <a:off x="822325" y="64897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extLst>
      <p:ext uri="{BB962C8B-B14F-4D97-AF65-F5344CB8AC3E}">
        <p14:creationId xmlns:p14="http://schemas.microsoft.com/office/powerpoint/2010/main" val="863724116"/>
      </p:ext>
    </p:extLst>
  </p:cSld>
  <p:clrMapOvr>
    <a:overrideClrMapping bg1="dk2" tx1="lt1" bg2="dk1" tx2="lt2" accent1="accent1" accent2="accent2" accent3="accent3" accent4="accent4" accent5="accent5" accent6="accent6" hlink="hlink" folHlink="folHlink"/>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041503024"/>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1659868263"/>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023319276"/>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426825123"/>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181655012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2"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5123"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en-US" altLang="ja-JP"/>
          </a:p>
        </p:txBody>
      </p:sp>
    </p:spTree>
    <p:extLst>
      <p:ext uri="{BB962C8B-B14F-4D97-AF65-F5344CB8AC3E}">
        <p14:creationId xmlns:p14="http://schemas.microsoft.com/office/powerpoint/2010/main" val="1021731647"/>
      </p:ext>
    </p:extLst>
  </p:cSld>
  <p:clrMapOvr>
    <a:overrideClrMapping bg1="dk2" tx1="lt1" bg2="dk1" tx2="lt2" accent1="accent1" accent2="accent2" accent3="accent3" accent4="accent4" accent5="accent5" accent6="accent6" hlink="hlink" folHlink="folHlink"/>
  </p:clrMapOvr>
</p:sldLayout>
</file>

<file path=ppt/slideLayouts/slideLayout28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25570357"/>
      </p:ext>
    </p:extLst>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087984384"/>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423395822"/>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178347026"/>
      </p:ext>
    </p:extLst>
  </p:cSld>
  <p:clrMapOvr>
    <a:masterClrMapping/>
  </p:clrMapOvr>
</p:sldLayout>
</file>

<file path=ppt/slideLayouts/slideLayout28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277707277"/>
      </p:ext>
    </p:extLst>
  </p:cSld>
  <p:clrMapOvr>
    <a:masterClrMapping/>
  </p:clrMapOvr>
</p:sldLayout>
</file>

<file path=ppt/slideLayouts/slideLayout28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739971120"/>
      </p:ext>
    </p:extLst>
  </p:cSld>
  <p:clrMapOvr>
    <a:masterClrMapping/>
  </p:clrMapOvr>
</p:sldLayout>
</file>

<file path=ppt/slideLayouts/slideLayout28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3809649187"/>
      </p:ext>
    </p:extLst>
  </p:cSld>
  <p:clrMapOvr>
    <a:masterClrMapping/>
  </p:clrMapOvr>
</p:sldLayout>
</file>

<file path=ppt/slideLayouts/slideLayout28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623269885"/>
      </p:ext>
    </p:extLst>
  </p:cSld>
  <p:clrMapOvr>
    <a:masterClrMapping/>
  </p:clrMapOvr>
</p:sldLayout>
</file>

<file path=ppt/slideLayouts/slideLayout28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4184047416"/>
      </p:ext>
    </p:extLst>
  </p:cSld>
  <p:clrMapOvr>
    <a:masterClrMapping/>
  </p:clrMapOvr>
</p:sldLayout>
</file>

<file path=ppt/slideLayouts/slideLayout28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360680831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578880210"/>
      </p:ext>
    </p:extLst>
  </p:cSld>
  <p:clrMapOvr>
    <a:masterClrMapping/>
  </p:clrMapOvr>
</p:sldLayout>
</file>

<file path=ppt/slideLayouts/slideLayout29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431677756"/>
      </p:ext>
    </p:extLst>
  </p:cSld>
  <p:clrMapOvr>
    <a:masterClrMapping/>
  </p:clrMapOvr>
</p:sldLayout>
</file>

<file path=ppt/slideLayouts/slideLayout29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476854482"/>
      </p:ext>
    </p:extLst>
  </p:cSld>
  <p:clrMapOvr>
    <a:masterClrMapping/>
  </p:clrMapOvr>
</p:sldLayout>
</file>

<file path=ppt/slideLayouts/slideLayout29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3253298842"/>
      </p:ext>
    </p:extLst>
  </p:cSld>
  <p:clrMapOvr>
    <a:masterClrMapping/>
  </p:clrMapOvr>
</p:sldLayout>
</file>

<file path=ppt/slideLayouts/slideLayout29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541406139"/>
      </p:ext>
    </p:extLst>
  </p:cSld>
  <p:clrMapOvr>
    <a:masterClrMapping/>
  </p:clrMapOvr>
</p:sldLayout>
</file>

<file path=ppt/slideLayouts/slideLayout29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812663021"/>
      </p:ext>
    </p:extLst>
  </p:cSld>
  <p:clrMapOvr>
    <a:masterClrMapping/>
  </p:clrMapOvr>
</p:sldLayout>
</file>

<file path=ppt/slideLayouts/slideLayout29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3855017123"/>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Tree>
    <p:extLst>
      <p:ext uri="{BB962C8B-B14F-4D97-AF65-F5344CB8AC3E}">
        <p14:creationId xmlns:p14="http://schemas.microsoft.com/office/powerpoint/2010/main" val="394260227"/>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387673844"/>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1589048834"/>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2875861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F99EF700-5292-46E2-921C-D14FEABF42D3}" type="slidenum">
              <a:rPr lang="en-US" altLang="ja-JP"/>
              <a:pPr/>
              <a:t>‹#›</a:t>
            </a:fld>
            <a:endParaRPr lang="en-US" altLang="ja-JP"/>
          </a:p>
        </p:txBody>
      </p:sp>
    </p:spTree>
    <p:extLst>
      <p:ext uri="{BB962C8B-B14F-4D97-AF65-F5344CB8AC3E}">
        <p14:creationId xmlns:p14="http://schemas.microsoft.com/office/powerpoint/2010/main" val="211749044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412544591"/>
      </p:ext>
    </p:extLst>
  </p:cSld>
  <p:clrMapOvr>
    <a:masterClrMapping/>
  </p:clrMapOvr>
</p:sldLayout>
</file>

<file path=ppt/slideLayouts/slideLayout30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275084052"/>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1616339911"/>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44581677"/>
      </p:ext>
    </p:extLst>
  </p:cSld>
  <p:clrMapOvr>
    <a:masterClrMapping/>
  </p:clrMapOvr>
</p:sldLayout>
</file>

<file path=ppt/slideLayouts/slideLayout30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357396077"/>
      </p:ext>
    </p:extLst>
  </p:cSld>
  <p:clrMapOvr>
    <a:masterClrMapping/>
  </p:clrMapOvr>
</p:sldLayout>
</file>

<file path=ppt/slideLayouts/slideLayout30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050163795"/>
      </p:ext>
    </p:extLst>
  </p:cSld>
  <p:clrMapOvr>
    <a:masterClrMapping/>
  </p:clrMapOvr>
</p:sldLayout>
</file>

<file path=ppt/slideLayouts/slideLayout30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044219430"/>
      </p:ext>
    </p:extLst>
  </p:cSld>
  <p:clrMapOvr>
    <a:masterClrMapping/>
  </p:clrMapOvr>
</p:sldLayout>
</file>

<file path=ppt/slideLayouts/slideLayout30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623466913"/>
      </p:ext>
    </p:extLst>
  </p:cSld>
  <p:clrMapOvr>
    <a:masterClrMapping/>
  </p:clrMapOvr>
</p:sldLayout>
</file>

<file path=ppt/slideLayouts/slideLayout3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 name="Picture 2" descr="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p:cNvSpPr>
            <a:spLocks noChangeArrowheads="1"/>
          </p:cNvSpPr>
          <p:nvPr userDrawn="1"/>
        </p:nvSpPr>
        <p:spPr bwMode="auto">
          <a:xfrm>
            <a:off x="0" y="6400800"/>
            <a:ext cx="9144000" cy="304800"/>
          </a:xfrm>
          <a:prstGeom prst="rect">
            <a:avLst/>
          </a:prstGeom>
          <a:solidFill>
            <a:schemeClr val="bg1">
              <a:alpha val="39999"/>
            </a:schemeClr>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4" name="Rectangle 4"/>
          <p:cNvSpPr>
            <a:spLocks noChangeArrowheads="1"/>
          </p:cNvSpPr>
          <p:nvPr userDrawn="1"/>
        </p:nvSpPr>
        <p:spPr bwMode="auto">
          <a:xfrm>
            <a:off x="1752600" y="6248400"/>
            <a:ext cx="5410200" cy="474663"/>
          </a:xfrm>
          <a:prstGeom prst="rect">
            <a:avLst/>
          </a:prstGeom>
          <a:noFill/>
          <a:ln>
            <a:noFill/>
          </a:ln>
          <a:extLst/>
        </p:spPr>
        <p:txBody>
          <a:bodyPr anchor="b"/>
          <a:lstStyle>
            <a:lvl1pPr eaLnBrk="0" hangingPunct="0">
              <a:defRPr>
                <a:solidFill>
                  <a:schemeClr val="bg2"/>
                </a:solidFill>
                <a:latin typeface="Arial" pitchFamily="34" charset="0"/>
                <a:cs typeface="Arial" pitchFamily="34" charset="0"/>
              </a:defRPr>
            </a:lvl1pPr>
            <a:lvl2pPr marL="742950" indent="-285750" eaLnBrk="0" hangingPunct="0">
              <a:defRPr>
                <a:solidFill>
                  <a:schemeClr val="bg2"/>
                </a:solidFill>
                <a:latin typeface="Arial" pitchFamily="34" charset="0"/>
                <a:cs typeface="Arial" pitchFamily="34" charset="0"/>
              </a:defRPr>
            </a:lvl2pPr>
            <a:lvl3pPr marL="1143000" indent="-228600" eaLnBrk="0" hangingPunct="0">
              <a:defRPr>
                <a:solidFill>
                  <a:schemeClr val="bg2"/>
                </a:solidFill>
                <a:latin typeface="Arial" pitchFamily="34" charset="0"/>
                <a:cs typeface="Arial" pitchFamily="34" charset="0"/>
              </a:defRPr>
            </a:lvl3pPr>
            <a:lvl4pPr marL="1600200" indent="-228600" eaLnBrk="0" hangingPunct="0">
              <a:defRPr>
                <a:solidFill>
                  <a:schemeClr val="bg2"/>
                </a:solidFill>
                <a:latin typeface="Arial" pitchFamily="34" charset="0"/>
                <a:cs typeface="Arial" pitchFamily="34" charset="0"/>
              </a:defRPr>
            </a:lvl4pPr>
            <a:lvl5pPr marL="2057400" indent="-228600" eaLnBrk="0" hangingPunct="0">
              <a:defRPr>
                <a:solidFill>
                  <a:schemeClr val="bg2"/>
                </a:solidFill>
                <a:latin typeface="Arial" pitchFamily="34" charset="0"/>
                <a:cs typeface="Arial" pitchFamily="34" charset="0"/>
              </a:defRPr>
            </a:lvl5pPr>
            <a:lvl6pPr marL="2514600" indent="-228600" eaLnBrk="0" fontAlgn="base" hangingPunct="0">
              <a:spcBef>
                <a:spcPct val="0"/>
              </a:spcBef>
              <a:spcAft>
                <a:spcPct val="0"/>
              </a:spcAft>
              <a:defRPr>
                <a:solidFill>
                  <a:schemeClr val="bg2"/>
                </a:solidFill>
                <a:latin typeface="Arial" pitchFamily="34" charset="0"/>
                <a:cs typeface="Arial" pitchFamily="34" charset="0"/>
              </a:defRPr>
            </a:lvl6pPr>
            <a:lvl7pPr marL="2971800" indent="-228600" eaLnBrk="0" fontAlgn="base" hangingPunct="0">
              <a:spcBef>
                <a:spcPct val="0"/>
              </a:spcBef>
              <a:spcAft>
                <a:spcPct val="0"/>
              </a:spcAft>
              <a:defRPr>
                <a:solidFill>
                  <a:schemeClr val="bg2"/>
                </a:solidFill>
                <a:latin typeface="Arial" pitchFamily="34" charset="0"/>
                <a:cs typeface="Arial" pitchFamily="34" charset="0"/>
              </a:defRPr>
            </a:lvl7pPr>
            <a:lvl8pPr marL="3429000" indent="-228600" eaLnBrk="0" fontAlgn="base" hangingPunct="0">
              <a:spcBef>
                <a:spcPct val="0"/>
              </a:spcBef>
              <a:spcAft>
                <a:spcPct val="0"/>
              </a:spcAft>
              <a:defRPr>
                <a:solidFill>
                  <a:schemeClr val="bg2"/>
                </a:solidFill>
                <a:latin typeface="Arial" pitchFamily="34" charset="0"/>
                <a:cs typeface="Arial" pitchFamily="34" charset="0"/>
              </a:defRPr>
            </a:lvl8pPr>
            <a:lvl9pPr marL="3886200" indent="-228600" eaLnBrk="0" fontAlgn="base" hangingPunct="0">
              <a:spcBef>
                <a:spcPct val="0"/>
              </a:spcBef>
              <a:spcAft>
                <a:spcPct val="0"/>
              </a:spcAft>
              <a:defRPr>
                <a:solidFill>
                  <a:schemeClr val="bg2"/>
                </a:solidFill>
                <a:latin typeface="Arial" pitchFamily="34" charset="0"/>
                <a:cs typeface="Arial" pitchFamily="34" charset="0"/>
              </a:defRPr>
            </a:lvl9pPr>
          </a:lstStyle>
          <a:p>
            <a:pPr algn="ctr" eaLnBrk="1" hangingPunct="1">
              <a:defRPr/>
            </a:pPr>
            <a:r>
              <a:rPr lang="en-US" altLang="ja-JP" b="1" smtClean="0">
                <a:solidFill>
                  <a:srgbClr val="006600"/>
                </a:solidFill>
              </a:rPr>
              <a:t>Vietnam Ministry of Science and Technology</a:t>
            </a:r>
          </a:p>
        </p:txBody>
      </p:sp>
      <p:graphicFrame>
        <p:nvGraphicFramePr>
          <p:cNvPr id="5" name="Object 6"/>
          <p:cNvGraphicFramePr>
            <a:graphicFrameLocks noChangeAspect="1"/>
          </p:cNvGraphicFramePr>
          <p:nvPr/>
        </p:nvGraphicFramePr>
        <p:xfrm>
          <a:off x="1271588" y="1227138"/>
          <a:ext cx="6600825" cy="4400550"/>
        </p:xfrm>
        <a:graphic>
          <a:graphicData uri="http://schemas.openxmlformats.org/presentationml/2006/ole">
            <mc:AlternateContent xmlns:mc="http://schemas.openxmlformats.org/markup-compatibility/2006">
              <mc:Choice xmlns:v="urn:schemas-microsoft-com:vml" Requires="v">
                <p:oleObj spid="_x0000_s650242" name="Chart" r:id="rId4" imgW="6600749" imgH="4400702" progId="MSGraph.Chart.8">
                  <p:embed followColorScheme="full"/>
                </p:oleObj>
              </mc:Choice>
              <mc:Fallback>
                <p:oleObj name="Chart" r:id="rId4" imgW="6600749" imgH="4400702" progId="MSGraph.Chart.8">
                  <p:embed followColorScheme="full"/>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1588" y="1227138"/>
                        <a:ext cx="6600825"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03367833"/>
      </p:ext>
    </p:extLst>
  </p:cSld>
  <p:clrMapOvr>
    <a:masterClrMapping/>
  </p:clrMapOvr>
</p:sldLayout>
</file>

<file path=ppt/slideLayouts/slideLayout3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08015FAE-70F6-4063-8BF2-35800DDD4905}" type="slidenum">
              <a:rPr lang="en-US" altLang="ja-JP"/>
              <a:pPr/>
              <a:t>‹#›</a:t>
            </a:fld>
            <a:endParaRPr lang="en-US" altLang="ja-JP"/>
          </a:p>
        </p:txBody>
      </p:sp>
    </p:spTree>
    <p:extLst>
      <p:ext uri="{BB962C8B-B14F-4D97-AF65-F5344CB8AC3E}">
        <p14:creationId xmlns:p14="http://schemas.microsoft.com/office/powerpoint/2010/main" val="3964575966"/>
      </p:ext>
    </p:extLst>
  </p:cSld>
  <p:clrMapOvr>
    <a:masterClrMapping/>
  </p:clrMapOvr>
</p:sldLayout>
</file>

<file path=ppt/slideLayouts/slideLayout3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98B2BDD7-4B7B-430C-B36C-618DFE099E93}" type="slidenum">
              <a:rPr lang="en-US" altLang="ja-JP"/>
              <a:pPr/>
              <a:t>‹#›</a:t>
            </a:fld>
            <a:endParaRPr lang="en-US" altLang="ja-JP"/>
          </a:p>
        </p:txBody>
      </p:sp>
    </p:spTree>
    <p:extLst>
      <p:ext uri="{BB962C8B-B14F-4D97-AF65-F5344CB8AC3E}">
        <p14:creationId xmlns:p14="http://schemas.microsoft.com/office/powerpoint/2010/main" val="366769454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957062577"/>
      </p:ext>
    </p:extLst>
  </p:cSld>
  <p:clrMapOvr>
    <a:masterClrMapping/>
  </p:clrMapOvr>
</p:sldLayout>
</file>

<file path=ppt/slideLayouts/slideLayout3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55CD8560-838F-4ECE-A94F-5B90973590FC}" type="slidenum">
              <a:rPr lang="en-US" altLang="ja-JP"/>
              <a:pPr/>
              <a:t>‹#›</a:t>
            </a:fld>
            <a:endParaRPr lang="en-US" altLang="ja-JP"/>
          </a:p>
        </p:txBody>
      </p:sp>
    </p:spTree>
    <p:extLst>
      <p:ext uri="{BB962C8B-B14F-4D97-AF65-F5344CB8AC3E}">
        <p14:creationId xmlns:p14="http://schemas.microsoft.com/office/powerpoint/2010/main" val="3612520761"/>
      </p:ext>
    </p:extLst>
  </p:cSld>
  <p:clrMapOvr>
    <a:masterClrMapping/>
  </p:clrMapOvr>
</p:sldLayout>
</file>

<file path=ppt/slideLayouts/slideLayout3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Rectangle 3"/>
          <p:cNvSpPr>
            <a:spLocks noGrp="1" noChangeArrowheads="1"/>
          </p:cNvSpPr>
          <p:nvPr>
            <p:ph type="ftr" sz="quarter" idx="10"/>
          </p:nvPr>
        </p:nvSpPr>
        <p:spPr>
          <a:ln/>
        </p:spPr>
        <p:txBody>
          <a:bodyPr/>
          <a:lstStyle>
            <a:lvl1pPr>
              <a:defRPr/>
            </a:lvl1pPr>
          </a:lstStyle>
          <a:p>
            <a:endParaRPr lang="en-US" altLang="ja-JP"/>
          </a:p>
        </p:txBody>
      </p:sp>
      <p:sp>
        <p:nvSpPr>
          <p:cNvPr id="8" name="Rectangle 4"/>
          <p:cNvSpPr>
            <a:spLocks noGrp="1" noChangeArrowheads="1"/>
          </p:cNvSpPr>
          <p:nvPr>
            <p:ph type="sldNum" sz="quarter" idx="11"/>
          </p:nvPr>
        </p:nvSpPr>
        <p:spPr>
          <a:ln/>
        </p:spPr>
        <p:txBody>
          <a:bodyPr/>
          <a:lstStyle>
            <a:lvl1pPr>
              <a:defRPr/>
            </a:lvl1pPr>
          </a:lstStyle>
          <a:p>
            <a:fld id="{E0CCFD43-D520-4FF5-96C0-DF1D03622F56}" type="slidenum">
              <a:rPr lang="en-US" altLang="ja-JP"/>
              <a:pPr/>
              <a:t>‹#›</a:t>
            </a:fld>
            <a:endParaRPr lang="en-US" altLang="ja-JP"/>
          </a:p>
        </p:txBody>
      </p:sp>
    </p:spTree>
    <p:extLst>
      <p:ext uri="{BB962C8B-B14F-4D97-AF65-F5344CB8AC3E}">
        <p14:creationId xmlns:p14="http://schemas.microsoft.com/office/powerpoint/2010/main" val="2346308395"/>
      </p:ext>
    </p:extLst>
  </p:cSld>
  <p:clrMapOvr>
    <a:masterClrMapping/>
  </p:clrMapOvr>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Rectangle 3"/>
          <p:cNvSpPr>
            <a:spLocks noGrp="1" noChangeArrowheads="1"/>
          </p:cNvSpPr>
          <p:nvPr>
            <p:ph type="ftr" sz="quarter" idx="10"/>
          </p:nvPr>
        </p:nvSpPr>
        <p:spPr>
          <a:ln/>
        </p:spPr>
        <p:txBody>
          <a:bodyPr/>
          <a:lstStyle>
            <a:lvl1pPr>
              <a:defRPr/>
            </a:lvl1pPr>
          </a:lstStyle>
          <a:p>
            <a:endParaRPr lang="en-US" altLang="ja-JP"/>
          </a:p>
        </p:txBody>
      </p:sp>
      <p:sp>
        <p:nvSpPr>
          <p:cNvPr id="4" name="Rectangle 4"/>
          <p:cNvSpPr>
            <a:spLocks noGrp="1" noChangeArrowheads="1"/>
          </p:cNvSpPr>
          <p:nvPr>
            <p:ph type="sldNum" sz="quarter" idx="11"/>
          </p:nvPr>
        </p:nvSpPr>
        <p:spPr>
          <a:ln/>
        </p:spPr>
        <p:txBody>
          <a:bodyPr/>
          <a:lstStyle>
            <a:lvl1pPr>
              <a:defRPr/>
            </a:lvl1pPr>
          </a:lstStyle>
          <a:p>
            <a:fld id="{94244C5C-DCC6-4FF2-A30D-B5E0FC27A138}" type="slidenum">
              <a:rPr lang="en-US" altLang="ja-JP"/>
              <a:pPr/>
              <a:t>‹#›</a:t>
            </a:fld>
            <a:endParaRPr lang="en-US" altLang="ja-JP"/>
          </a:p>
        </p:txBody>
      </p:sp>
    </p:spTree>
    <p:extLst>
      <p:ext uri="{BB962C8B-B14F-4D97-AF65-F5344CB8AC3E}">
        <p14:creationId xmlns:p14="http://schemas.microsoft.com/office/powerpoint/2010/main" val="855106578"/>
      </p:ext>
    </p:extLst>
  </p:cSld>
  <p:clrMapOvr>
    <a:masterClrMapping/>
  </p:clrMapOvr>
</p:sldLayout>
</file>

<file path=ppt/slideLayouts/slideLayout3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
          <p:cNvSpPr>
            <a:spLocks noGrp="1" noChangeArrowheads="1"/>
          </p:cNvSpPr>
          <p:nvPr>
            <p:ph type="ftr" sz="quarter" idx="10"/>
          </p:nvPr>
        </p:nvSpPr>
        <p:spPr>
          <a:ln/>
        </p:spPr>
        <p:txBody>
          <a:bodyPr/>
          <a:lstStyle>
            <a:lvl1pPr>
              <a:defRPr/>
            </a:lvl1pPr>
          </a:lstStyle>
          <a:p>
            <a:endParaRPr lang="en-US" altLang="ja-JP"/>
          </a:p>
        </p:txBody>
      </p:sp>
      <p:sp>
        <p:nvSpPr>
          <p:cNvPr id="3" name="Rectangle 4"/>
          <p:cNvSpPr>
            <a:spLocks noGrp="1" noChangeArrowheads="1"/>
          </p:cNvSpPr>
          <p:nvPr>
            <p:ph type="sldNum" sz="quarter" idx="11"/>
          </p:nvPr>
        </p:nvSpPr>
        <p:spPr>
          <a:ln/>
        </p:spPr>
        <p:txBody>
          <a:bodyPr/>
          <a:lstStyle>
            <a:lvl1pPr>
              <a:defRPr/>
            </a:lvl1pPr>
          </a:lstStyle>
          <a:p>
            <a:fld id="{41D6E5ED-B4C1-405B-A63F-5B8FA445E6E6}" type="slidenum">
              <a:rPr lang="en-US" altLang="ja-JP"/>
              <a:pPr/>
              <a:t>‹#›</a:t>
            </a:fld>
            <a:endParaRPr lang="en-US" altLang="ja-JP"/>
          </a:p>
        </p:txBody>
      </p:sp>
    </p:spTree>
    <p:extLst>
      <p:ext uri="{BB962C8B-B14F-4D97-AF65-F5344CB8AC3E}">
        <p14:creationId xmlns:p14="http://schemas.microsoft.com/office/powerpoint/2010/main" val="3494360579"/>
      </p:ext>
    </p:extLst>
  </p:cSld>
  <p:clrMapOvr>
    <a:masterClrMapping/>
  </p:clrMapOvr>
</p:sldLayout>
</file>

<file path=ppt/slideLayouts/slideLayout3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E6ECA5B2-8894-4B74-88A5-DB4BF22A93B8}" type="slidenum">
              <a:rPr lang="en-US" altLang="ja-JP"/>
              <a:pPr/>
              <a:t>‹#›</a:t>
            </a:fld>
            <a:endParaRPr lang="en-US" altLang="ja-JP"/>
          </a:p>
        </p:txBody>
      </p:sp>
    </p:spTree>
    <p:extLst>
      <p:ext uri="{BB962C8B-B14F-4D97-AF65-F5344CB8AC3E}">
        <p14:creationId xmlns:p14="http://schemas.microsoft.com/office/powerpoint/2010/main" val="434282371"/>
      </p:ext>
    </p:extLst>
  </p:cSld>
  <p:clrMapOvr>
    <a:masterClrMapping/>
  </p:clrMapOvr>
</p:sldLayout>
</file>

<file path=ppt/slideLayouts/slideLayout3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D9E48923-DE8C-429F-8700-0DBB99077A2E}" type="slidenum">
              <a:rPr lang="en-US" altLang="ja-JP"/>
              <a:pPr/>
              <a:t>‹#›</a:t>
            </a:fld>
            <a:endParaRPr lang="en-US" altLang="ja-JP"/>
          </a:p>
        </p:txBody>
      </p:sp>
    </p:spTree>
    <p:extLst>
      <p:ext uri="{BB962C8B-B14F-4D97-AF65-F5344CB8AC3E}">
        <p14:creationId xmlns:p14="http://schemas.microsoft.com/office/powerpoint/2010/main" val="417817945"/>
      </p:ext>
    </p:extLst>
  </p:cSld>
  <p:clrMapOvr>
    <a:masterClrMapping/>
  </p:clrMapOvr>
</p:sldLayout>
</file>

<file path=ppt/slideLayouts/slideLayout3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2D40559F-C808-43C4-A150-DD3633F77BCD}" type="slidenum">
              <a:rPr lang="en-US" altLang="ja-JP"/>
              <a:pPr/>
              <a:t>‹#›</a:t>
            </a:fld>
            <a:endParaRPr lang="en-US" altLang="ja-JP"/>
          </a:p>
        </p:txBody>
      </p:sp>
    </p:spTree>
    <p:extLst>
      <p:ext uri="{BB962C8B-B14F-4D97-AF65-F5344CB8AC3E}">
        <p14:creationId xmlns:p14="http://schemas.microsoft.com/office/powerpoint/2010/main" val="1780498292"/>
      </p:ext>
    </p:extLst>
  </p:cSld>
  <p:clrMapOvr>
    <a:masterClrMapping/>
  </p:clrMapOvr>
</p:sldLayout>
</file>

<file path=ppt/slideLayouts/slideLayout3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E4A01306-7A87-4F6C-8D65-D5826F6A1F35}" type="slidenum">
              <a:rPr lang="en-US" altLang="ja-JP"/>
              <a:pPr/>
              <a:t>‹#›</a:t>
            </a:fld>
            <a:endParaRPr lang="en-US" altLang="ja-JP"/>
          </a:p>
        </p:txBody>
      </p:sp>
    </p:spTree>
    <p:extLst>
      <p:ext uri="{BB962C8B-B14F-4D97-AF65-F5344CB8AC3E}">
        <p14:creationId xmlns:p14="http://schemas.microsoft.com/office/powerpoint/2010/main" val="3114099609"/>
      </p:ext>
    </p:extLst>
  </p:cSld>
  <p:clrMapOvr>
    <a:masterClrMapping/>
  </p:clrMapOvr>
</p:sldLayout>
</file>

<file path=ppt/slideLayouts/slideLayout31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Rectangle 2"/>
          <p:cNvSpPr>
            <a:spLocks noGrp="1" noChangeArrowheads="1"/>
          </p:cNvSpPr>
          <p:nvPr>
            <p:ph type="sldNum" sz="quarter" idx="10"/>
          </p:nvPr>
        </p:nvSpPr>
        <p:spPr>
          <a:xfrm>
            <a:off x="7162800" y="6553200"/>
            <a:ext cx="1943100" cy="304800"/>
          </a:xfrm>
        </p:spPr>
        <p:txBody>
          <a:bodyPr anchor="t" anchorCtr="0"/>
          <a:lstStyle>
            <a:lvl1pPr algn="r">
              <a:defRPr sz="1000">
                <a:solidFill>
                  <a:schemeClr val="tx1"/>
                </a:solidFill>
              </a:defRPr>
            </a:lvl1pPr>
          </a:lstStyle>
          <a:p>
            <a:fld id="{F128E253-C035-47B3-8882-1D398AF1B209}" type="slidenum">
              <a:rPr lang="en-US" altLang="ja-JP"/>
              <a:pPr/>
              <a:t>‹#›</a:t>
            </a:fld>
            <a:endParaRPr lang="en-US" altLang="ja-JP"/>
          </a:p>
        </p:txBody>
      </p:sp>
    </p:spTree>
    <p:extLst>
      <p:ext uri="{BB962C8B-B14F-4D97-AF65-F5344CB8AC3E}">
        <p14:creationId xmlns:p14="http://schemas.microsoft.com/office/powerpoint/2010/main" val="530259500"/>
      </p:ext>
    </p:extLst>
  </p:cSld>
  <p:clrMapOvr>
    <a:masterClrMapping/>
  </p:clrMapOvr>
</p:sldLayout>
</file>

<file path=ppt/slideLayouts/slideLayout3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3CB97C5D-6007-42D5-8DD4-333554119681}" type="slidenum">
              <a:rPr lang="en-US" altLang="ja-JP"/>
              <a:pPr/>
              <a:t>‹#›</a:t>
            </a:fld>
            <a:endParaRPr lang="en-US" altLang="ja-JP"/>
          </a:p>
        </p:txBody>
      </p:sp>
    </p:spTree>
    <p:extLst>
      <p:ext uri="{BB962C8B-B14F-4D97-AF65-F5344CB8AC3E}">
        <p14:creationId xmlns:p14="http://schemas.microsoft.com/office/powerpoint/2010/main" val="114214639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552039219"/>
      </p:ext>
    </p:extLst>
  </p:cSld>
  <p:clrMapOvr>
    <a:masterClrMapping/>
  </p:clrMapOvr>
</p:sldLayout>
</file>

<file path=ppt/slideLayouts/slideLayout3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5399C4CB-B9C1-4B35-8AF6-11F4F41C3899}" type="slidenum">
              <a:rPr lang="en-US" altLang="ja-JP"/>
              <a:pPr/>
              <a:t>‹#›</a:t>
            </a:fld>
            <a:endParaRPr lang="en-US" altLang="ja-JP"/>
          </a:p>
        </p:txBody>
      </p:sp>
    </p:spTree>
    <p:extLst>
      <p:ext uri="{BB962C8B-B14F-4D97-AF65-F5344CB8AC3E}">
        <p14:creationId xmlns:p14="http://schemas.microsoft.com/office/powerpoint/2010/main" val="2853202355"/>
      </p:ext>
    </p:extLst>
  </p:cSld>
  <p:clrMapOvr>
    <a:masterClrMapping/>
  </p:clrMapOvr>
</p:sldLayout>
</file>

<file path=ppt/slideLayouts/slideLayout3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838200" y="2362200"/>
            <a:ext cx="3770313"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760913" y="2362200"/>
            <a:ext cx="3770312"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8C4080F8-0D27-4605-8FD7-FCDB88789096}" type="slidenum">
              <a:rPr lang="en-US" altLang="ja-JP"/>
              <a:pPr/>
              <a:t>‹#›</a:t>
            </a:fld>
            <a:endParaRPr lang="en-US" altLang="ja-JP"/>
          </a:p>
        </p:txBody>
      </p:sp>
    </p:spTree>
    <p:extLst>
      <p:ext uri="{BB962C8B-B14F-4D97-AF65-F5344CB8AC3E}">
        <p14:creationId xmlns:p14="http://schemas.microsoft.com/office/powerpoint/2010/main" val="1835347901"/>
      </p:ext>
    </p:extLst>
  </p:cSld>
  <p:clrMapOvr>
    <a:masterClrMapping/>
  </p:clrMapOvr>
</p:sldLayout>
</file>

<file path=ppt/slideLayouts/slideLayout3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Rectangle 11"/>
          <p:cNvSpPr>
            <a:spLocks noGrp="1" noChangeArrowheads="1"/>
          </p:cNvSpPr>
          <p:nvPr>
            <p:ph type="dt" sz="half" idx="10"/>
          </p:nvPr>
        </p:nvSpPr>
        <p:spPr>
          <a:ln/>
        </p:spPr>
        <p:txBody>
          <a:bodyPr/>
          <a:lstStyle>
            <a:lvl1pPr>
              <a:defRPr/>
            </a:lvl1pPr>
          </a:lstStyle>
          <a:p>
            <a:endParaRPr lang="en-US" altLang="ja-JP"/>
          </a:p>
        </p:txBody>
      </p:sp>
      <p:sp>
        <p:nvSpPr>
          <p:cNvPr id="8" name="Rectangle 12"/>
          <p:cNvSpPr>
            <a:spLocks noGrp="1" noChangeArrowheads="1"/>
          </p:cNvSpPr>
          <p:nvPr>
            <p:ph type="ftr" sz="quarter" idx="11"/>
          </p:nvPr>
        </p:nvSpPr>
        <p:spPr>
          <a:ln/>
        </p:spPr>
        <p:txBody>
          <a:bodyPr/>
          <a:lstStyle>
            <a:lvl1pPr>
              <a:defRPr/>
            </a:lvl1pPr>
          </a:lstStyle>
          <a:p>
            <a:endParaRPr lang="en-US" altLang="ja-JP"/>
          </a:p>
        </p:txBody>
      </p:sp>
      <p:sp>
        <p:nvSpPr>
          <p:cNvPr id="9" name="Rectangle 13"/>
          <p:cNvSpPr>
            <a:spLocks noGrp="1" noChangeArrowheads="1"/>
          </p:cNvSpPr>
          <p:nvPr>
            <p:ph type="sldNum" sz="quarter" idx="12"/>
          </p:nvPr>
        </p:nvSpPr>
        <p:spPr>
          <a:ln/>
        </p:spPr>
        <p:txBody>
          <a:bodyPr/>
          <a:lstStyle>
            <a:lvl1pPr>
              <a:defRPr/>
            </a:lvl1pPr>
          </a:lstStyle>
          <a:p>
            <a:fld id="{2ACF00E4-640D-432C-9C17-D857E89C8240}" type="slidenum">
              <a:rPr lang="en-US" altLang="ja-JP"/>
              <a:pPr/>
              <a:t>‹#›</a:t>
            </a:fld>
            <a:endParaRPr lang="en-US" altLang="ja-JP"/>
          </a:p>
        </p:txBody>
      </p:sp>
    </p:spTree>
    <p:extLst>
      <p:ext uri="{BB962C8B-B14F-4D97-AF65-F5344CB8AC3E}">
        <p14:creationId xmlns:p14="http://schemas.microsoft.com/office/powerpoint/2010/main" val="2475897365"/>
      </p:ext>
    </p:extLst>
  </p:cSld>
  <p:clrMapOvr>
    <a:masterClrMapping/>
  </p:clrMapOvr>
</p:sldLayout>
</file>

<file path=ppt/slideLayouts/slideLayout3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Rectangle 11"/>
          <p:cNvSpPr>
            <a:spLocks noGrp="1" noChangeArrowheads="1"/>
          </p:cNvSpPr>
          <p:nvPr>
            <p:ph type="dt" sz="half" idx="10"/>
          </p:nvPr>
        </p:nvSpPr>
        <p:spPr>
          <a:ln/>
        </p:spPr>
        <p:txBody>
          <a:bodyPr/>
          <a:lstStyle>
            <a:lvl1pPr>
              <a:defRPr/>
            </a:lvl1pPr>
          </a:lstStyle>
          <a:p>
            <a:endParaRPr lang="en-US" altLang="ja-JP"/>
          </a:p>
        </p:txBody>
      </p:sp>
      <p:sp>
        <p:nvSpPr>
          <p:cNvPr id="4" name="Rectangle 12"/>
          <p:cNvSpPr>
            <a:spLocks noGrp="1" noChangeArrowheads="1"/>
          </p:cNvSpPr>
          <p:nvPr>
            <p:ph type="ftr" sz="quarter" idx="11"/>
          </p:nvPr>
        </p:nvSpPr>
        <p:spPr>
          <a:ln/>
        </p:spPr>
        <p:txBody>
          <a:bodyPr/>
          <a:lstStyle>
            <a:lvl1pPr>
              <a:defRPr/>
            </a:lvl1pPr>
          </a:lstStyle>
          <a:p>
            <a:endParaRPr lang="en-US" altLang="ja-JP"/>
          </a:p>
        </p:txBody>
      </p:sp>
      <p:sp>
        <p:nvSpPr>
          <p:cNvPr id="5" name="Rectangle 13"/>
          <p:cNvSpPr>
            <a:spLocks noGrp="1" noChangeArrowheads="1"/>
          </p:cNvSpPr>
          <p:nvPr>
            <p:ph type="sldNum" sz="quarter" idx="12"/>
          </p:nvPr>
        </p:nvSpPr>
        <p:spPr>
          <a:ln/>
        </p:spPr>
        <p:txBody>
          <a:bodyPr/>
          <a:lstStyle>
            <a:lvl1pPr>
              <a:defRPr/>
            </a:lvl1pPr>
          </a:lstStyle>
          <a:p>
            <a:fld id="{585A34A8-D388-4EAC-958F-D68A8EC8C6F4}" type="slidenum">
              <a:rPr lang="en-US" altLang="ja-JP"/>
              <a:pPr/>
              <a:t>‹#›</a:t>
            </a:fld>
            <a:endParaRPr lang="en-US" altLang="ja-JP"/>
          </a:p>
        </p:txBody>
      </p:sp>
    </p:spTree>
    <p:extLst>
      <p:ext uri="{BB962C8B-B14F-4D97-AF65-F5344CB8AC3E}">
        <p14:creationId xmlns:p14="http://schemas.microsoft.com/office/powerpoint/2010/main" val="1558950924"/>
      </p:ext>
    </p:extLst>
  </p:cSld>
  <p:clrMapOvr>
    <a:masterClrMapping/>
  </p:clrMapOvr>
</p:sldLayout>
</file>

<file path=ppt/slideLayouts/slideLayout3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endParaRPr lang="en-US" altLang="ja-JP"/>
          </a:p>
        </p:txBody>
      </p:sp>
      <p:sp>
        <p:nvSpPr>
          <p:cNvPr id="3" name="Rectangle 12"/>
          <p:cNvSpPr>
            <a:spLocks noGrp="1" noChangeArrowheads="1"/>
          </p:cNvSpPr>
          <p:nvPr>
            <p:ph type="ftr" sz="quarter" idx="11"/>
          </p:nvPr>
        </p:nvSpPr>
        <p:spPr>
          <a:ln/>
        </p:spPr>
        <p:txBody>
          <a:bodyPr/>
          <a:lstStyle>
            <a:lvl1pPr>
              <a:defRPr/>
            </a:lvl1pPr>
          </a:lstStyle>
          <a:p>
            <a:endParaRPr lang="en-US" altLang="ja-JP"/>
          </a:p>
        </p:txBody>
      </p:sp>
      <p:sp>
        <p:nvSpPr>
          <p:cNvPr id="4" name="Rectangle 13"/>
          <p:cNvSpPr>
            <a:spLocks noGrp="1" noChangeArrowheads="1"/>
          </p:cNvSpPr>
          <p:nvPr>
            <p:ph type="sldNum" sz="quarter" idx="12"/>
          </p:nvPr>
        </p:nvSpPr>
        <p:spPr>
          <a:ln/>
        </p:spPr>
        <p:txBody>
          <a:bodyPr/>
          <a:lstStyle>
            <a:lvl1pPr>
              <a:defRPr/>
            </a:lvl1pPr>
          </a:lstStyle>
          <a:p>
            <a:fld id="{3BFA5944-D423-493B-93E8-F9DC18B2EF8F}" type="slidenum">
              <a:rPr lang="en-US" altLang="ja-JP"/>
              <a:pPr/>
              <a:t>‹#›</a:t>
            </a:fld>
            <a:endParaRPr lang="en-US" altLang="ja-JP"/>
          </a:p>
        </p:txBody>
      </p:sp>
    </p:spTree>
    <p:extLst>
      <p:ext uri="{BB962C8B-B14F-4D97-AF65-F5344CB8AC3E}">
        <p14:creationId xmlns:p14="http://schemas.microsoft.com/office/powerpoint/2010/main" val="3467751513"/>
      </p:ext>
    </p:extLst>
  </p:cSld>
  <p:clrMapOvr>
    <a:masterClrMapping/>
  </p:clrMapOvr>
</p:sldLayout>
</file>

<file path=ppt/slideLayouts/slideLayout3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747F1EBD-1CA1-4506-8021-3B8DBCB59CD6}" type="slidenum">
              <a:rPr lang="en-US" altLang="ja-JP"/>
              <a:pPr/>
              <a:t>‹#›</a:t>
            </a:fld>
            <a:endParaRPr lang="en-US" altLang="ja-JP"/>
          </a:p>
        </p:txBody>
      </p:sp>
    </p:spTree>
    <p:extLst>
      <p:ext uri="{BB962C8B-B14F-4D97-AF65-F5344CB8AC3E}">
        <p14:creationId xmlns:p14="http://schemas.microsoft.com/office/powerpoint/2010/main" val="3491432336"/>
      </p:ext>
    </p:extLst>
  </p:cSld>
  <p:clrMapOvr>
    <a:masterClrMapping/>
  </p:clrMapOvr>
</p:sldLayout>
</file>

<file path=ppt/slideLayouts/slideLayout3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FF53E7CB-B04B-435E-91DB-D928AD7ECD0C}" type="slidenum">
              <a:rPr lang="en-US" altLang="ja-JP"/>
              <a:pPr/>
              <a:t>‹#›</a:t>
            </a:fld>
            <a:endParaRPr lang="en-US" altLang="ja-JP"/>
          </a:p>
        </p:txBody>
      </p:sp>
    </p:spTree>
    <p:extLst>
      <p:ext uri="{BB962C8B-B14F-4D97-AF65-F5344CB8AC3E}">
        <p14:creationId xmlns:p14="http://schemas.microsoft.com/office/powerpoint/2010/main" val="4004374185"/>
      </p:ext>
    </p:extLst>
  </p:cSld>
  <p:clrMapOvr>
    <a:masterClrMapping/>
  </p:clrMapOvr>
</p:sldLayout>
</file>

<file path=ppt/slideLayouts/slideLayout3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CFB75799-A285-43B0-A8AB-B4D57958DD80}" type="slidenum">
              <a:rPr lang="en-US" altLang="ja-JP"/>
              <a:pPr/>
              <a:t>‹#›</a:t>
            </a:fld>
            <a:endParaRPr lang="en-US" altLang="ja-JP"/>
          </a:p>
        </p:txBody>
      </p:sp>
    </p:spTree>
    <p:extLst>
      <p:ext uri="{BB962C8B-B14F-4D97-AF65-F5344CB8AC3E}">
        <p14:creationId xmlns:p14="http://schemas.microsoft.com/office/powerpoint/2010/main" val="200795618"/>
      </p:ext>
    </p:extLst>
  </p:cSld>
  <p:clrMapOvr>
    <a:masterClrMapping/>
  </p:clrMapOvr>
</p:sldLayout>
</file>

<file path=ppt/slideLayouts/slideLayout3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762000"/>
            <a:ext cx="1981200" cy="5324475"/>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762000" y="762000"/>
            <a:ext cx="5791200" cy="5324475"/>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E9CFA7A4-50D1-41A6-B515-3E6C0C03BD15}" type="slidenum">
              <a:rPr lang="en-US" altLang="ja-JP"/>
              <a:pPr/>
              <a:t>‹#›</a:t>
            </a:fld>
            <a:endParaRPr lang="en-US" altLang="ja-JP"/>
          </a:p>
        </p:txBody>
      </p:sp>
    </p:spTree>
    <p:extLst>
      <p:ext uri="{BB962C8B-B14F-4D97-AF65-F5344CB8AC3E}">
        <p14:creationId xmlns:p14="http://schemas.microsoft.com/office/powerpoint/2010/main" val="4126267176"/>
      </p:ext>
    </p:extLst>
  </p:cSld>
  <p:clrMapOvr>
    <a:masterClrMapping/>
  </p:clrMapOvr>
</p:sldLayout>
</file>

<file path=ppt/slideLayouts/slideLayout32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Tree>
    <p:extLst>
      <p:ext uri="{BB962C8B-B14F-4D97-AF65-F5344CB8AC3E}">
        <p14:creationId xmlns:p14="http://schemas.microsoft.com/office/powerpoint/2010/main" val="161837669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3793030211"/>
      </p:ext>
    </p:extLst>
  </p:cSld>
  <p:clrMapOvr>
    <a:masterClrMapping/>
  </p:clrMapOvr>
</p:sldLayout>
</file>

<file path=ppt/slideLayouts/slideLayout3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890307442"/>
      </p:ext>
    </p:extLst>
  </p:cSld>
  <p:clrMapOvr>
    <a:masterClrMapping/>
  </p:clrMapOvr>
</p:sldLayout>
</file>

<file path=ppt/slideLayouts/slideLayout3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2052007064"/>
      </p:ext>
    </p:extLst>
  </p:cSld>
  <p:clrMapOvr>
    <a:masterClrMapping/>
  </p:clrMapOvr>
</p:sldLayout>
</file>

<file path=ppt/slideLayouts/slideLayout3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114932798"/>
      </p:ext>
    </p:extLst>
  </p:cSld>
  <p:clrMapOvr>
    <a:masterClrMapping/>
  </p:clrMapOvr>
</p:sldLayout>
</file>

<file path=ppt/slideLayouts/slideLayout3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317297305"/>
      </p:ext>
    </p:extLst>
  </p:cSld>
  <p:clrMapOvr>
    <a:masterClrMapping/>
  </p:clrMapOvr>
</p:sldLayout>
</file>

<file path=ppt/slideLayouts/slideLayout3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2173711197"/>
      </p:ext>
    </p:extLst>
  </p:cSld>
  <p:clrMapOvr>
    <a:masterClrMapping/>
  </p:clrMapOvr>
</p:sldLayout>
</file>

<file path=ppt/slideLayouts/slideLayout3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26593571"/>
      </p:ext>
    </p:extLst>
  </p:cSld>
  <p:clrMapOvr>
    <a:masterClrMapping/>
  </p:clrMapOvr>
</p:sldLayout>
</file>

<file path=ppt/slideLayouts/slideLayout3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738608962"/>
      </p:ext>
    </p:extLst>
  </p:cSld>
  <p:clrMapOvr>
    <a:masterClrMapping/>
  </p:clrMapOvr>
</p:sldLayout>
</file>

<file path=ppt/slideLayouts/slideLayout3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008010415"/>
      </p:ext>
    </p:extLst>
  </p:cSld>
  <p:clrMapOvr>
    <a:masterClrMapping/>
  </p:clrMapOvr>
</p:sldLayout>
</file>

<file path=ppt/slideLayouts/slideLayout3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845350330"/>
      </p:ext>
    </p:extLst>
  </p:cSld>
  <p:clrMapOvr>
    <a:masterClrMapping/>
  </p:clrMapOvr>
</p:sldLayout>
</file>

<file path=ppt/slideLayouts/slideLayout3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27692844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585095534"/>
      </p:ext>
    </p:extLst>
  </p:cSld>
  <p:clrMapOvr>
    <a:masterClrMapping/>
  </p:clrMapOvr>
</p:sldLayout>
</file>

<file path=ppt/slideLayouts/slideLayout34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2"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5123"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en-US" altLang="ja-JP"/>
          </a:p>
        </p:txBody>
      </p:sp>
    </p:spTree>
    <p:extLst>
      <p:ext uri="{BB962C8B-B14F-4D97-AF65-F5344CB8AC3E}">
        <p14:creationId xmlns:p14="http://schemas.microsoft.com/office/powerpoint/2010/main" val="153328547"/>
      </p:ext>
    </p:extLst>
  </p:cSld>
  <p:clrMapOvr>
    <a:overrideClrMapping bg1="dk2" tx1="lt1" bg2="dk1" tx2="lt2" accent1="accent1" accent2="accent2" accent3="accent3" accent4="accent4" accent5="accent5" accent6="accent6" hlink="hlink" folHlink="folHlink"/>
  </p:clrMapOvr>
</p:sldLayout>
</file>

<file path=ppt/slideLayouts/slideLayout3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859647384"/>
      </p:ext>
    </p:extLst>
  </p:cSld>
  <p:clrMapOvr>
    <a:masterClrMapping/>
  </p:clrMapOvr>
</p:sldLayout>
</file>

<file path=ppt/slideLayouts/slideLayout34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4132982897"/>
      </p:ext>
    </p:extLst>
  </p:cSld>
  <p:clrMapOvr>
    <a:masterClrMapping/>
  </p:clrMapOvr>
</p:sldLayout>
</file>

<file path=ppt/slideLayouts/slideLayout3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112962780"/>
      </p:ext>
    </p:extLst>
  </p:cSld>
  <p:clrMapOvr>
    <a:masterClrMapping/>
  </p:clrMapOvr>
</p:sldLayout>
</file>

<file path=ppt/slideLayouts/slideLayout3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744863779"/>
      </p:ext>
    </p:extLst>
  </p:cSld>
  <p:clrMapOvr>
    <a:masterClrMapping/>
  </p:clrMapOvr>
</p:sldLayout>
</file>

<file path=ppt/slideLayouts/slideLayout3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1906581982"/>
      </p:ext>
    </p:extLst>
  </p:cSld>
  <p:clrMapOvr>
    <a:masterClrMapping/>
  </p:clrMapOvr>
</p:sldLayout>
</file>

<file path=ppt/slideLayouts/slideLayout3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20682492"/>
      </p:ext>
    </p:extLst>
  </p:cSld>
  <p:clrMapOvr>
    <a:masterClrMapping/>
  </p:clrMapOvr>
</p:sldLayout>
</file>

<file path=ppt/slideLayouts/slideLayout34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859473847"/>
      </p:ext>
    </p:extLst>
  </p:cSld>
  <p:clrMapOvr>
    <a:masterClrMapping/>
  </p:clrMapOvr>
</p:sldLayout>
</file>

<file path=ppt/slideLayouts/slideLayout3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4256797284"/>
      </p:ext>
    </p:extLst>
  </p:cSld>
  <p:clrMapOvr>
    <a:masterClrMapping/>
  </p:clrMapOvr>
</p:sldLayout>
</file>

<file path=ppt/slideLayouts/slideLayout34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95688797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253172851"/>
      </p:ext>
    </p:extLst>
  </p:cSld>
  <p:clrMapOvr>
    <a:masterClrMapping/>
  </p:clrMapOvr>
</p:sldLayout>
</file>

<file path=ppt/slideLayouts/slideLayout35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4"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054081552"/>
      </p:ext>
    </p:extLst>
  </p:cSld>
  <p:clrMapOvr>
    <a:masterClrMapping/>
  </p:clrMapOvr>
</p:sldLayout>
</file>

<file path=ppt/slideLayouts/slideLayout351.xml><?xml version="1.0" encoding="utf-8"?>
<p:sldLayout xmlns:a="http://schemas.openxmlformats.org/drawingml/2006/main" xmlns:r="http://schemas.openxmlformats.org/officeDocument/2006/relationships" xmlns:p="http://schemas.openxmlformats.org/presentationml/2006/main">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ltLang="ja-JP"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vi-VN"/>
          </a:p>
        </p:txBody>
      </p:sp>
    </p:spTree>
    <p:extLst>
      <p:ext uri="{BB962C8B-B14F-4D97-AF65-F5344CB8AC3E}">
        <p14:creationId xmlns:p14="http://schemas.microsoft.com/office/powerpoint/2010/main" val="1900273014"/>
      </p:ext>
    </p:extLst>
  </p:cSld>
  <p:clrMapOvr>
    <a:masterClrMapping/>
  </p:clrMapOvr>
</p:sldLayout>
</file>

<file path=ppt/slideLayouts/slideLayout352.xml><?xml version="1.0" encoding="utf-8"?>
<p:sldLayout xmlns:a="http://schemas.openxmlformats.org/drawingml/2006/main" xmlns:r="http://schemas.openxmlformats.org/officeDocument/2006/relationships" xmlns:p="http://schemas.openxmlformats.org/presentationml/2006/main">
  <p:cSld name="2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Tree>
    <p:extLst>
      <p:ext uri="{BB962C8B-B14F-4D97-AF65-F5344CB8AC3E}">
        <p14:creationId xmlns:p14="http://schemas.microsoft.com/office/powerpoint/2010/main" val="943259140"/>
      </p:ext>
    </p:extLst>
  </p:cSld>
  <p:clrMapOvr>
    <a:masterClrMapping/>
  </p:clrMapOvr>
</p:sldLayout>
</file>

<file path=ppt/slideLayouts/slideLayout35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304800" y="1143000"/>
            <a:ext cx="41529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143000"/>
            <a:ext cx="41529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051"/>
          <p:cNvSpPr>
            <a:spLocks noGrp="1" noChangeArrowheads="1"/>
          </p:cNvSpPr>
          <p:nvPr>
            <p:ph type="dt" sz="half" idx="10"/>
          </p:nvPr>
        </p:nvSpPr>
        <p:spPr>
          <a:xfrm>
            <a:off x="5029200" y="6477000"/>
            <a:ext cx="1905000" cy="228600"/>
          </a:xfrm>
          <a:prstGeom prst="rect">
            <a:avLst/>
          </a:prstGeom>
        </p:spPr>
        <p:txBody>
          <a:bodyPr vert="horz" wrap="square" lIns="91440" tIns="45720" rIns="91440" bIns="45720" numCol="1" anchor="t" anchorCtr="0" compatLnSpc="1">
            <a:prstTxWarp prst="textNoShape">
              <a:avLst/>
            </a:prstTxWarp>
          </a:bodyPr>
          <a:lstStyle>
            <a:lvl1pPr>
              <a:defRPr>
                <a:ea typeface="ＭＳ Ｐゴシック" panose="020B0600070205080204" pitchFamily="50" charset="-128"/>
              </a:defRPr>
            </a:lvl1pPr>
          </a:lstStyle>
          <a:p>
            <a:endParaRPr lang="en-US" altLang="ja-JP"/>
          </a:p>
        </p:txBody>
      </p:sp>
    </p:spTree>
    <p:extLst>
      <p:ext uri="{BB962C8B-B14F-4D97-AF65-F5344CB8AC3E}">
        <p14:creationId xmlns:p14="http://schemas.microsoft.com/office/powerpoint/2010/main" val="4076876438"/>
      </p:ext>
    </p:extLst>
  </p:cSld>
  <p:clrMapOvr>
    <a:masterClrMapping/>
  </p:clrMapOvr>
</p:sldLayout>
</file>

<file path=ppt/slideLayouts/slideLayout35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6" name="Rectangle 2"/>
          <p:cNvSpPr>
            <a:spLocks noGrp="1" noChangeArrowheads="1"/>
          </p:cNvSpPr>
          <p:nvPr>
            <p:ph type="ctrTitle"/>
          </p:nvPr>
        </p:nvSpPr>
        <p:spPr>
          <a:xfrm>
            <a:off x="431800" y="77788"/>
            <a:ext cx="8280400" cy="1550987"/>
          </a:xfrm>
        </p:spPr>
        <p:txBody>
          <a:bodyPr/>
          <a:lstStyle>
            <a:lvl1pPr>
              <a:defRPr sz="4800" b="0"/>
            </a:lvl1pPr>
          </a:lstStyle>
          <a:p>
            <a:pPr lvl="0"/>
            <a:r>
              <a:rPr lang="en-US" altLang="zh-TW" noProof="0" smtClean="0"/>
              <a:t>Click to edit Master title style</a:t>
            </a:r>
            <a:endParaRPr lang="en-GB" altLang="zh-TW" noProof="0" smtClean="0"/>
          </a:p>
        </p:txBody>
      </p:sp>
      <p:sp>
        <p:nvSpPr>
          <p:cNvPr id="57347"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SEOptimist" pitchFamily="50" charset="0"/>
              <a:buNone/>
              <a:defRPr>
                <a:solidFill>
                  <a:schemeClr val="tx1"/>
                </a:solidFill>
              </a:defRPr>
            </a:lvl1pPr>
          </a:lstStyle>
          <a:p>
            <a:pPr lvl="0"/>
            <a:r>
              <a:rPr lang="en-US" altLang="zh-TW" noProof="0" smtClean="0"/>
              <a:t>Click to edit Master subtitle style</a:t>
            </a:r>
            <a:endParaRPr lang="fr-FR"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latin typeface="SEOptimist"/>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1855560705"/>
      </p:ext>
    </p:extLst>
  </p:cSld>
  <p:clrMapOvr>
    <a:overrideClrMapping bg1="dk2" tx1="lt1" bg2="dk1" tx2="lt2" accent1="accent1" accent2="accent2" accent3="accent3" accent4="accent4" accent5="accent5" accent6="accent6" hlink="hlink" folHlink="folHlink"/>
  </p:clrMapOvr>
</p:sldLayout>
</file>

<file path=ppt/slideLayouts/slideLayout35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069636508"/>
      </p:ext>
    </p:extLst>
  </p:cSld>
  <p:clrMapOvr>
    <a:masterClrMapping/>
  </p:clrMapOvr>
</p:sldLayout>
</file>

<file path=ppt/slideLayouts/slideLayout35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2411197870"/>
      </p:ext>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820586938"/>
      </p:ext>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791616574"/>
      </p:ext>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119190393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21730161"/>
      </p:ext>
    </p:extLst>
  </p:cSld>
  <p:clrMapOvr>
    <a:masterClrMapping/>
  </p:clrMapOvr>
</p:sldLayout>
</file>

<file path=ppt/slideLayouts/slideLayout36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938851396"/>
      </p:ext>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681861"/>
      </p:ext>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821790250"/>
      </p:ext>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762588184"/>
      </p:ext>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809103527"/>
      </p:ext>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898"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208899"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1754771509"/>
      </p:ext>
    </p:extLst>
  </p:cSld>
  <p:clrMapOvr>
    <a:overrideClrMapping bg1="dk2" tx1="lt1" bg2="dk1" tx2="lt2" accent1="accent1" accent2="accent2" accent3="accent3" accent4="accent4" accent5="accent5" accent6="accent6" hlink="hlink" folHlink="folHlink"/>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837041371"/>
      </p:ext>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85796971"/>
      </p:ext>
    </p:extLst>
  </p:cSld>
  <p:clrMapOvr>
    <a:masterClrMapping/>
  </p:clrMapOvr>
</p:sldLayout>
</file>

<file path=ppt/slideLayouts/slideLayout36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832302684"/>
      </p:ext>
    </p:extLst>
  </p:cSld>
  <p:clrMapOvr>
    <a:masterClrMapping/>
  </p:clrMapOvr>
</p:sldLayout>
</file>

<file path=ppt/slideLayouts/slideLayout36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81006526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090813352"/>
      </p:ext>
    </p:extLst>
  </p:cSld>
  <p:clrMapOvr>
    <a:masterClrMapping/>
  </p:clrMapOvr>
</p:sldLayout>
</file>

<file path=ppt/slideLayouts/slideLayout37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3635278766"/>
      </p:ext>
    </p:extLst>
  </p:cSld>
  <p:clrMapOvr>
    <a:masterClrMapping/>
  </p:clrMapOvr>
</p:sldLayout>
</file>

<file path=ppt/slideLayouts/slideLayout37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32978796"/>
      </p:ext>
    </p:extLst>
  </p:cSld>
  <p:clrMapOvr>
    <a:masterClrMapping/>
  </p:clrMapOvr>
</p:sldLayout>
</file>

<file path=ppt/slideLayouts/slideLayout37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459359032"/>
      </p:ext>
    </p:extLst>
  </p:cSld>
  <p:clrMapOvr>
    <a:masterClrMapping/>
  </p:clrMapOvr>
</p:sldLayout>
</file>

<file path=ppt/slideLayouts/slideLayout37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486910576"/>
      </p:ext>
    </p:extLst>
  </p:cSld>
  <p:clrMapOvr>
    <a:masterClrMapping/>
  </p:clrMapOvr>
</p:sldLayout>
</file>

<file path=ppt/slideLayouts/slideLayout37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537931278"/>
      </p:ext>
    </p:extLst>
  </p:cSld>
  <p:clrMapOvr>
    <a:masterClrMapping/>
  </p:clrMapOvr>
</p:sldLayout>
</file>

<file path=ppt/slideLayouts/slideLayout37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568558787"/>
      </p:ext>
    </p:extLst>
  </p:cSld>
  <p:clrMapOvr>
    <a:masterClrMapping/>
  </p:clrMapOvr>
</p:sldLayout>
</file>

<file path=ppt/slideLayouts/slideLayout37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978"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254979"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3866600662"/>
      </p:ext>
    </p:extLst>
  </p:cSld>
  <p:clrMapOvr>
    <a:overrideClrMapping bg1="dk2" tx1="lt1" bg2="dk1" tx2="lt2" accent1="accent1" accent2="accent2" accent3="accent3" accent4="accent4" accent5="accent5" accent6="accent6" hlink="hlink" folHlink="folHlink"/>
  </p:clrMapOvr>
</p:sldLayout>
</file>

<file path=ppt/slideLayouts/slideLayout37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153454353"/>
      </p:ext>
    </p:extLst>
  </p:cSld>
  <p:clrMapOvr>
    <a:masterClrMapping/>
  </p:clrMapOvr>
</p:sldLayout>
</file>

<file path=ppt/slideLayouts/slideLayout37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2711003684"/>
      </p:ext>
    </p:extLst>
  </p:cSld>
  <p:clrMapOvr>
    <a:masterClrMapping/>
  </p:clrMapOvr>
</p:sldLayout>
</file>

<file path=ppt/slideLayouts/slideLayout37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83152883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288601063"/>
      </p:ext>
    </p:extLst>
  </p:cSld>
  <p:clrMapOvr>
    <a:masterClrMapping/>
  </p:clrMapOvr>
</p:sldLayout>
</file>

<file path=ppt/slideLayouts/slideLayout38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92053630"/>
      </p:ext>
    </p:extLst>
  </p:cSld>
  <p:clrMapOvr>
    <a:masterClrMapping/>
  </p:clrMapOvr>
</p:sldLayout>
</file>

<file path=ppt/slideLayouts/slideLayout38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2641758395"/>
      </p:ext>
    </p:extLst>
  </p:cSld>
  <p:clrMapOvr>
    <a:masterClrMapping/>
  </p:clrMapOvr>
</p:sldLayout>
</file>

<file path=ppt/slideLayouts/slideLayout3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00303730"/>
      </p:ext>
    </p:extLst>
  </p:cSld>
  <p:clrMapOvr>
    <a:masterClrMapping/>
  </p:clrMapOvr>
</p:sldLayout>
</file>

<file path=ppt/slideLayouts/slideLayout3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185051697"/>
      </p:ext>
    </p:extLst>
  </p:cSld>
  <p:clrMapOvr>
    <a:masterClrMapping/>
  </p:clrMapOvr>
</p:sldLayout>
</file>

<file path=ppt/slideLayouts/slideLayout3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859467354"/>
      </p:ext>
    </p:extLst>
  </p:cSld>
  <p:clrMapOvr>
    <a:masterClrMapping/>
  </p:clrMapOvr>
</p:sldLayout>
</file>

<file path=ppt/slideLayouts/slideLayout3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560321215"/>
      </p:ext>
    </p:extLst>
  </p:cSld>
  <p:clrMapOvr>
    <a:masterClrMapping/>
  </p:clrMapOvr>
</p:sldLayout>
</file>

<file path=ppt/slideLayouts/slideLayout3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982355173"/>
      </p:ext>
    </p:extLst>
  </p:cSld>
  <p:clrMapOvr>
    <a:masterClrMapping/>
  </p:clrMapOvr>
</p:sldLayout>
</file>

<file path=ppt/slideLayouts/slideLayout38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9554"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279555"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2026343532"/>
      </p:ext>
    </p:extLst>
  </p:cSld>
  <p:clrMapOvr>
    <a:overrideClrMapping bg1="dk2" tx1="lt1" bg2="dk1" tx2="lt2" accent1="accent1" accent2="accent2" accent3="accent3" accent4="accent4" accent5="accent5" accent6="accent6" hlink="hlink" folHlink="folHlink"/>
  </p:clrMapOvr>
</p:sldLayout>
</file>

<file path=ppt/slideLayouts/slideLayout3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462467291"/>
      </p:ext>
    </p:extLst>
  </p:cSld>
  <p:clrMapOvr>
    <a:masterClrMapping/>
  </p:clrMapOvr>
</p:sldLayout>
</file>

<file path=ppt/slideLayouts/slideLayout38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244527779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ltLang="ja-JP"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vi-VN"/>
          </a:p>
        </p:txBody>
      </p:sp>
    </p:spTree>
    <p:extLst>
      <p:ext uri="{BB962C8B-B14F-4D97-AF65-F5344CB8AC3E}">
        <p14:creationId xmlns:p14="http://schemas.microsoft.com/office/powerpoint/2010/main" val="1299845749"/>
      </p:ext>
    </p:extLst>
  </p:cSld>
  <p:clrMapOvr>
    <a:masterClrMapping/>
  </p:clrMapOvr>
</p:sldLayout>
</file>

<file path=ppt/slideLayouts/slideLayout39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501949734"/>
      </p:ext>
    </p:extLst>
  </p:cSld>
  <p:clrMapOvr>
    <a:masterClrMapping/>
  </p:clrMapOvr>
</p:sldLayout>
</file>

<file path=ppt/slideLayouts/slideLayout39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946054132"/>
      </p:ext>
    </p:extLst>
  </p:cSld>
  <p:clrMapOvr>
    <a:masterClrMapping/>
  </p:clrMapOvr>
</p:sldLayout>
</file>

<file path=ppt/slideLayouts/slideLayout39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1167020465"/>
      </p:ext>
    </p:extLst>
  </p:cSld>
  <p:clrMapOvr>
    <a:masterClrMapping/>
  </p:clrMapOvr>
</p:sldLayout>
</file>

<file path=ppt/slideLayouts/slideLayout39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6863032"/>
      </p:ext>
    </p:extLst>
  </p:cSld>
  <p:clrMapOvr>
    <a:masterClrMapping/>
  </p:clrMapOvr>
</p:sldLayout>
</file>

<file path=ppt/slideLayouts/slideLayout39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784312481"/>
      </p:ext>
    </p:extLst>
  </p:cSld>
  <p:clrMapOvr>
    <a:masterClrMapping/>
  </p:clrMapOvr>
</p:sldLayout>
</file>

<file path=ppt/slideLayouts/slideLayout39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938823964"/>
      </p:ext>
    </p:extLst>
  </p:cSld>
  <p:clrMapOvr>
    <a:masterClrMapping/>
  </p:clrMapOvr>
</p:sldLayout>
</file>

<file path=ppt/slideLayouts/slideLayout39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795670226"/>
      </p:ext>
    </p:extLst>
  </p:cSld>
  <p:clrMapOvr>
    <a:masterClrMapping/>
  </p:clrMapOvr>
</p:sldLayout>
</file>

<file path=ppt/slideLayouts/slideLayout39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836516100"/>
      </p:ext>
    </p:extLst>
  </p:cSld>
  <p:clrMapOvr>
    <a:masterClrMapping/>
  </p:clrMapOvr>
</p:sldLayout>
</file>

<file path=ppt/slideLayouts/slideLayout39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lvl1pPr>
              <a:defRPr>
                <a:latin typeface="+mj-lt"/>
              </a:defRPr>
            </a:lvl1pPr>
          </a:lstStyle>
          <a:p>
            <a:r>
              <a:rPr lang="en-US" altLang="ja-JP" smtClean="0"/>
              <a:t>Click to edit Master title style</a:t>
            </a:r>
            <a:endParaRPr lang="en-US"/>
          </a:p>
        </p:txBody>
      </p:sp>
      <p:sp>
        <p:nvSpPr>
          <p:cNvPr id="3" name="Subtitle 2"/>
          <p:cNvSpPr>
            <a:spLocks noGrp="1"/>
          </p:cNvSpPr>
          <p:nvPr>
            <p:ph type="subTitle" idx="1"/>
          </p:nvPr>
        </p:nvSpPr>
        <p:spPr>
          <a:xfrm>
            <a:off x="2133600" y="4648200"/>
            <a:ext cx="6400800" cy="1143000"/>
          </a:xfrm>
          <a:prstGeom prst="rect">
            <a:avLst/>
          </a:prstGeom>
        </p:spPr>
        <p:txBody>
          <a:bodyPr/>
          <a:lstStyle>
            <a:lvl1pPr marL="0" indent="0" algn="ctr">
              <a:buNone/>
              <a:defRPr>
                <a:latin typeface="+mj-lt"/>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3857855420"/>
      </p:ext>
    </p:extLst>
  </p:cSld>
  <p:clrMapOvr>
    <a:masterClrMapping/>
  </p:clrMapOvr>
</p:sldLayout>
</file>

<file path=ppt/slideLayouts/slideLayout3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34569150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6"/>
          <p:cNvSpPr>
            <a:spLocks noGrp="1" noChangeArrowheads="1"/>
          </p:cNvSpPr>
          <p:nvPr>
            <p:ph type="sldNum" sz="quarter" idx="11"/>
          </p:nvPr>
        </p:nvSpPr>
        <p:spPr>
          <a:ln/>
        </p:spPr>
        <p:txBody>
          <a:bodyPr/>
          <a:lstStyle>
            <a:lvl1pPr>
              <a:defRPr/>
            </a:lvl1pPr>
          </a:lstStyle>
          <a:p>
            <a:fld id="{46BB2411-C788-4249-809B-EEC6066B9F4B}" type="slidenum">
              <a:rPr lang="en-US" altLang="ja-JP"/>
              <a:pPr/>
              <a:t>‹#›</a:t>
            </a:fld>
            <a:endParaRPr lang="en-US" altLang="ja-JP"/>
          </a:p>
        </p:txBody>
      </p:sp>
    </p:spTree>
    <p:extLst>
      <p:ext uri="{BB962C8B-B14F-4D97-AF65-F5344CB8AC3E}">
        <p14:creationId xmlns:p14="http://schemas.microsoft.com/office/powerpoint/2010/main" val="358999569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cSld name="2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Tree>
    <p:extLst>
      <p:ext uri="{BB962C8B-B14F-4D97-AF65-F5344CB8AC3E}">
        <p14:creationId xmlns:p14="http://schemas.microsoft.com/office/powerpoint/2010/main" val="289408258"/>
      </p:ext>
    </p:extLst>
  </p:cSld>
  <p:clrMapOvr>
    <a:masterClrMapping/>
  </p:clrMapOvr>
</p:sldLayout>
</file>

<file path=ppt/slideLayouts/slideLayout40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lvl1pPr>
              <a:defRPr>
                <a:latin typeface="+mj-lt"/>
              </a:defRPr>
            </a:lvl1p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atin typeface="+mj-lt"/>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930733863"/>
      </p:ext>
    </p:extLst>
  </p:cSld>
  <p:clrMapOvr>
    <a:masterClrMapping/>
  </p:clrMapOvr>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437306724"/>
      </p:ext>
    </p:extLst>
  </p:cSld>
  <p:clrMapOvr>
    <a:masterClrMapping/>
  </p:clrMapOvr>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66928218"/>
      </p:ext>
    </p:extLst>
  </p:cSld>
  <p:clrMapOvr>
    <a:masterClrMapping/>
  </p:clrMapOvr>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936894550"/>
      </p:ext>
    </p:extLst>
  </p:cSld>
  <p:clrMapOvr>
    <a:masterClrMapping/>
  </p:clrMapOvr>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10" name="Title 1"/>
          <p:cNvSpPr>
            <a:spLocks noGrp="1"/>
          </p:cNvSpPr>
          <p:nvPr>
            <p:ph type="title"/>
          </p:nvPr>
        </p:nvSpPr>
        <p:spPr>
          <a:xfrm>
            <a:off x="2667000" y="152400"/>
            <a:ext cx="6019800" cy="828675"/>
          </a:xfrm>
        </p:spPr>
        <p:txBody>
          <a:bodyPr/>
          <a:lstStyle/>
          <a:p>
            <a:r>
              <a:rPr lang="en-US" altLang="ja-JP" smtClean="0"/>
              <a:t>Click to edit Master title style</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ltLang="ja-JP"/>
          </a:p>
        </p:txBody>
      </p:sp>
      <p:sp>
        <p:nvSpPr>
          <p:cNvPr id="8"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851279404"/>
      </p:ext>
    </p:extLst>
  </p:cSld>
  <p:clrMapOvr>
    <a:masterClrMapping/>
  </p:clrMapOvr>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endParaRPr lang="en-US" altLang="ja-JP"/>
          </a:p>
        </p:txBody>
      </p:sp>
      <p:sp>
        <p:nvSpPr>
          <p:cNvPr id="4"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1709898941"/>
      </p:ext>
    </p:extLst>
  </p:cSld>
  <p:clrMapOvr>
    <a:masterClrMapping/>
  </p:clrMapOvr>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ltLang="ja-JP"/>
          </a:p>
        </p:txBody>
      </p:sp>
      <p:sp>
        <p:nvSpPr>
          <p:cNvPr id="3"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085170352"/>
      </p:ext>
    </p:extLst>
  </p:cSld>
  <p:clrMapOvr>
    <a:masterClrMapping/>
  </p:clrMapOvr>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5"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Title 1"/>
          <p:cNvSpPr>
            <a:spLocks noGrp="1"/>
          </p:cNvSpPr>
          <p:nvPr>
            <p:ph type="title"/>
          </p:nvPr>
        </p:nvSpPr>
        <p:spPr>
          <a:xfrm>
            <a:off x="457200" y="1231900"/>
            <a:ext cx="3048000" cy="113030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657600" y="1219200"/>
            <a:ext cx="5029200" cy="490696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dirty="0"/>
          </a:p>
        </p:txBody>
      </p:sp>
      <p:sp>
        <p:nvSpPr>
          <p:cNvPr id="4" name="Text Placeholder 3"/>
          <p:cNvSpPr>
            <a:spLocks noGrp="1"/>
          </p:cNvSpPr>
          <p:nvPr>
            <p:ph type="body" sz="half" idx="2"/>
          </p:nvPr>
        </p:nvSpPr>
        <p:spPr>
          <a:xfrm>
            <a:off x="457200" y="2438400"/>
            <a:ext cx="3047999" cy="36877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6" name="Rectangle 5"/>
          <p:cNvSpPr>
            <a:spLocks noGrp="1" noChangeArrowheads="1"/>
          </p:cNvSpPr>
          <p:nvPr>
            <p:ph type="dt" sz="half" idx="10"/>
          </p:nvPr>
        </p:nvSpPr>
        <p:spPr/>
        <p:txBody>
          <a:bodyPr/>
          <a:lstStyle>
            <a:lvl1pPr>
              <a:defRPr/>
            </a:lvl1pPr>
          </a:lstStyle>
          <a:p>
            <a:endParaRPr lang="en-US" altLang="ja-JP"/>
          </a:p>
        </p:txBody>
      </p:sp>
      <p:sp>
        <p:nvSpPr>
          <p:cNvPr id="7" name="Rectangle 6"/>
          <p:cNvSpPr>
            <a:spLocks noGrp="1" noChangeArrowheads="1"/>
          </p:cNvSpPr>
          <p:nvPr>
            <p:ph type="ftr" sz="quarter" idx="11"/>
          </p:nvPr>
        </p:nvSpPr>
        <p:spPr/>
        <p:txBody>
          <a:bodyPr/>
          <a:lstStyle>
            <a:lvl1pPr>
              <a:defRPr/>
            </a:lvl1pPr>
          </a:lstStyle>
          <a:p>
            <a:endParaRPr lang="en-US" altLang="ja-JP"/>
          </a:p>
        </p:txBody>
      </p:sp>
    </p:spTree>
    <p:extLst>
      <p:ext uri="{BB962C8B-B14F-4D97-AF65-F5344CB8AC3E}">
        <p14:creationId xmlns:p14="http://schemas.microsoft.com/office/powerpoint/2010/main" val="2319750097"/>
      </p:ext>
    </p:extLst>
  </p:cSld>
  <p:clrMapOvr>
    <a:masterClrMapping/>
  </p:clrMapOvr>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5"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1219199"/>
            <a:ext cx="5446712" cy="35083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6" name="Rectangle 5"/>
          <p:cNvSpPr>
            <a:spLocks noGrp="1" noChangeArrowheads="1"/>
          </p:cNvSpPr>
          <p:nvPr>
            <p:ph type="dt" sz="half" idx="10"/>
          </p:nvPr>
        </p:nvSpPr>
        <p:spPr/>
        <p:txBody>
          <a:bodyPr/>
          <a:lstStyle>
            <a:lvl1pPr>
              <a:defRPr/>
            </a:lvl1pPr>
          </a:lstStyle>
          <a:p>
            <a:endParaRPr lang="en-US" altLang="ja-JP"/>
          </a:p>
        </p:txBody>
      </p:sp>
      <p:sp>
        <p:nvSpPr>
          <p:cNvPr id="7" name="Rectangle 6"/>
          <p:cNvSpPr>
            <a:spLocks noGrp="1" noChangeArrowheads="1"/>
          </p:cNvSpPr>
          <p:nvPr>
            <p:ph type="ftr" sz="quarter" idx="11"/>
          </p:nvPr>
        </p:nvSpPr>
        <p:spPr/>
        <p:txBody>
          <a:bodyPr/>
          <a:lstStyle>
            <a:lvl1pPr>
              <a:defRPr/>
            </a:lvl1pPr>
          </a:lstStyle>
          <a:p>
            <a:endParaRPr lang="en-US" altLang="ja-JP"/>
          </a:p>
        </p:txBody>
      </p:sp>
    </p:spTree>
    <p:extLst>
      <p:ext uri="{BB962C8B-B14F-4D97-AF65-F5344CB8AC3E}">
        <p14:creationId xmlns:p14="http://schemas.microsoft.com/office/powerpoint/2010/main" val="1615597887"/>
      </p:ext>
    </p:extLst>
  </p:cSld>
  <p:clrMapOvr>
    <a:masterClrMapping/>
  </p:clrMapOvr>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41407644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txAndObj">
  <p:cSld name="Title, Text, and Content">
    <p:spTree>
      <p:nvGrpSpPr>
        <p:cNvPr id="1" name=""/>
        <p:cNvGrpSpPr/>
        <p:nvPr/>
      </p:nvGrpSpPr>
      <p:grpSpPr>
        <a:xfrm>
          <a:off x="0" y="0"/>
          <a:ext cx="0" cy="0"/>
          <a:chOff x="0" y="0"/>
          <a:chExt cx="0" cy="0"/>
        </a:xfrm>
      </p:grpSpPr>
      <p:sp>
        <p:nvSpPr>
          <p:cNvPr id="5"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A6B1577-D54C-48E7-AD40-B96759220B18}"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pic>
        <p:nvPicPr>
          <p:cNvPr id="6" name="Picture 1060" descr="BackGroun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a:cs typeface="Arial" charset="0"/>
              </a:rPr>
              <a:t>©</a:t>
            </a:r>
            <a:r>
              <a:rPr lang="en-US" altLang="ja-JP" sz="1000">
                <a:cs typeface="Arial" charset="0"/>
              </a:rPr>
              <a:t> FPT SOFTWARE – TRAINING MATERIAL – Internal use</a:t>
            </a:r>
          </a:p>
        </p:txBody>
      </p:sp>
      <p:sp>
        <p:nvSpPr>
          <p:cNvPr id="8"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a:cs typeface="Arial" charset="0"/>
              </a:rPr>
              <a:t>04e-BM/NS/HDCV/FSOFT v2/3</a:t>
            </a:r>
          </a:p>
        </p:txBody>
      </p:sp>
      <p:pic>
        <p:nvPicPr>
          <p:cNvPr id="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060" descr="BackGroun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a:cs typeface="Arial" charset="0"/>
              </a:rPr>
              <a:t>©</a:t>
            </a:r>
            <a:r>
              <a:rPr lang="en-US" altLang="ja-JP" sz="1000">
                <a:cs typeface="Arial" charset="0"/>
              </a:rPr>
              <a:t> FPT SOFTWARE – TRAINING MATERIAL – Internal use</a:t>
            </a:r>
          </a:p>
        </p:txBody>
      </p:sp>
      <p:sp>
        <p:nvSpPr>
          <p:cNvPr id="12"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a:cs typeface="Arial" charset="0"/>
              </a:rPr>
              <a:t>04e-BM/NS/HDCV/FSOFT v2/3</a:t>
            </a: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871538" y="192088"/>
            <a:ext cx="8162925" cy="14319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912813" y="1905000"/>
            <a:ext cx="3978275" cy="4191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043488" y="1905000"/>
            <a:ext cx="3979862" cy="41910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4" name="Rectangle 67"/>
          <p:cNvSpPr>
            <a:spLocks noGrp="1" noChangeArrowheads="1"/>
          </p:cNvSpPr>
          <p:nvPr>
            <p:ph type="dt" sz="half" idx="10"/>
          </p:nvPr>
        </p:nvSpPr>
        <p:spPr>
          <a:xfrm>
            <a:off x="457200" y="6381750"/>
            <a:ext cx="21336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endParaRPr lang="en-US" altLang="en-US"/>
          </a:p>
        </p:txBody>
      </p:sp>
      <p:sp>
        <p:nvSpPr>
          <p:cNvPr id="15" name="Rectangle 68"/>
          <p:cNvSpPr>
            <a:spLocks noGrp="1" noChangeArrowheads="1"/>
          </p:cNvSpPr>
          <p:nvPr>
            <p:ph type="ftr" sz="quarter" idx="11"/>
          </p:nvPr>
        </p:nvSpPr>
        <p:spPr>
          <a:xfrm>
            <a:off x="3124200" y="6381750"/>
            <a:ext cx="28956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endParaRPr lang="en-US" altLang="en-US"/>
          </a:p>
        </p:txBody>
      </p:sp>
      <p:sp>
        <p:nvSpPr>
          <p:cNvPr id="16" name="Rectangle 69"/>
          <p:cNvSpPr>
            <a:spLocks noGrp="1" noChangeArrowheads="1"/>
          </p:cNvSpPr>
          <p:nvPr>
            <p:ph type="sldNum" sz="quarter" idx="12"/>
          </p:nvPr>
        </p:nvSpPr>
        <p:spPr>
          <a:xfrm>
            <a:off x="6553200" y="6381750"/>
            <a:ext cx="2133600" cy="476250"/>
          </a:xfrm>
          <a:prstGeom prst="rect">
            <a:avLst/>
          </a:prstGeom>
        </p:spPr>
        <p:txBody>
          <a:bodyPr vert="horz" wrap="square" lIns="91440" tIns="45720" rIns="91440" bIns="45720" numCol="1" anchor="t" anchorCtr="0" compatLnSpc="1">
            <a:prstTxWarp prst="textNoShape">
              <a:avLst/>
            </a:prstTxWarp>
          </a:bodyPr>
          <a:lstStyle>
            <a:lvl1pPr>
              <a:defRPr/>
            </a:lvl1pPr>
          </a:lstStyle>
          <a:p>
            <a:fld id="{E48D739D-0331-42C9-A99F-8871B6D97E6E}" type="slidenum">
              <a:rPr lang="en-US" altLang="en-US"/>
              <a:pPr/>
              <a:t>‹#›</a:t>
            </a:fld>
            <a:endParaRPr lang="en-US" altLang="en-US"/>
          </a:p>
        </p:txBody>
      </p:sp>
    </p:spTree>
    <p:extLst>
      <p:ext uri="{BB962C8B-B14F-4D97-AF65-F5344CB8AC3E}">
        <p14:creationId xmlns:p14="http://schemas.microsoft.com/office/powerpoint/2010/main" val="1406016087"/>
      </p:ext>
    </p:extLst>
  </p:cSld>
  <p:clrMapOvr>
    <a:masterClrMapping/>
  </p:clrMapOvr>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4" name="Title 1"/>
          <p:cNvSpPr txBox="1">
            <a:spLocks/>
          </p:cNvSpPr>
          <p:nvPr userDrawn="1"/>
        </p:nvSpPr>
        <p:spPr bwMode="auto">
          <a:xfrm>
            <a:off x="2667000" y="152400"/>
            <a:ext cx="6019800" cy="828675"/>
          </a:xfrm>
          <a:prstGeom prst="rect">
            <a:avLst/>
          </a:prstGeom>
          <a:noFill/>
          <a:ln>
            <a:noFill/>
          </a:ln>
          <a:extLst/>
        </p:spPr>
        <p:txBody>
          <a:bodyPr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r>
              <a:rPr kumimoji="1" lang="en-US" altLang="ja-JP" sz="2700" b="1">
                <a:solidFill>
                  <a:schemeClr val="tx2"/>
                </a:solidFill>
                <a:ea typeface="ＭＳ Ｐゴシック" panose="020B0600070205080204" pitchFamily="50" charset="-128"/>
              </a:rPr>
              <a:t>Click to edit Master title style</a:t>
            </a:r>
            <a:endParaRPr kumimoji="1" lang="en-US" altLang="en-US" sz="2700" b="1">
              <a:solidFill>
                <a:schemeClr val="tx2"/>
              </a:solidFill>
            </a:endParaRPr>
          </a:p>
        </p:txBody>
      </p:sp>
      <p:sp>
        <p:nvSpPr>
          <p:cNvPr id="2" name="Vertical Title 1"/>
          <p:cNvSpPr>
            <a:spLocks noGrp="1"/>
          </p:cNvSpPr>
          <p:nvPr>
            <p:ph type="title" orient="vert"/>
          </p:nvPr>
        </p:nvSpPr>
        <p:spPr>
          <a:xfrm>
            <a:off x="6629400" y="1219200"/>
            <a:ext cx="2057400" cy="4906963"/>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1219200"/>
            <a:ext cx="6019800" cy="4906963"/>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dirty="0"/>
          </a:p>
        </p:txBody>
      </p:sp>
      <p:sp>
        <p:nvSpPr>
          <p:cNvPr id="5" name="Rectangle 4"/>
          <p:cNvSpPr>
            <a:spLocks noGrp="1" noChangeArrowheads="1"/>
          </p:cNvSpPr>
          <p:nvPr>
            <p:ph type="dt" sz="half" idx="10"/>
          </p:nvPr>
        </p:nvSpPr>
        <p:spPr/>
        <p:txBody>
          <a:bodyPr/>
          <a:lstStyle>
            <a:lvl1pPr>
              <a:defRPr/>
            </a:lvl1pPr>
          </a:lstStyle>
          <a:p>
            <a:endParaRPr lang="en-US" altLang="ja-JP"/>
          </a:p>
        </p:txBody>
      </p:sp>
      <p:sp>
        <p:nvSpPr>
          <p:cNvPr id="6" name="Rectangle 5"/>
          <p:cNvSpPr>
            <a:spLocks noGrp="1" noChangeArrowheads="1"/>
          </p:cNvSpPr>
          <p:nvPr>
            <p:ph type="ftr" sz="quarter" idx="11"/>
          </p:nvPr>
        </p:nvSpPr>
        <p:spPr/>
        <p:txBody>
          <a:bodyPr/>
          <a:lstStyle>
            <a:lvl1pPr>
              <a:defRPr/>
            </a:lvl1pPr>
          </a:lstStyle>
          <a:p>
            <a:endParaRPr lang="en-US" altLang="ja-JP"/>
          </a:p>
        </p:txBody>
      </p:sp>
    </p:spTree>
    <p:extLst>
      <p:ext uri="{BB962C8B-B14F-4D97-AF65-F5344CB8AC3E}">
        <p14:creationId xmlns:p14="http://schemas.microsoft.com/office/powerpoint/2010/main" val="608428426"/>
      </p:ext>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6" name="Content Placeholder 2"/>
          <p:cNvSpPr>
            <a:spLocks noGrp="1"/>
          </p:cNvSpPr>
          <p:nvPr>
            <p:ph idx="1"/>
          </p:nvPr>
        </p:nvSpPr>
        <p:spPr>
          <a:xfrm>
            <a:off x="457200" y="1219200"/>
            <a:ext cx="8229600" cy="4906963"/>
          </a:xfr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vi-VN"/>
          </a:p>
        </p:txBody>
      </p:sp>
      <p:sp>
        <p:nvSpPr>
          <p:cNvPr id="9" name="Title 1"/>
          <p:cNvSpPr>
            <a:spLocks noGrp="1"/>
          </p:cNvSpPr>
          <p:nvPr>
            <p:ph type="title"/>
          </p:nvPr>
        </p:nvSpPr>
        <p:spPr>
          <a:xfrm>
            <a:off x="2667000" y="152400"/>
            <a:ext cx="6019800" cy="828675"/>
          </a:xfrm>
        </p:spPr>
        <p:txBody>
          <a:bodyPr/>
          <a:lstStyle/>
          <a:p>
            <a:r>
              <a:rPr lang="en-US" altLang="ja-JP" smtClean="0"/>
              <a:t>Click to edit Master 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612123839"/>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preserve="1" userDrawn="1">
  <p:cSld name="2_Blank">
    <p:spTree>
      <p:nvGrpSpPr>
        <p:cNvPr id="1" name=""/>
        <p:cNvGrpSpPr/>
        <p:nvPr/>
      </p:nvGrpSpPr>
      <p:grpSpPr>
        <a:xfrm>
          <a:off x="0" y="0"/>
          <a:ext cx="0" cy="0"/>
          <a:chOff x="0" y="0"/>
          <a:chExt cx="0" cy="0"/>
        </a:xfrm>
      </p:grpSpPr>
      <p:sp>
        <p:nvSpPr>
          <p:cNvPr id="6" name="Content Placeholder 2"/>
          <p:cNvSpPr>
            <a:spLocks noGrp="1"/>
          </p:cNvSpPr>
          <p:nvPr>
            <p:ph idx="1"/>
          </p:nvPr>
        </p:nvSpPr>
        <p:spPr>
          <a:xfrm>
            <a:off x="457200" y="1219200"/>
            <a:ext cx="8229600" cy="4906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vi-VN"/>
          </a:p>
        </p:txBody>
      </p:sp>
      <p:sp>
        <p:nvSpPr>
          <p:cNvPr id="9" name="Title 1"/>
          <p:cNvSpPr>
            <a:spLocks noGrp="1"/>
          </p:cNvSpPr>
          <p:nvPr>
            <p:ph type="title"/>
          </p:nvPr>
        </p:nvSpPr>
        <p:spPr>
          <a:xfrm>
            <a:off x="2667000" y="152400"/>
            <a:ext cx="6019800" cy="828675"/>
          </a:xfrm>
        </p:spPr>
        <p:txBody>
          <a:bodyPr/>
          <a:lstStyle/>
          <a:p>
            <a:r>
              <a:rPr lang="en-US" altLang="ja-JP" smtClean="0"/>
              <a:t>Click to edit Master 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2639222097"/>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preserve="1" userDrawn="1">
  <p:cSld name="Title, Text, and Content">
    <p:spTree>
      <p:nvGrpSpPr>
        <p:cNvPr id="1" name=""/>
        <p:cNvGrpSpPr/>
        <p:nvPr/>
      </p:nvGrpSpPr>
      <p:grpSpPr>
        <a:xfrm>
          <a:off x="0" y="0"/>
          <a:ext cx="0" cy="0"/>
          <a:chOff x="0" y="0"/>
          <a:chExt cx="0" cy="0"/>
        </a:xfrm>
      </p:grpSpPr>
      <p:sp>
        <p:nvSpPr>
          <p:cNvPr id="3" name="Text Placeholder 2"/>
          <p:cNvSpPr>
            <a:spLocks noGrp="1"/>
          </p:cNvSpPr>
          <p:nvPr>
            <p:ph type="body" sz="half" idx="1"/>
          </p:nvPr>
        </p:nvSpPr>
        <p:spPr>
          <a:xfrm>
            <a:off x="304800" y="1143000"/>
            <a:ext cx="4152900" cy="4114800"/>
          </a:xfrm>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10100" y="1143000"/>
            <a:ext cx="4152900" cy="4114800"/>
          </a:xfrm>
        </p:spPr>
        <p:txBody>
          <a:bodyPr/>
          <a:lstStyle>
            <a:lvl1pPr>
              <a:defRPr>
                <a:latin typeface="+mj-lt"/>
              </a:defRPr>
            </a:lvl1pPr>
            <a:lvl2pPr>
              <a:defRPr>
                <a:latin typeface="+mj-lt"/>
              </a:defRPr>
            </a:lvl2pPr>
            <a:lvl3pPr>
              <a:defRPr>
                <a:latin typeface="+mj-lt"/>
              </a:defRPr>
            </a:lvl3pPr>
            <a:lvl4pPr>
              <a:defRPr>
                <a:latin typeface="+mj-lt"/>
              </a:defRPr>
            </a:lvl4pPr>
            <a:lvl5pPr>
              <a:defRPr>
                <a:latin typeface="+mj-l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8" name="Title 1"/>
          <p:cNvSpPr>
            <a:spLocks noGrp="1"/>
          </p:cNvSpPr>
          <p:nvPr>
            <p:ph type="title"/>
          </p:nvPr>
        </p:nvSpPr>
        <p:spPr>
          <a:xfrm>
            <a:off x="2667000" y="152400"/>
            <a:ext cx="6019800" cy="828675"/>
          </a:xfrm>
        </p:spPr>
        <p:txBody>
          <a:bodyPr/>
          <a:lstStyle/>
          <a:p>
            <a:r>
              <a:rPr lang="en-US" altLang="ja-JP" smtClean="0"/>
              <a:t>Click to edit Master title style</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5"/>
          <p:cNvSpPr>
            <a:spLocks noGrp="1" noChangeArrowheads="1"/>
          </p:cNvSpPr>
          <p:nvPr>
            <p:ph type="ftr" sz="quarter" idx="11"/>
          </p:nvPr>
        </p:nvSpPr>
        <p:spPr>
          <a:ln/>
        </p:spPr>
        <p:txBody>
          <a:bodyPr/>
          <a:lstStyle>
            <a:lvl1pPr>
              <a:defRPr/>
            </a:lvl1pPr>
          </a:lstStyle>
          <a:p>
            <a:endParaRPr lang="en-US" altLang="ja-JP"/>
          </a:p>
        </p:txBody>
      </p:sp>
    </p:spTree>
    <p:extLst>
      <p:ext uri="{BB962C8B-B14F-4D97-AF65-F5344CB8AC3E}">
        <p14:creationId xmlns:p14="http://schemas.microsoft.com/office/powerpoint/2010/main" val="604002103"/>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p:cNvGrpSpPr>
            <a:grpSpLocks/>
          </p:cNvGrpSpPr>
          <p:nvPr userDrawn="1"/>
        </p:nvGrpSpPr>
        <p:grpSpPr bwMode="auto">
          <a:xfrm>
            <a:off x="0" y="2235200"/>
            <a:ext cx="9144000" cy="4046538"/>
            <a:chOff x="0" y="1536"/>
            <a:chExt cx="5760" cy="2549"/>
          </a:xfrm>
        </p:grpSpPr>
        <p:sp>
          <p:nvSpPr>
            <p:cNvPr id="3" name="Rectangle 3"/>
            <p:cNvSpPr>
              <a:spLocks noChangeArrowheads="1"/>
            </p:cNvSpPr>
            <p:nvPr userDrawn="1"/>
          </p:nvSpPr>
          <p:spPr bwMode="hidden">
            <a:xfrm rot="-1424751">
              <a:off x="2121" y="2592"/>
              <a:ext cx="3072" cy="384"/>
            </a:xfrm>
            <a:prstGeom prst="rect">
              <a:avLst/>
            </a:prstGeom>
            <a:gradFill rotWithShape="0">
              <a:gsLst>
                <a:gs pos="0">
                  <a:schemeClr val="bg1">
                    <a:gamma/>
                    <a:shade val="94118"/>
                    <a:invGamma/>
                  </a:schemeClr>
                </a:gs>
                <a:gs pos="50000">
                  <a:schemeClr val="bg1"/>
                </a:gs>
                <a:gs pos="100000">
                  <a:schemeClr val="bg1">
                    <a:gamma/>
                    <a:shade val="94118"/>
                    <a:invGamma/>
                  </a:schemeClr>
                </a:gs>
              </a:gsLst>
              <a:lin ang="18900000" scaled="1"/>
            </a:gradFill>
            <a:ln w="25400">
              <a:solidFill>
                <a:schemeClr val="tx1"/>
              </a:solidFill>
              <a:miter lim="800000"/>
              <a:headEnd/>
              <a:tailEnd/>
            </a:ln>
            <a:effectLs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4" name="Freeform 4"/>
            <p:cNvSpPr>
              <a:spLocks/>
            </p:cNvSpPr>
            <p:nvPr userDrawn="1"/>
          </p:nvSpPr>
          <p:spPr bwMode="hidden">
            <a:xfrm>
              <a:off x="0" y="2664"/>
              <a:ext cx="2688" cy="1224"/>
            </a:xfrm>
            <a:custGeom>
              <a:avLst/>
              <a:gdLst>
                <a:gd name="T0" fmla="*/ 0 w 2688"/>
                <a:gd name="T1" fmla="*/ 0 h 1224"/>
                <a:gd name="T2" fmla="*/ 960 w 2688"/>
                <a:gd name="T3" fmla="*/ 552 h 1224"/>
                <a:gd name="T4" fmla="*/ 1968 w 2688"/>
                <a:gd name="T5" fmla="*/ 264 h 1224"/>
                <a:gd name="T6" fmla="*/ 2028 w 2688"/>
                <a:gd name="T7" fmla="*/ 270 h 1224"/>
                <a:gd name="T8" fmla="*/ 2661 w 2688"/>
                <a:gd name="T9" fmla="*/ 528 h 1224"/>
                <a:gd name="T10" fmla="*/ 2688 w 2688"/>
                <a:gd name="T11" fmla="*/ 648 h 1224"/>
                <a:gd name="T12" fmla="*/ 2304 w 2688"/>
                <a:gd name="T13" fmla="*/ 1080 h 1224"/>
                <a:gd name="T14" fmla="*/ 1584 w 2688"/>
                <a:gd name="T15" fmla="*/ 1224 h 1224"/>
                <a:gd name="T16" fmla="*/ 1296 w 2688"/>
                <a:gd name="T17" fmla="*/ 936 h 1224"/>
                <a:gd name="T18" fmla="*/ 864 w 2688"/>
                <a:gd name="T19" fmla="*/ 1032 h 1224"/>
                <a:gd name="T20" fmla="*/ 0 w 2688"/>
                <a:gd name="T21" fmla="*/ 552 h 1224"/>
                <a:gd name="T22" fmla="*/ 0 w 2688"/>
                <a:gd name="T23" fmla="*/ 0 h 12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88" h="1224">
                  <a:moveTo>
                    <a:pt x="0" y="0"/>
                  </a:moveTo>
                  <a:lnTo>
                    <a:pt x="960" y="552"/>
                  </a:lnTo>
                  <a:lnTo>
                    <a:pt x="1968" y="264"/>
                  </a:lnTo>
                  <a:lnTo>
                    <a:pt x="2028" y="270"/>
                  </a:lnTo>
                  <a:lnTo>
                    <a:pt x="2661" y="528"/>
                  </a:lnTo>
                  <a:lnTo>
                    <a:pt x="2688" y="648"/>
                  </a:lnTo>
                  <a:lnTo>
                    <a:pt x="2304" y="1080"/>
                  </a:lnTo>
                  <a:lnTo>
                    <a:pt x="1584" y="1224"/>
                  </a:lnTo>
                  <a:lnTo>
                    <a:pt x="1296" y="936"/>
                  </a:lnTo>
                  <a:lnTo>
                    <a:pt x="864" y="1032"/>
                  </a:lnTo>
                  <a:lnTo>
                    <a:pt x="0" y="552"/>
                  </a:lnTo>
                  <a:lnTo>
                    <a:pt x="0" y="0"/>
                  </a:lnTo>
                  <a:close/>
                </a:path>
              </a:pathLst>
            </a:custGeom>
            <a:solidFill>
              <a:schemeClr val="bg2"/>
            </a:solidFill>
            <a:ln>
              <a:noFill/>
            </a:ln>
            <a:extLst/>
          </p:spPr>
          <p:txBody>
            <a:bodyPr/>
            <a:lstStyle/>
            <a:p>
              <a:pPr>
                <a:defRPr/>
              </a:pPr>
              <a:endParaRPr lang="ja-JP" altLang="en-US"/>
            </a:p>
          </p:txBody>
        </p:sp>
        <p:sp>
          <p:nvSpPr>
            <p:cNvPr id="5" name="Freeform 5"/>
            <p:cNvSpPr>
              <a:spLocks/>
            </p:cNvSpPr>
            <p:nvPr userDrawn="1"/>
          </p:nvSpPr>
          <p:spPr bwMode="hidden">
            <a:xfrm>
              <a:off x="3359" y="1536"/>
              <a:ext cx="2401" cy="1232"/>
            </a:xfrm>
            <a:custGeom>
              <a:avLst/>
              <a:gdLst>
                <a:gd name="T0" fmla="*/ 2208 w 2401"/>
                <a:gd name="T1" fmla="*/ 15 h 1232"/>
                <a:gd name="T2" fmla="*/ 2088 w 2401"/>
                <a:gd name="T3" fmla="*/ 57 h 1232"/>
                <a:gd name="T4" fmla="*/ 1951 w 2401"/>
                <a:gd name="T5" fmla="*/ 99 h 1232"/>
                <a:gd name="T6" fmla="*/ 1704 w 2401"/>
                <a:gd name="T7" fmla="*/ 135 h 1232"/>
                <a:gd name="T8" fmla="*/ 1314 w 2401"/>
                <a:gd name="T9" fmla="*/ 177 h 1232"/>
                <a:gd name="T10" fmla="*/ 1176 w 2401"/>
                <a:gd name="T11" fmla="*/ 189 h 1232"/>
                <a:gd name="T12" fmla="*/ 1122 w 2401"/>
                <a:gd name="T13" fmla="*/ 195 h 1232"/>
                <a:gd name="T14" fmla="*/ 1075 w 2401"/>
                <a:gd name="T15" fmla="*/ 231 h 1232"/>
                <a:gd name="T16" fmla="*/ 924 w 2401"/>
                <a:gd name="T17" fmla="*/ 321 h 1232"/>
                <a:gd name="T18" fmla="*/ 840 w 2401"/>
                <a:gd name="T19" fmla="*/ 369 h 1232"/>
                <a:gd name="T20" fmla="*/ 630 w 2401"/>
                <a:gd name="T21" fmla="*/ 458 h 1232"/>
                <a:gd name="T22" fmla="*/ 529 w 2401"/>
                <a:gd name="T23" fmla="*/ 500 h 1232"/>
                <a:gd name="T24" fmla="*/ 487 w 2401"/>
                <a:gd name="T25" fmla="*/ 542 h 1232"/>
                <a:gd name="T26" fmla="*/ 457 w 2401"/>
                <a:gd name="T27" fmla="*/ 590 h 1232"/>
                <a:gd name="T28" fmla="*/ 402 w 2401"/>
                <a:gd name="T29" fmla="*/ 638 h 1232"/>
                <a:gd name="T30" fmla="*/ 330 w 2401"/>
                <a:gd name="T31" fmla="*/ 758 h 1232"/>
                <a:gd name="T32" fmla="*/ 312 w 2401"/>
                <a:gd name="T33" fmla="*/ 788 h 1232"/>
                <a:gd name="T34" fmla="*/ 252 w 2401"/>
                <a:gd name="T35" fmla="*/ 824 h 1232"/>
                <a:gd name="T36" fmla="*/ 84 w 2401"/>
                <a:gd name="T37" fmla="*/ 926 h 1232"/>
                <a:gd name="T38" fmla="*/ 0 w 2401"/>
                <a:gd name="T39" fmla="*/ 992 h 1232"/>
                <a:gd name="T40" fmla="*/ 12 w 2401"/>
                <a:gd name="T41" fmla="*/ 1040 h 1232"/>
                <a:gd name="T42" fmla="*/ 132 w 2401"/>
                <a:gd name="T43" fmla="*/ 1034 h 1232"/>
                <a:gd name="T44" fmla="*/ 336 w 2401"/>
                <a:gd name="T45" fmla="*/ 980 h 1232"/>
                <a:gd name="T46" fmla="*/ 529 w 2401"/>
                <a:gd name="T47" fmla="*/ 896 h 1232"/>
                <a:gd name="T48" fmla="*/ 576 w 2401"/>
                <a:gd name="T49" fmla="*/ 872 h 1232"/>
                <a:gd name="T50" fmla="*/ 714 w 2401"/>
                <a:gd name="T51" fmla="*/ 848 h 1232"/>
                <a:gd name="T52" fmla="*/ 966 w 2401"/>
                <a:gd name="T53" fmla="*/ 794 h 1232"/>
                <a:gd name="T54" fmla="*/ 1212 w 2401"/>
                <a:gd name="T55" fmla="*/ 782 h 1232"/>
                <a:gd name="T56" fmla="*/ 1416 w 2401"/>
                <a:gd name="T57" fmla="*/ 872 h 1232"/>
                <a:gd name="T58" fmla="*/ 1464 w 2401"/>
                <a:gd name="T59" fmla="*/ 932 h 1232"/>
                <a:gd name="T60" fmla="*/ 1440 w 2401"/>
                <a:gd name="T61" fmla="*/ 992 h 1232"/>
                <a:gd name="T62" fmla="*/ 1302 w 2401"/>
                <a:gd name="T63" fmla="*/ 1040 h 1232"/>
                <a:gd name="T64" fmla="*/ 1158 w 2401"/>
                <a:gd name="T65" fmla="*/ 1100 h 1232"/>
                <a:gd name="T66" fmla="*/ 1093 w 2401"/>
                <a:gd name="T67" fmla="*/ 1148 h 1232"/>
                <a:gd name="T68" fmla="*/ 1075 w 2401"/>
                <a:gd name="T69" fmla="*/ 1208 h 1232"/>
                <a:gd name="T70" fmla="*/ 1093 w 2401"/>
                <a:gd name="T71" fmla="*/ 1232 h 1232"/>
                <a:gd name="T72" fmla="*/ 1152 w 2401"/>
                <a:gd name="T73" fmla="*/ 1226 h 1232"/>
                <a:gd name="T74" fmla="*/ 1332 w 2401"/>
                <a:gd name="T75" fmla="*/ 1208 h 1232"/>
                <a:gd name="T76" fmla="*/ 1434 w 2401"/>
                <a:gd name="T77" fmla="*/ 1184 h 1232"/>
                <a:gd name="T78" fmla="*/ 1464 w 2401"/>
                <a:gd name="T79" fmla="*/ 1172 h 1232"/>
                <a:gd name="T80" fmla="*/ 1578 w 2401"/>
                <a:gd name="T81" fmla="*/ 1130 h 1232"/>
                <a:gd name="T82" fmla="*/ 1758 w 2401"/>
                <a:gd name="T83" fmla="*/ 1064 h 1232"/>
                <a:gd name="T84" fmla="*/ 1872 w 2401"/>
                <a:gd name="T85" fmla="*/ 962 h 1232"/>
                <a:gd name="T86" fmla="*/ 1986 w 2401"/>
                <a:gd name="T87" fmla="*/ 800 h 1232"/>
                <a:gd name="T88" fmla="*/ 2166 w 2401"/>
                <a:gd name="T89" fmla="*/ 650 h 1232"/>
                <a:gd name="T90" fmla="*/ 2257 w 2401"/>
                <a:gd name="T91" fmla="*/ 590 h 1232"/>
                <a:gd name="T92" fmla="*/ 2400 w 2401"/>
                <a:gd name="T93" fmla="*/ 57 h 12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01" h="1232">
                  <a:moveTo>
                    <a:pt x="2310" y="3"/>
                  </a:moveTo>
                  <a:lnTo>
                    <a:pt x="2280" y="3"/>
                  </a:lnTo>
                  <a:lnTo>
                    <a:pt x="2208" y="15"/>
                  </a:lnTo>
                  <a:lnTo>
                    <a:pt x="2136" y="27"/>
                  </a:lnTo>
                  <a:lnTo>
                    <a:pt x="2112" y="39"/>
                  </a:lnTo>
                  <a:lnTo>
                    <a:pt x="2088" y="57"/>
                  </a:lnTo>
                  <a:lnTo>
                    <a:pt x="2082" y="63"/>
                  </a:lnTo>
                  <a:lnTo>
                    <a:pt x="2076" y="69"/>
                  </a:lnTo>
                  <a:lnTo>
                    <a:pt x="1951" y="99"/>
                  </a:lnTo>
                  <a:lnTo>
                    <a:pt x="1896" y="111"/>
                  </a:lnTo>
                  <a:lnTo>
                    <a:pt x="1836" y="117"/>
                  </a:lnTo>
                  <a:lnTo>
                    <a:pt x="1704" y="135"/>
                  </a:lnTo>
                  <a:lnTo>
                    <a:pt x="1572" y="153"/>
                  </a:lnTo>
                  <a:lnTo>
                    <a:pt x="1434" y="165"/>
                  </a:lnTo>
                  <a:lnTo>
                    <a:pt x="1314" y="177"/>
                  </a:lnTo>
                  <a:lnTo>
                    <a:pt x="1260" y="183"/>
                  </a:lnTo>
                  <a:lnTo>
                    <a:pt x="1212" y="189"/>
                  </a:lnTo>
                  <a:lnTo>
                    <a:pt x="1176" y="189"/>
                  </a:lnTo>
                  <a:lnTo>
                    <a:pt x="1146" y="195"/>
                  </a:lnTo>
                  <a:lnTo>
                    <a:pt x="1128" y="195"/>
                  </a:lnTo>
                  <a:lnTo>
                    <a:pt x="1122" y="195"/>
                  </a:lnTo>
                  <a:lnTo>
                    <a:pt x="1116" y="201"/>
                  </a:lnTo>
                  <a:lnTo>
                    <a:pt x="1105" y="207"/>
                  </a:lnTo>
                  <a:lnTo>
                    <a:pt x="1075" y="231"/>
                  </a:lnTo>
                  <a:lnTo>
                    <a:pt x="1026" y="261"/>
                  </a:lnTo>
                  <a:lnTo>
                    <a:pt x="972" y="291"/>
                  </a:lnTo>
                  <a:lnTo>
                    <a:pt x="924" y="321"/>
                  </a:lnTo>
                  <a:lnTo>
                    <a:pt x="876" y="345"/>
                  </a:lnTo>
                  <a:lnTo>
                    <a:pt x="846" y="363"/>
                  </a:lnTo>
                  <a:lnTo>
                    <a:pt x="840" y="369"/>
                  </a:lnTo>
                  <a:lnTo>
                    <a:pt x="834" y="369"/>
                  </a:lnTo>
                  <a:lnTo>
                    <a:pt x="732" y="417"/>
                  </a:lnTo>
                  <a:lnTo>
                    <a:pt x="630" y="458"/>
                  </a:lnTo>
                  <a:lnTo>
                    <a:pt x="588" y="476"/>
                  </a:lnTo>
                  <a:lnTo>
                    <a:pt x="552" y="488"/>
                  </a:lnTo>
                  <a:lnTo>
                    <a:pt x="529" y="500"/>
                  </a:lnTo>
                  <a:lnTo>
                    <a:pt x="517" y="506"/>
                  </a:lnTo>
                  <a:lnTo>
                    <a:pt x="499" y="524"/>
                  </a:lnTo>
                  <a:lnTo>
                    <a:pt x="487" y="542"/>
                  </a:lnTo>
                  <a:lnTo>
                    <a:pt x="481" y="560"/>
                  </a:lnTo>
                  <a:lnTo>
                    <a:pt x="481" y="578"/>
                  </a:lnTo>
                  <a:lnTo>
                    <a:pt x="457" y="590"/>
                  </a:lnTo>
                  <a:lnTo>
                    <a:pt x="438" y="596"/>
                  </a:lnTo>
                  <a:lnTo>
                    <a:pt x="420" y="614"/>
                  </a:lnTo>
                  <a:lnTo>
                    <a:pt x="402" y="638"/>
                  </a:lnTo>
                  <a:lnTo>
                    <a:pt x="366" y="698"/>
                  </a:lnTo>
                  <a:lnTo>
                    <a:pt x="348" y="728"/>
                  </a:lnTo>
                  <a:lnTo>
                    <a:pt x="330" y="758"/>
                  </a:lnTo>
                  <a:lnTo>
                    <a:pt x="324" y="776"/>
                  </a:lnTo>
                  <a:lnTo>
                    <a:pt x="318" y="782"/>
                  </a:lnTo>
                  <a:lnTo>
                    <a:pt x="312" y="788"/>
                  </a:lnTo>
                  <a:lnTo>
                    <a:pt x="300" y="794"/>
                  </a:lnTo>
                  <a:lnTo>
                    <a:pt x="282" y="806"/>
                  </a:lnTo>
                  <a:lnTo>
                    <a:pt x="252" y="824"/>
                  </a:lnTo>
                  <a:lnTo>
                    <a:pt x="199" y="854"/>
                  </a:lnTo>
                  <a:lnTo>
                    <a:pt x="151" y="884"/>
                  </a:lnTo>
                  <a:lnTo>
                    <a:pt x="84" y="926"/>
                  </a:lnTo>
                  <a:lnTo>
                    <a:pt x="30" y="962"/>
                  </a:lnTo>
                  <a:lnTo>
                    <a:pt x="12" y="974"/>
                  </a:lnTo>
                  <a:lnTo>
                    <a:pt x="0" y="992"/>
                  </a:lnTo>
                  <a:lnTo>
                    <a:pt x="0" y="1004"/>
                  </a:lnTo>
                  <a:lnTo>
                    <a:pt x="0" y="1022"/>
                  </a:lnTo>
                  <a:lnTo>
                    <a:pt x="12" y="1040"/>
                  </a:lnTo>
                  <a:lnTo>
                    <a:pt x="42" y="1046"/>
                  </a:lnTo>
                  <a:lnTo>
                    <a:pt x="84" y="1046"/>
                  </a:lnTo>
                  <a:lnTo>
                    <a:pt x="132" y="1034"/>
                  </a:lnTo>
                  <a:lnTo>
                    <a:pt x="193" y="1022"/>
                  </a:lnTo>
                  <a:lnTo>
                    <a:pt x="264" y="1004"/>
                  </a:lnTo>
                  <a:lnTo>
                    <a:pt x="336" y="980"/>
                  </a:lnTo>
                  <a:lnTo>
                    <a:pt x="408" y="950"/>
                  </a:lnTo>
                  <a:lnTo>
                    <a:pt x="475" y="920"/>
                  </a:lnTo>
                  <a:lnTo>
                    <a:pt x="529" y="896"/>
                  </a:lnTo>
                  <a:lnTo>
                    <a:pt x="564" y="878"/>
                  </a:lnTo>
                  <a:lnTo>
                    <a:pt x="570" y="872"/>
                  </a:lnTo>
                  <a:lnTo>
                    <a:pt x="576" y="872"/>
                  </a:lnTo>
                  <a:lnTo>
                    <a:pt x="606" y="872"/>
                  </a:lnTo>
                  <a:lnTo>
                    <a:pt x="648" y="866"/>
                  </a:lnTo>
                  <a:lnTo>
                    <a:pt x="714" y="848"/>
                  </a:lnTo>
                  <a:lnTo>
                    <a:pt x="793" y="830"/>
                  </a:lnTo>
                  <a:lnTo>
                    <a:pt x="876" y="812"/>
                  </a:lnTo>
                  <a:lnTo>
                    <a:pt x="966" y="794"/>
                  </a:lnTo>
                  <a:lnTo>
                    <a:pt x="1063" y="782"/>
                  </a:lnTo>
                  <a:lnTo>
                    <a:pt x="1152" y="776"/>
                  </a:lnTo>
                  <a:lnTo>
                    <a:pt x="1212" y="782"/>
                  </a:lnTo>
                  <a:lnTo>
                    <a:pt x="1284" y="806"/>
                  </a:lnTo>
                  <a:lnTo>
                    <a:pt x="1357" y="836"/>
                  </a:lnTo>
                  <a:lnTo>
                    <a:pt x="1416" y="872"/>
                  </a:lnTo>
                  <a:lnTo>
                    <a:pt x="1434" y="890"/>
                  </a:lnTo>
                  <a:lnTo>
                    <a:pt x="1452" y="908"/>
                  </a:lnTo>
                  <a:lnTo>
                    <a:pt x="1464" y="932"/>
                  </a:lnTo>
                  <a:lnTo>
                    <a:pt x="1464" y="950"/>
                  </a:lnTo>
                  <a:lnTo>
                    <a:pt x="1458" y="968"/>
                  </a:lnTo>
                  <a:lnTo>
                    <a:pt x="1440" y="992"/>
                  </a:lnTo>
                  <a:lnTo>
                    <a:pt x="1410" y="1004"/>
                  </a:lnTo>
                  <a:lnTo>
                    <a:pt x="1369" y="1022"/>
                  </a:lnTo>
                  <a:lnTo>
                    <a:pt x="1302" y="1040"/>
                  </a:lnTo>
                  <a:lnTo>
                    <a:pt x="1248" y="1064"/>
                  </a:lnTo>
                  <a:lnTo>
                    <a:pt x="1200" y="1082"/>
                  </a:lnTo>
                  <a:lnTo>
                    <a:pt x="1158" y="1100"/>
                  </a:lnTo>
                  <a:lnTo>
                    <a:pt x="1128" y="1118"/>
                  </a:lnTo>
                  <a:lnTo>
                    <a:pt x="1110" y="1130"/>
                  </a:lnTo>
                  <a:lnTo>
                    <a:pt x="1093" y="1148"/>
                  </a:lnTo>
                  <a:lnTo>
                    <a:pt x="1081" y="1160"/>
                  </a:lnTo>
                  <a:lnTo>
                    <a:pt x="1069" y="1190"/>
                  </a:lnTo>
                  <a:lnTo>
                    <a:pt x="1075" y="1208"/>
                  </a:lnTo>
                  <a:lnTo>
                    <a:pt x="1081" y="1220"/>
                  </a:lnTo>
                  <a:lnTo>
                    <a:pt x="1087" y="1226"/>
                  </a:lnTo>
                  <a:lnTo>
                    <a:pt x="1093" y="1232"/>
                  </a:lnTo>
                  <a:lnTo>
                    <a:pt x="1110" y="1232"/>
                  </a:lnTo>
                  <a:lnTo>
                    <a:pt x="1128" y="1226"/>
                  </a:lnTo>
                  <a:lnTo>
                    <a:pt x="1152" y="1226"/>
                  </a:lnTo>
                  <a:lnTo>
                    <a:pt x="1212" y="1220"/>
                  </a:lnTo>
                  <a:lnTo>
                    <a:pt x="1272" y="1214"/>
                  </a:lnTo>
                  <a:lnTo>
                    <a:pt x="1332" y="1208"/>
                  </a:lnTo>
                  <a:lnTo>
                    <a:pt x="1393" y="1196"/>
                  </a:lnTo>
                  <a:lnTo>
                    <a:pt x="1416" y="1190"/>
                  </a:lnTo>
                  <a:lnTo>
                    <a:pt x="1434" y="1184"/>
                  </a:lnTo>
                  <a:lnTo>
                    <a:pt x="1446" y="1178"/>
                  </a:lnTo>
                  <a:lnTo>
                    <a:pt x="1452" y="1178"/>
                  </a:lnTo>
                  <a:lnTo>
                    <a:pt x="1464" y="1172"/>
                  </a:lnTo>
                  <a:lnTo>
                    <a:pt x="1488" y="1166"/>
                  </a:lnTo>
                  <a:lnTo>
                    <a:pt x="1530" y="1148"/>
                  </a:lnTo>
                  <a:lnTo>
                    <a:pt x="1578" y="1130"/>
                  </a:lnTo>
                  <a:lnTo>
                    <a:pt x="1681" y="1094"/>
                  </a:lnTo>
                  <a:lnTo>
                    <a:pt x="1722" y="1076"/>
                  </a:lnTo>
                  <a:lnTo>
                    <a:pt x="1758" y="1064"/>
                  </a:lnTo>
                  <a:lnTo>
                    <a:pt x="1812" y="1040"/>
                  </a:lnTo>
                  <a:lnTo>
                    <a:pt x="1848" y="1004"/>
                  </a:lnTo>
                  <a:lnTo>
                    <a:pt x="1872" y="962"/>
                  </a:lnTo>
                  <a:lnTo>
                    <a:pt x="1890" y="932"/>
                  </a:lnTo>
                  <a:lnTo>
                    <a:pt x="1932" y="866"/>
                  </a:lnTo>
                  <a:lnTo>
                    <a:pt x="1986" y="800"/>
                  </a:lnTo>
                  <a:lnTo>
                    <a:pt x="2046" y="740"/>
                  </a:lnTo>
                  <a:lnTo>
                    <a:pt x="2112" y="692"/>
                  </a:lnTo>
                  <a:lnTo>
                    <a:pt x="2166" y="650"/>
                  </a:lnTo>
                  <a:lnTo>
                    <a:pt x="2214" y="620"/>
                  </a:lnTo>
                  <a:lnTo>
                    <a:pt x="2244" y="596"/>
                  </a:lnTo>
                  <a:lnTo>
                    <a:pt x="2257" y="590"/>
                  </a:lnTo>
                  <a:lnTo>
                    <a:pt x="2400" y="518"/>
                  </a:lnTo>
                  <a:lnTo>
                    <a:pt x="2400" y="57"/>
                  </a:lnTo>
                  <a:lnTo>
                    <a:pt x="2401" y="0"/>
                  </a:lnTo>
                  <a:lnTo>
                    <a:pt x="2310" y="3"/>
                  </a:lnTo>
                  <a:close/>
                </a:path>
              </a:pathLst>
            </a:custGeom>
            <a:solidFill>
              <a:schemeClr val="bg2"/>
            </a:solidFill>
            <a:ln w="25400">
              <a:solidFill>
                <a:schemeClr val="tx1"/>
              </a:solidFill>
              <a:round/>
              <a:headEnd/>
              <a:tailEnd/>
            </a:ln>
          </p:spPr>
          <p:txBody>
            <a:bodyPr/>
            <a:lstStyle/>
            <a:p>
              <a:pPr>
                <a:defRPr/>
              </a:pPr>
              <a:endParaRPr lang="ja-JP" altLang="en-US"/>
            </a:p>
          </p:txBody>
        </p:sp>
        <p:sp>
          <p:nvSpPr>
            <p:cNvPr id="6" name="Freeform 6"/>
            <p:cNvSpPr>
              <a:spLocks/>
            </p:cNvSpPr>
            <p:nvPr userDrawn="1"/>
          </p:nvSpPr>
          <p:spPr bwMode="hidden">
            <a:xfrm>
              <a:off x="3792" y="1536"/>
              <a:ext cx="1968" cy="762"/>
            </a:xfrm>
            <a:custGeom>
              <a:avLst/>
              <a:gdLst>
                <a:gd name="T0" fmla="*/ 965 w 1968"/>
                <a:gd name="T1" fmla="*/ 165 h 762"/>
                <a:gd name="T2" fmla="*/ 696 w 1968"/>
                <a:gd name="T3" fmla="*/ 200 h 762"/>
                <a:gd name="T4" fmla="*/ 693 w 1968"/>
                <a:gd name="T5" fmla="*/ 237 h 762"/>
                <a:gd name="T6" fmla="*/ 924 w 1968"/>
                <a:gd name="T7" fmla="*/ 258 h 762"/>
                <a:gd name="T8" fmla="*/ 993 w 1968"/>
                <a:gd name="T9" fmla="*/ 267 h 762"/>
                <a:gd name="T10" fmla="*/ 681 w 1968"/>
                <a:gd name="T11" fmla="*/ 291 h 762"/>
                <a:gd name="T12" fmla="*/ 633 w 1968"/>
                <a:gd name="T13" fmla="*/ 309 h 762"/>
                <a:gd name="T14" fmla="*/ 645 w 1968"/>
                <a:gd name="T15" fmla="*/ 336 h 762"/>
                <a:gd name="T16" fmla="*/ 672 w 1968"/>
                <a:gd name="T17" fmla="*/ 351 h 762"/>
                <a:gd name="T18" fmla="*/ 984 w 1968"/>
                <a:gd name="T19" fmla="*/ 333 h 762"/>
                <a:gd name="T20" fmla="*/ 1080 w 1968"/>
                <a:gd name="T21" fmla="*/ 357 h 762"/>
                <a:gd name="T22" fmla="*/ 624 w 1968"/>
                <a:gd name="T23" fmla="*/ 492 h 762"/>
                <a:gd name="T24" fmla="*/ 616 w 1968"/>
                <a:gd name="T25" fmla="*/ 536 h 762"/>
                <a:gd name="T26" fmla="*/ 8 w 1968"/>
                <a:gd name="T27" fmla="*/ 724 h 762"/>
                <a:gd name="T28" fmla="*/ 0 w 1968"/>
                <a:gd name="T29" fmla="*/ 756 h 762"/>
                <a:gd name="T30" fmla="*/ 27 w 1968"/>
                <a:gd name="T31" fmla="*/ 762 h 762"/>
                <a:gd name="T32" fmla="*/ 664 w 1968"/>
                <a:gd name="T33" fmla="*/ 564 h 762"/>
                <a:gd name="T34" fmla="*/ 856 w 1968"/>
                <a:gd name="T35" fmla="*/ 600 h 762"/>
                <a:gd name="T36" fmla="*/ 1158 w 1968"/>
                <a:gd name="T37" fmla="*/ 507 h 762"/>
                <a:gd name="T38" fmla="*/ 1434 w 1968"/>
                <a:gd name="T39" fmla="*/ 465 h 762"/>
                <a:gd name="T40" fmla="*/ 1572 w 1968"/>
                <a:gd name="T41" fmla="*/ 368 h 762"/>
                <a:gd name="T42" fmla="*/ 1712 w 1968"/>
                <a:gd name="T43" fmla="*/ 340 h 762"/>
                <a:gd name="T44" fmla="*/ 1856 w 1968"/>
                <a:gd name="T45" fmla="*/ 328 h 762"/>
                <a:gd name="T46" fmla="*/ 1968 w 1968"/>
                <a:gd name="T47" fmla="*/ 330 h 762"/>
                <a:gd name="T48" fmla="*/ 1968 w 1968"/>
                <a:gd name="T49" fmla="*/ 0 h 762"/>
                <a:gd name="T50" fmla="*/ 1934 w 1968"/>
                <a:gd name="T51" fmla="*/ 3 h 762"/>
                <a:gd name="T52" fmla="*/ 1832 w 1968"/>
                <a:gd name="T53" fmla="*/ 5 h 762"/>
                <a:gd name="T54" fmla="*/ 1682 w 1968"/>
                <a:gd name="T55" fmla="*/ 35 h 762"/>
                <a:gd name="T56" fmla="*/ 1643 w 1968"/>
                <a:gd name="T57" fmla="*/ 72 h 762"/>
                <a:gd name="T58" fmla="*/ 1392 w 1968"/>
                <a:gd name="T59" fmla="*/ 119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68" h="762">
                  <a:moveTo>
                    <a:pt x="965" y="165"/>
                  </a:moveTo>
                  <a:lnTo>
                    <a:pt x="696" y="200"/>
                  </a:lnTo>
                  <a:lnTo>
                    <a:pt x="693" y="237"/>
                  </a:lnTo>
                  <a:lnTo>
                    <a:pt x="924" y="258"/>
                  </a:lnTo>
                  <a:lnTo>
                    <a:pt x="993" y="267"/>
                  </a:lnTo>
                  <a:lnTo>
                    <a:pt x="681" y="291"/>
                  </a:lnTo>
                  <a:lnTo>
                    <a:pt x="633" y="309"/>
                  </a:lnTo>
                  <a:lnTo>
                    <a:pt x="645" y="336"/>
                  </a:lnTo>
                  <a:lnTo>
                    <a:pt x="672" y="351"/>
                  </a:lnTo>
                  <a:lnTo>
                    <a:pt x="984" y="333"/>
                  </a:lnTo>
                  <a:lnTo>
                    <a:pt x="1080" y="357"/>
                  </a:lnTo>
                  <a:lnTo>
                    <a:pt x="624" y="492"/>
                  </a:lnTo>
                  <a:lnTo>
                    <a:pt x="616" y="536"/>
                  </a:lnTo>
                  <a:lnTo>
                    <a:pt x="8" y="724"/>
                  </a:lnTo>
                  <a:lnTo>
                    <a:pt x="0" y="756"/>
                  </a:lnTo>
                  <a:lnTo>
                    <a:pt x="27" y="762"/>
                  </a:lnTo>
                  <a:lnTo>
                    <a:pt x="664" y="564"/>
                  </a:lnTo>
                  <a:lnTo>
                    <a:pt x="856" y="600"/>
                  </a:lnTo>
                  <a:lnTo>
                    <a:pt x="1158" y="507"/>
                  </a:lnTo>
                  <a:lnTo>
                    <a:pt x="1434" y="465"/>
                  </a:lnTo>
                  <a:lnTo>
                    <a:pt x="1572" y="368"/>
                  </a:lnTo>
                  <a:lnTo>
                    <a:pt x="1712" y="340"/>
                  </a:lnTo>
                  <a:lnTo>
                    <a:pt x="1856" y="328"/>
                  </a:lnTo>
                  <a:lnTo>
                    <a:pt x="1968" y="330"/>
                  </a:lnTo>
                  <a:lnTo>
                    <a:pt x="1968" y="0"/>
                  </a:lnTo>
                  <a:lnTo>
                    <a:pt x="1934" y="3"/>
                  </a:lnTo>
                  <a:lnTo>
                    <a:pt x="1832" y="5"/>
                  </a:lnTo>
                  <a:lnTo>
                    <a:pt x="1682" y="35"/>
                  </a:lnTo>
                  <a:lnTo>
                    <a:pt x="1643" y="72"/>
                  </a:lnTo>
                  <a:lnTo>
                    <a:pt x="1392" y="119"/>
                  </a:lnTo>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7" name="Freeform 7"/>
            <p:cNvSpPr>
              <a:spLocks/>
            </p:cNvSpPr>
            <p:nvPr userDrawn="1"/>
          </p:nvSpPr>
          <p:spPr bwMode="hidden">
            <a:xfrm>
              <a:off x="3839" y="1836"/>
              <a:ext cx="528" cy="275"/>
            </a:xfrm>
            <a:custGeom>
              <a:avLst/>
              <a:gdLst>
                <a:gd name="T0" fmla="*/ 0 w 526"/>
                <a:gd name="T1" fmla="*/ 275 h 275"/>
                <a:gd name="T2" fmla="*/ 0 w 526"/>
                <a:gd name="T3" fmla="*/ 269 h 275"/>
                <a:gd name="T4" fmla="*/ 6 w 526"/>
                <a:gd name="T5" fmla="*/ 251 h 275"/>
                <a:gd name="T6" fmla="*/ 6 w 526"/>
                <a:gd name="T7" fmla="*/ 239 h 275"/>
                <a:gd name="T8" fmla="*/ 12 w 526"/>
                <a:gd name="T9" fmla="*/ 227 h 275"/>
                <a:gd name="T10" fmla="*/ 18 w 526"/>
                <a:gd name="T11" fmla="*/ 221 h 275"/>
                <a:gd name="T12" fmla="*/ 36 w 526"/>
                <a:gd name="T13" fmla="*/ 215 h 275"/>
                <a:gd name="T14" fmla="*/ 77 w 526"/>
                <a:gd name="T15" fmla="*/ 203 h 275"/>
                <a:gd name="T16" fmla="*/ 153 w 526"/>
                <a:gd name="T17" fmla="*/ 179 h 275"/>
                <a:gd name="T18" fmla="*/ 225 w 526"/>
                <a:gd name="T19" fmla="*/ 143 h 275"/>
                <a:gd name="T20" fmla="*/ 267 w 526"/>
                <a:gd name="T21" fmla="*/ 120 h 275"/>
                <a:gd name="T22" fmla="*/ 315 w 526"/>
                <a:gd name="T23" fmla="*/ 96 h 275"/>
                <a:gd name="T24" fmla="*/ 425 w 526"/>
                <a:gd name="T25" fmla="*/ 48 h 275"/>
                <a:gd name="T26" fmla="*/ 474 w 526"/>
                <a:gd name="T27" fmla="*/ 30 h 275"/>
                <a:gd name="T28" fmla="*/ 510 w 526"/>
                <a:gd name="T29" fmla="*/ 12 h 275"/>
                <a:gd name="T30" fmla="*/ 534 w 526"/>
                <a:gd name="T31" fmla="*/ 6 h 275"/>
                <a:gd name="T32" fmla="*/ 552 w 526"/>
                <a:gd name="T33" fmla="*/ 0 h 275"/>
                <a:gd name="T34" fmla="*/ 558 w 526"/>
                <a:gd name="T35" fmla="*/ 0 h 275"/>
                <a:gd name="T36" fmla="*/ 552 w 526"/>
                <a:gd name="T37" fmla="*/ 6 h 275"/>
                <a:gd name="T38" fmla="*/ 540 w 526"/>
                <a:gd name="T39" fmla="*/ 12 h 275"/>
                <a:gd name="T40" fmla="*/ 516 w 526"/>
                <a:gd name="T41" fmla="*/ 24 h 275"/>
                <a:gd name="T42" fmla="*/ 492 w 526"/>
                <a:gd name="T43" fmla="*/ 42 h 275"/>
                <a:gd name="T44" fmla="*/ 468 w 526"/>
                <a:gd name="T45" fmla="*/ 54 h 275"/>
                <a:gd name="T46" fmla="*/ 425 w 526"/>
                <a:gd name="T47" fmla="*/ 78 h 275"/>
                <a:gd name="T48" fmla="*/ 356 w 526"/>
                <a:gd name="T49" fmla="*/ 108 h 275"/>
                <a:gd name="T50" fmla="*/ 291 w 526"/>
                <a:gd name="T51" fmla="*/ 143 h 275"/>
                <a:gd name="T52" fmla="*/ 131 w 526"/>
                <a:gd name="T53" fmla="*/ 221 h 275"/>
                <a:gd name="T54" fmla="*/ 65 w 526"/>
                <a:gd name="T55" fmla="*/ 251 h 275"/>
                <a:gd name="T56" fmla="*/ 0 w 526"/>
                <a:gd name="T57" fmla="*/ 275 h 275"/>
                <a:gd name="T58" fmla="*/ 0 w 526"/>
                <a:gd name="T59" fmla="*/ 275 h 27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26" h="275">
                  <a:moveTo>
                    <a:pt x="0" y="275"/>
                  </a:moveTo>
                  <a:lnTo>
                    <a:pt x="0" y="269"/>
                  </a:lnTo>
                  <a:lnTo>
                    <a:pt x="6" y="251"/>
                  </a:lnTo>
                  <a:lnTo>
                    <a:pt x="6" y="239"/>
                  </a:lnTo>
                  <a:lnTo>
                    <a:pt x="12" y="227"/>
                  </a:lnTo>
                  <a:lnTo>
                    <a:pt x="18" y="221"/>
                  </a:lnTo>
                  <a:lnTo>
                    <a:pt x="36" y="215"/>
                  </a:lnTo>
                  <a:lnTo>
                    <a:pt x="77" y="203"/>
                  </a:lnTo>
                  <a:lnTo>
                    <a:pt x="137" y="179"/>
                  </a:lnTo>
                  <a:lnTo>
                    <a:pt x="209" y="143"/>
                  </a:lnTo>
                  <a:lnTo>
                    <a:pt x="251" y="120"/>
                  </a:lnTo>
                  <a:lnTo>
                    <a:pt x="299" y="96"/>
                  </a:lnTo>
                  <a:lnTo>
                    <a:pt x="394" y="48"/>
                  </a:lnTo>
                  <a:lnTo>
                    <a:pt x="442" y="30"/>
                  </a:lnTo>
                  <a:lnTo>
                    <a:pt x="478" y="12"/>
                  </a:lnTo>
                  <a:lnTo>
                    <a:pt x="502" y="6"/>
                  </a:lnTo>
                  <a:lnTo>
                    <a:pt x="520" y="0"/>
                  </a:lnTo>
                  <a:lnTo>
                    <a:pt x="526" y="0"/>
                  </a:lnTo>
                  <a:lnTo>
                    <a:pt x="520" y="6"/>
                  </a:lnTo>
                  <a:lnTo>
                    <a:pt x="508" y="12"/>
                  </a:lnTo>
                  <a:lnTo>
                    <a:pt x="484" y="24"/>
                  </a:lnTo>
                  <a:lnTo>
                    <a:pt x="460" y="42"/>
                  </a:lnTo>
                  <a:lnTo>
                    <a:pt x="436" y="54"/>
                  </a:lnTo>
                  <a:lnTo>
                    <a:pt x="394" y="78"/>
                  </a:lnTo>
                  <a:lnTo>
                    <a:pt x="340" y="108"/>
                  </a:lnTo>
                  <a:lnTo>
                    <a:pt x="275" y="143"/>
                  </a:lnTo>
                  <a:lnTo>
                    <a:pt x="131" y="221"/>
                  </a:lnTo>
                  <a:lnTo>
                    <a:pt x="65" y="251"/>
                  </a:lnTo>
                  <a:lnTo>
                    <a:pt x="0" y="275"/>
                  </a:lnTo>
                  <a:close/>
                </a:path>
              </a:pathLst>
            </a:custGeom>
            <a:solidFill>
              <a:schemeClr val="bg1"/>
            </a:solidFill>
            <a:ln>
              <a:noFill/>
            </a:ln>
            <a:extLst/>
          </p:spPr>
          <p:txBody>
            <a:bodyPr/>
            <a:lstStyle/>
            <a:p>
              <a:pPr>
                <a:defRPr/>
              </a:pPr>
              <a:endParaRPr lang="ja-JP" altLang="en-US"/>
            </a:p>
          </p:txBody>
        </p:sp>
        <p:sp>
          <p:nvSpPr>
            <p:cNvPr id="8" name="Freeform 8"/>
            <p:cNvSpPr>
              <a:spLocks/>
            </p:cNvSpPr>
            <p:nvPr userDrawn="1"/>
          </p:nvSpPr>
          <p:spPr bwMode="hidden">
            <a:xfrm>
              <a:off x="3676" y="2015"/>
              <a:ext cx="721" cy="306"/>
            </a:xfrm>
            <a:custGeom>
              <a:avLst/>
              <a:gdLst>
                <a:gd name="T0" fmla="*/ 48 w 718"/>
                <a:gd name="T1" fmla="*/ 216 h 306"/>
                <a:gd name="T2" fmla="*/ 30 w 718"/>
                <a:gd name="T3" fmla="*/ 252 h 306"/>
                <a:gd name="T4" fmla="*/ 12 w 718"/>
                <a:gd name="T5" fmla="*/ 282 h 306"/>
                <a:gd name="T6" fmla="*/ 6 w 718"/>
                <a:gd name="T7" fmla="*/ 300 h 306"/>
                <a:gd name="T8" fmla="*/ 0 w 718"/>
                <a:gd name="T9" fmla="*/ 306 h 306"/>
                <a:gd name="T10" fmla="*/ 48 w 718"/>
                <a:gd name="T11" fmla="*/ 276 h 306"/>
                <a:gd name="T12" fmla="*/ 84 w 718"/>
                <a:gd name="T13" fmla="*/ 252 h 306"/>
                <a:gd name="T14" fmla="*/ 108 w 718"/>
                <a:gd name="T15" fmla="*/ 234 h 306"/>
                <a:gd name="T16" fmla="*/ 136 w 718"/>
                <a:gd name="T17" fmla="*/ 228 h 306"/>
                <a:gd name="T18" fmla="*/ 142 w 718"/>
                <a:gd name="T19" fmla="*/ 228 h 306"/>
                <a:gd name="T20" fmla="*/ 160 w 718"/>
                <a:gd name="T21" fmla="*/ 222 h 306"/>
                <a:gd name="T22" fmla="*/ 184 w 718"/>
                <a:gd name="T23" fmla="*/ 216 h 306"/>
                <a:gd name="T24" fmla="*/ 214 w 718"/>
                <a:gd name="T25" fmla="*/ 204 h 306"/>
                <a:gd name="T26" fmla="*/ 291 w 718"/>
                <a:gd name="T27" fmla="*/ 180 h 306"/>
                <a:gd name="T28" fmla="*/ 403 w 718"/>
                <a:gd name="T29" fmla="*/ 156 h 306"/>
                <a:gd name="T30" fmla="*/ 493 w 718"/>
                <a:gd name="T31" fmla="*/ 126 h 306"/>
                <a:gd name="T32" fmla="*/ 576 w 718"/>
                <a:gd name="T33" fmla="*/ 102 h 306"/>
                <a:gd name="T34" fmla="*/ 609 w 718"/>
                <a:gd name="T35" fmla="*/ 90 h 306"/>
                <a:gd name="T36" fmla="*/ 652 w 718"/>
                <a:gd name="T37" fmla="*/ 84 h 306"/>
                <a:gd name="T38" fmla="*/ 670 w 718"/>
                <a:gd name="T39" fmla="*/ 78 h 306"/>
                <a:gd name="T40" fmla="*/ 676 w 718"/>
                <a:gd name="T41" fmla="*/ 72 h 306"/>
                <a:gd name="T42" fmla="*/ 682 w 718"/>
                <a:gd name="T43" fmla="*/ 66 h 306"/>
                <a:gd name="T44" fmla="*/ 700 w 718"/>
                <a:gd name="T45" fmla="*/ 60 h 306"/>
                <a:gd name="T46" fmla="*/ 742 w 718"/>
                <a:gd name="T47" fmla="*/ 30 h 306"/>
                <a:gd name="T48" fmla="*/ 760 w 718"/>
                <a:gd name="T49" fmla="*/ 18 h 306"/>
                <a:gd name="T50" fmla="*/ 766 w 718"/>
                <a:gd name="T51" fmla="*/ 6 h 306"/>
                <a:gd name="T52" fmla="*/ 760 w 718"/>
                <a:gd name="T53" fmla="*/ 0 h 306"/>
                <a:gd name="T54" fmla="*/ 736 w 718"/>
                <a:gd name="T55" fmla="*/ 0 h 306"/>
                <a:gd name="T56" fmla="*/ 676 w 718"/>
                <a:gd name="T57" fmla="*/ 0 h 306"/>
                <a:gd name="T58" fmla="*/ 618 w 718"/>
                <a:gd name="T59" fmla="*/ 0 h 306"/>
                <a:gd name="T60" fmla="*/ 576 w 718"/>
                <a:gd name="T61" fmla="*/ 0 h 306"/>
                <a:gd name="T62" fmla="*/ 546 w 718"/>
                <a:gd name="T63" fmla="*/ 18 h 306"/>
                <a:gd name="T64" fmla="*/ 517 w 718"/>
                <a:gd name="T65" fmla="*/ 42 h 306"/>
                <a:gd name="T66" fmla="*/ 499 w 718"/>
                <a:gd name="T67" fmla="*/ 54 h 306"/>
                <a:gd name="T68" fmla="*/ 481 w 718"/>
                <a:gd name="T69" fmla="*/ 60 h 306"/>
                <a:gd name="T70" fmla="*/ 457 w 718"/>
                <a:gd name="T71" fmla="*/ 60 h 306"/>
                <a:gd name="T72" fmla="*/ 421 w 718"/>
                <a:gd name="T73" fmla="*/ 66 h 306"/>
                <a:gd name="T74" fmla="*/ 367 w 718"/>
                <a:gd name="T75" fmla="*/ 84 h 306"/>
                <a:gd name="T76" fmla="*/ 327 w 718"/>
                <a:gd name="T77" fmla="*/ 108 h 306"/>
                <a:gd name="T78" fmla="*/ 303 w 718"/>
                <a:gd name="T79" fmla="*/ 126 h 306"/>
                <a:gd name="T80" fmla="*/ 291 w 718"/>
                <a:gd name="T81" fmla="*/ 132 h 306"/>
                <a:gd name="T82" fmla="*/ 273 w 718"/>
                <a:gd name="T83" fmla="*/ 138 h 306"/>
                <a:gd name="T84" fmla="*/ 237 w 718"/>
                <a:gd name="T85" fmla="*/ 138 h 306"/>
                <a:gd name="T86" fmla="*/ 202 w 718"/>
                <a:gd name="T87" fmla="*/ 138 h 306"/>
                <a:gd name="T88" fmla="*/ 196 w 718"/>
                <a:gd name="T89" fmla="*/ 138 h 306"/>
                <a:gd name="T90" fmla="*/ 190 w 718"/>
                <a:gd name="T91" fmla="*/ 138 h 306"/>
                <a:gd name="T92" fmla="*/ 114 w 718"/>
                <a:gd name="T93" fmla="*/ 162 h 306"/>
                <a:gd name="T94" fmla="*/ 48 w 718"/>
                <a:gd name="T95" fmla="*/ 216 h 306"/>
                <a:gd name="T96" fmla="*/ 48 w 718"/>
                <a:gd name="T97" fmla="*/ 216 h 3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18" h="306">
                  <a:moveTo>
                    <a:pt x="48" y="216"/>
                  </a:moveTo>
                  <a:lnTo>
                    <a:pt x="30" y="252"/>
                  </a:lnTo>
                  <a:lnTo>
                    <a:pt x="12" y="282"/>
                  </a:lnTo>
                  <a:lnTo>
                    <a:pt x="6" y="300"/>
                  </a:lnTo>
                  <a:lnTo>
                    <a:pt x="0" y="306"/>
                  </a:lnTo>
                  <a:lnTo>
                    <a:pt x="48" y="276"/>
                  </a:lnTo>
                  <a:lnTo>
                    <a:pt x="84" y="252"/>
                  </a:lnTo>
                  <a:lnTo>
                    <a:pt x="108" y="234"/>
                  </a:lnTo>
                  <a:lnTo>
                    <a:pt x="120" y="228"/>
                  </a:lnTo>
                  <a:lnTo>
                    <a:pt x="126" y="228"/>
                  </a:lnTo>
                  <a:lnTo>
                    <a:pt x="144" y="222"/>
                  </a:lnTo>
                  <a:lnTo>
                    <a:pt x="168" y="216"/>
                  </a:lnTo>
                  <a:lnTo>
                    <a:pt x="198" y="204"/>
                  </a:lnTo>
                  <a:lnTo>
                    <a:pt x="275" y="180"/>
                  </a:lnTo>
                  <a:lnTo>
                    <a:pt x="371" y="156"/>
                  </a:lnTo>
                  <a:lnTo>
                    <a:pt x="461" y="126"/>
                  </a:lnTo>
                  <a:lnTo>
                    <a:pt x="544" y="102"/>
                  </a:lnTo>
                  <a:lnTo>
                    <a:pt x="574" y="90"/>
                  </a:lnTo>
                  <a:lnTo>
                    <a:pt x="604" y="84"/>
                  </a:lnTo>
                  <a:lnTo>
                    <a:pt x="622" y="78"/>
                  </a:lnTo>
                  <a:lnTo>
                    <a:pt x="628" y="72"/>
                  </a:lnTo>
                  <a:lnTo>
                    <a:pt x="634" y="66"/>
                  </a:lnTo>
                  <a:lnTo>
                    <a:pt x="652" y="60"/>
                  </a:lnTo>
                  <a:lnTo>
                    <a:pt x="694" y="30"/>
                  </a:lnTo>
                  <a:lnTo>
                    <a:pt x="712" y="18"/>
                  </a:lnTo>
                  <a:lnTo>
                    <a:pt x="718" y="6"/>
                  </a:lnTo>
                  <a:lnTo>
                    <a:pt x="712" y="0"/>
                  </a:lnTo>
                  <a:lnTo>
                    <a:pt x="688" y="0"/>
                  </a:lnTo>
                  <a:lnTo>
                    <a:pt x="628" y="0"/>
                  </a:lnTo>
                  <a:lnTo>
                    <a:pt x="580" y="0"/>
                  </a:lnTo>
                  <a:lnTo>
                    <a:pt x="544" y="0"/>
                  </a:lnTo>
                  <a:lnTo>
                    <a:pt x="514" y="18"/>
                  </a:lnTo>
                  <a:lnTo>
                    <a:pt x="485" y="42"/>
                  </a:lnTo>
                  <a:lnTo>
                    <a:pt x="467" y="54"/>
                  </a:lnTo>
                  <a:lnTo>
                    <a:pt x="449" y="60"/>
                  </a:lnTo>
                  <a:lnTo>
                    <a:pt x="425" y="60"/>
                  </a:lnTo>
                  <a:lnTo>
                    <a:pt x="389" y="66"/>
                  </a:lnTo>
                  <a:lnTo>
                    <a:pt x="347" y="84"/>
                  </a:lnTo>
                  <a:lnTo>
                    <a:pt x="311" y="108"/>
                  </a:lnTo>
                  <a:lnTo>
                    <a:pt x="287" y="126"/>
                  </a:lnTo>
                  <a:lnTo>
                    <a:pt x="275" y="132"/>
                  </a:lnTo>
                  <a:lnTo>
                    <a:pt x="257" y="138"/>
                  </a:lnTo>
                  <a:lnTo>
                    <a:pt x="221" y="138"/>
                  </a:lnTo>
                  <a:lnTo>
                    <a:pt x="186" y="138"/>
                  </a:lnTo>
                  <a:lnTo>
                    <a:pt x="180" y="138"/>
                  </a:lnTo>
                  <a:lnTo>
                    <a:pt x="174" y="138"/>
                  </a:lnTo>
                  <a:lnTo>
                    <a:pt x="114" y="162"/>
                  </a:lnTo>
                  <a:lnTo>
                    <a:pt x="48" y="216"/>
                  </a:lnTo>
                  <a:close/>
                </a:path>
              </a:pathLst>
            </a:custGeom>
            <a:solidFill>
              <a:schemeClr val="bg1"/>
            </a:solidFill>
            <a:ln>
              <a:noFill/>
            </a:ln>
            <a:extLst/>
          </p:spPr>
          <p:txBody>
            <a:bodyPr/>
            <a:lstStyle/>
            <a:p>
              <a:pPr>
                <a:defRPr/>
              </a:pPr>
              <a:endParaRPr lang="ja-JP" altLang="en-US"/>
            </a:p>
          </p:txBody>
        </p:sp>
        <p:sp>
          <p:nvSpPr>
            <p:cNvPr id="9" name="Freeform 9"/>
            <p:cNvSpPr>
              <a:spLocks/>
            </p:cNvSpPr>
            <p:nvPr userDrawn="1"/>
          </p:nvSpPr>
          <p:spPr bwMode="hidden">
            <a:xfrm>
              <a:off x="3358" y="1890"/>
              <a:ext cx="2400" cy="881"/>
            </a:xfrm>
            <a:custGeom>
              <a:avLst/>
              <a:gdLst>
                <a:gd name="T0" fmla="*/ 2357 w 2392"/>
                <a:gd name="T1" fmla="*/ 54 h 881"/>
                <a:gd name="T2" fmla="*/ 2309 w 2392"/>
                <a:gd name="T3" fmla="*/ 54 h 881"/>
                <a:gd name="T4" fmla="*/ 2261 w 2392"/>
                <a:gd name="T5" fmla="*/ 66 h 881"/>
                <a:gd name="T6" fmla="*/ 2133 w 2392"/>
                <a:gd name="T7" fmla="*/ 101 h 881"/>
                <a:gd name="T8" fmla="*/ 2068 w 2392"/>
                <a:gd name="T9" fmla="*/ 119 h 881"/>
                <a:gd name="T10" fmla="*/ 1958 w 2392"/>
                <a:gd name="T11" fmla="*/ 167 h 881"/>
                <a:gd name="T12" fmla="*/ 1932 w 2392"/>
                <a:gd name="T13" fmla="*/ 245 h 881"/>
                <a:gd name="T14" fmla="*/ 1938 w 2392"/>
                <a:gd name="T15" fmla="*/ 305 h 881"/>
                <a:gd name="T16" fmla="*/ 1854 w 2392"/>
                <a:gd name="T17" fmla="*/ 317 h 881"/>
                <a:gd name="T18" fmla="*/ 1683 w 2392"/>
                <a:gd name="T19" fmla="*/ 263 h 881"/>
                <a:gd name="T20" fmla="*/ 1587 w 2392"/>
                <a:gd name="T21" fmla="*/ 257 h 881"/>
                <a:gd name="T22" fmla="*/ 1479 w 2392"/>
                <a:gd name="T23" fmla="*/ 311 h 881"/>
                <a:gd name="T24" fmla="*/ 1411 w 2392"/>
                <a:gd name="T25" fmla="*/ 353 h 881"/>
                <a:gd name="T26" fmla="*/ 1381 w 2392"/>
                <a:gd name="T27" fmla="*/ 359 h 881"/>
                <a:gd name="T28" fmla="*/ 1278 w 2392"/>
                <a:gd name="T29" fmla="*/ 371 h 881"/>
                <a:gd name="T30" fmla="*/ 1224 w 2392"/>
                <a:gd name="T31" fmla="*/ 365 h 881"/>
                <a:gd name="T32" fmla="*/ 1117 w 2392"/>
                <a:gd name="T33" fmla="*/ 371 h 881"/>
                <a:gd name="T34" fmla="*/ 1005 w 2392"/>
                <a:gd name="T35" fmla="*/ 383 h 881"/>
                <a:gd name="T36" fmla="*/ 969 w 2392"/>
                <a:gd name="T37" fmla="*/ 401 h 881"/>
                <a:gd name="T38" fmla="*/ 867 w 2392"/>
                <a:gd name="T39" fmla="*/ 419 h 881"/>
                <a:gd name="T40" fmla="*/ 826 w 2392"/>
                <a:gd name="T41" fmla="*/ 419 h 881"/>
                <a:gd name="T42" fmla="*/ 696 w 2392"/>
                <a:gd name="T43" fmla="*/ 437 h 881"/>
                <a:gd name="T44" fmla="*/ 630 w 2392"/>
                <a:gd name="T45" fmla="*/ 473 h 881"/>
                <a:gd name="T46" fmla="*/ 535 w 2392"/>
                <a:gd name="T47" fmla="*/ 467 h 881"/>
                <a:gd name="T48" fmla="*/ 447 w 2392"/>
                <a:gd name="T49" fmla="*/ 491 h 881"/>
                <a:gd name="T50" fmla="*/ 429 w 2392"/>
                <a:gd name="T51" fmla="*/ 539 h 881"/>
                <a:gd name="T52" fmla="*/ 363 w 2392"/>
                <a:gd name="T53" fmla="*/ 569 h 881"/>
                <a:gd name="T54" fmla="*/ 238 w 2392"/>
                <a:gd name="T55" fmla="*/ 599 h 881"/>
                <a:gd name="T56" fmla="*/ 138 w 2392"/>
                <a:gd name="T57" fmla="*/ 647 h 881"/>
                <a:gd name="T58" fmla="*/ 108 w 2392"/>
                <a:gd name="T59" fmla="*/ 659 h 881"/>
                <a:gd name="T60" fmla="*/ 0 w 2392"/>
                <a:gd name="T61" fmla="*/ 671 h 881"/>
                <a:gd name="T62" fmla="*/ 84 w 2392"/>
                <a:gd name="T63" fmla="*/ 695 h 881"/>
                <a:gd name="T64" fmla="*/ 279 w 2392"/>
                <a:gd name="T65" fmla="*/ 653 h 881"/>
                <a:gd name="T66" fmla="*/ 505 w 2392"/>
                <a:gd name="T67" fmla="*/ 569 h 881"/>
                <a:gd name="T68" fmla="*/ 600 w 2392"/>
                <a:gd name="T69" fmla="*/ 521 h 881"/>
                <a:gd name="T70" fmla="*/ 678 w 2392"/>
                <a:gd name="T71" fmla="*/ 515 h 881"/>
                <a:gd name="T72" fmla="*/ 921 w 2392"/>
                <a:gd name="T73" fmla="*/ 461 h 881"/>
                <a:gd name="T74" fmla="*/ 1212 w 2392"/>
                <a:gd name="T75" fmla="*/ 425 h 881"/>
                <a:gd name="T76" fmla="*/ 1358 w 2392"/>
                <a:gd name="T77" fmla="*/ 461 h 881"/>
                <a:gd name="T78" fmla="*/ 1497 w 2392"/>
                <a:gd name="T79" fmla="*/ 533 h 881"/>
                <a:gd name="T80" fmla="*/ 1515 w 2392"/>
                <a:gd name="T81" fmla="*/ 617 h 881"/>
                <a:gd name="T82" fmla="*/ 1456 w 2392"/>
                <a:gd name="T83" fmla="*/ 653 h 881"/>
                <a:gd name="T84" fmla="*/ 1290 w 2392"/>
                <a:gd name="T85" fmla="*/ 701 h 881"/>
                <a:gd name="T86" fmla="*/ 1176 w 2392"/>
                <a:gd name="T87" fmla="*/ 755 h 881"/>
                <a:gd name="T88" fmla="*/ 1129 w 2392"/>
                <a:gd name="T89" fmla="*/ 809 h 881"/>
                <a:gd name="T90" fmla="*/ 1141 w 2392"/>
                <a:gd name="T91" fmla="*/ 869 h 881"/>
                <a:gd name="T92" fmla="*/ 1170 w 2392"/>
                <a:gd name="T93" fmla="*/ 881 h 881"/>
                <a:gd name="T94" fmla="*/ 1272 w 2392"/>
                <a:gd name="T95" fmla="*/ 869 h 881"/>
                <a:gd name="T96" fmla="*/ 1468 w 2392"/>
                <a:gd name="T97" fmla="*/ 857 h 881"/>
                <a:gd name="T98" fmla="*/ 1521 w 2392"/>
                <a:gd name="T99" fmla="*/ 851 h 881"/>
                <a:gd name="T100" fmla="*/ 1563 w 2392"/>
                <a:gd name="T101" fmla="*/ 833 h 881"/>
                <a:gd name="T102" fmla="*/ 1771 w 2392"/>
                <a:gd name="T103" fmla="*/ 743 h 881"/>
                <a:gd name="T104" fmla="*/ 1902 w 2392"/>
                <a:gd name="T105" fmla="*/ 689 h 881"/>
                <a:gd name="T106" fmla="*/ 1986 w 2392"/>
                <a:gd name="T107" fmla="*/ 581 h 881"/>
                <a:gd name="T108" fmla="*/ 2151 w 2392"/>
                <a:gd name="T109" fmla="*/ 389 h 881"/>
                <a:gd name="T110" fmla="*/ 2329 w 2392"/>
                <a:gd name="T111" fmla="*/ 269 h 881"/>
                <a:gd name="T112" fmla="*/ 2377 w 2392"/>
                <a:gd name="T113" fmla="*/ 239 h 881"/>
                <a:gd name="T114" fmla="*/ 2520 w 2392"/>
                <a:gd name="T115" fmla="*/ 0 h 881"/>
                <a:gd name="T116" fmla="*/ 2430 w 2392"/>
                <a:gd name="T117" fmla="*/ 36 h 88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392" h="881">
                  <a:moveTo>
                    <a:pt x="2302" y="36"/>
                  </a:moveTo>
                  <a:lnTo>
                    <a:pt x="2266" y="48"/>
                  </a:lnTo>
                  <a:lnTo>
                    <a:pt x="2231" y="54"/>
                  </a:lnTo>
                  <a:lnTo>
                    <a:pt x="2201" y="54"/>
                  </a:lnTo>
                  <a:lnTo>
                    <a:pt x="2195" y="54"/>
                  </a:lnTo>
                  <a:lnTo>
                    <a:pt x="2189" y="54"/>
                  </a:lnTo>
                  <a:lnTo>
                    <a:pt x="2177" y="60"/>
                  </a:lnTo>
                  <a:lnTo>
                    <a:pt x="2147" y="66"/>
                  </a:lnTo>
                  <a:lnTo>
                    <a:pt x="2105" y="78"/>
                  </a:lnTo>
                  <a:lnTo>
                    <a:pt x="2057" y="89"/>
                  </a:lnTo>
                  <a:lnTo>
                    <a:pt x="2021" y="101"/>
                  </a:lnTo>
                  <a:lnTo>
                    <a:pt x="1997" y="107"/>
                  </a:lnTo>
                  <a:lnTo>
                    <a:pt x="1973" y="113"/>
                  </a:lnTo>
                  <a:lnTo>
                    <a:pt x="1956" y="119"/>
                  </a:lnTo>
                  <a:lnTo>
                    <a:pt x="1926" y="131"/>
                  </a:lnTo>
                  <a:lnTo>
                    <a:pt x="1896" y="137"/>
                  </a:lnTo>
                  <a:lnTo>
                    <a:pt x="1860" y="167"/>
                  </a:lnTo>
                  <a:lnTo>
                    <a:pt x="1842" y="191"/>
                  </a:lnTo>
                  <a:lnTo>
                    <a:pt x="1836" y="221"/>
                  </a:lnTo>
                  <a:lnTo>
                    <a:pt x="1836" y="245"/>
                  </a:lnTo>
                  <a:lnTo>
                    <a:pt x="1842" y="269"/>
                  </a:lnTo>
                  <a:lnTo>
                    <a:pt x="1842" y="293"/>
                  </a:lnTo>
                  <a:lnTo>
                    <a:pt x="1842" y="305"/>
                  </a:lnTo>
                  <a:lnTo>
                    <a:pt x="1824" y="323"/>
                  </a:lnTo>
                  <a:lnTo>
                    <a:pt x="1794" y="329"/>
                  </a:lnTo>
                  <a:lnTo>
                    <a:pt x="1758" y="317"/>
                  </a:lnTo>
                  <a:lnTo>
                    <a:pt x="1716" y="299"/>
                  </a:lnTo>
                  <a:lnTo>
                    <a:pt x="1657" y="275"/>
                  </a:lnTo>
                  <a:lnTo>
                    <a:pt x="1597" y="263"/>
                  </a:lnTo>
                  <a:lnTo>
                    <a:pt x="1543" y="257"/>
                  </a:lnTo>
                  <a:lnTo>
                    <a:pt x="1519" y="257"/>
                  </a:lnTo>
                  <a:lnTo>
                    <a:pt x="1507" y="257"/>
                  </a:lnTo>
                  <a:lnTo>
                    <a:pt x="1489" y="263"/>
                  </a:lnTo>
                  <a:lnTo>
                    <a:pt x="1459" y="275"/>
                  </a:lnTo>
                  <a:lnTo>
                    <a:pt x="1399" y="311"/>
                  </a:lnTo>
                  <a:lnTo>
                    <a:pt x="1376" y="329"/>
                  </a:lnTo>
                  <a:lnTo>
                    <a:pt x="1352" y="341"/>
                  </a:lnTo>
                  <a:lnTo>
                    <a:pt x="1334" y="353"/>
                  </a:lnTo>
                  <a:lnTo>
                    <a:pt x="1328" y="359"/>
                  </a:lnTo>
                  <a:lnTo>
                    <a:pt x="1322" y="359"/>
                  </a:lnTo>
                  <a:lnTo>
                    <a:pt x="1310" y="359"/>
                  </a:lnTo>
                  <a:lnTo>
                    <a:pt x="1286" y="365"/>
                  </a:lnTo>
                  <a:lnTo>
                    <a:pt x="1262" y="365"/>
                  </a:lnTo>
                  <a:lnTo>
                    <a:pt x="1214" y="371"/>
                  </a:lnTo>
                  <a:lnTo>
                    <a:pt x="1196" y="371"/>
                  </a:lnTo>
                  <a:lnTo>
                    <a:pt x="1178" y="365"/>
                  </a:lnTo>
                  <a:lnTo>
                    <a:pt x="1160" y="365"/>
                  </a:lnTo>
                  <a:lnTo>
                    <a:pt x="1130" y="365"/>
                  </a:lnTo>
                  <a:lnTo>
                    <a:pt x="1095" y="365"/>
                  </a:lnTo>
                  <a:lnTo>
                    <a:pt x="1053" y="371"/>
                  </a:lnTo>
                  <a:lnTo>
                    <a:pt x="1017" y="377"/>
                  </a:lnTo>
                  <a:lnTo>
                    <a:pt x="981" y="377"/>
                  </a:lnTo>
                  <a:lnTo>
                    <a:pt x="957" y="383"/>
                  </a:lnTo>
                  <a:lnTo>
                    <a:pt x="945" y="389"/>
                  </a:lnTo>
                  <a:lnTo>
                    <a:pt x="939" y="395"/>
                  </a:lnTo>
                  <a:lnTo>
                    <a:pt x="921" y="401"/>
                  </a:lnTo>
                  <a:lnTo>
                    <a:pt x="879" y="407"/>
                  </a:lnTo>
                  <a:lnTo>
                    <a:pt x="837" y="419"/>
                  </a:lnTo>
                  <a:lnTo>
                    <a:pt x="819" y="419"/>
                  </a:lnTo>
                  <a:lnTo>
                    <a:pt x="808" y="419"/>
                  </a:lnTo>
                  <a:lnTo>
                    <a:pt x="796" y="419"/>
                  </a:lnTo>
                  <a:lnTo>
                    <a:pt x="778" y="419"/>
                  </a:lnTo>
                  <a:lnTo>
                    <a:pt x="754" y="419"/>
                  </a:lnTo>
                  <a:lnTo>
                    <a:pt x="724" y="425"/>
                  </a:lnTo>
                  <a:lnTo>
                    <a:pt x="664" y="437"/>
                  </a:lnTo>
                  <a:lnTo>
                    <a:pt x="640" y="449"/>
                  </a:lnTo>
                  <a:lnTo>
                    <a:pt x="616" y="461"/>
                  </a:lnTo>
                  <a:lnTo>
                    <a:pt x="598" y="473"/>
                  </a:lnTo>
                  <a:lnTo>
                    <a:pt x="580" y="473"/>
                  </a:lnTo>
                  <a:lnTo>
                    <a:pt x="538" y="473"/>
                  </a:lnTo>
                  <a:lnTo>
                    <a:pt x="503" y="467"/>
                  </a:lnTo>
                  <a:lnTo>
                    <a:pt x="461" y="473"/>
                  </a:lnTo>
                  <a:lnTo>
                    <a:pt x="443" y="479"/>
                  </a:lnTo>
                  <a:lnTo>
                    <a:pt x="431" y="491"/>
                  </a:lnTo>
                  <a:lnTo>
                    <a:pt x="425" y="509"/>
                  </a:lnTo>
                  <a:lnTo>
                    <a:pt x="419" y="533"/>
                  </a:lnTo>
                  <a:lnTo>
                    <a:pt x="413" y="539"/>
                  </a:lnTo>
                  <a:lnTo>
                    <a:pt x="407" y="545"/>
                  </a:lnTo>
                  <a:lnTo>
                    <a:pt x="389" y="551"/>
                  </a:lnTo>
                  <a:lnTo>
                    <a:pt x="347" y="569"/>
                  </a:lnTo>
                  <a:lnTo>
                    <a:pt x="299" y="587"/>
                  </a:lnTo>
                  <a:lnTo>
                    <a:pt x="257" y="593"/>
                  </a:lnTo>
                  <a:lnTo>
                    <a:pt x="222" y="599"/>
                  </a:lnTo>
                  <a:lnTo>
                    <a:pt x="180" y="617"/>
                  </a:lnTo>
                  <a:lnTo>
                    <a:pt x="150" y="641"/>
                  </a:lnTo>
                  <a:lnTo>
                    <a:pt x="138" y="647"/>
                  </a:lnTo>
                  <a:lnTo>
                    <a:pt x="132" y="653"/>
                  </a:lnTo>
                  <a:lnTo>
                    <a:pt x="126" y="659"/>
                  </a:lnTo>
                  <a:lnTo>
                    <a:pt x="108" y="659"/>
                  </a:lnTo>
                  <a:lnTo>
                    <a:pt x="96" y="653"/>
                  </a:lnTo>
                  <a:lnTo>
                    <a:pt x="90" y="653"/>
                  </a:lnTo>
                  <a:lnTo>
                    <a:pt x="0" y="671"/>
                  </a:lnTo>
                  <a:lnTo>
                    <a:pt x="12" y="689"/>
                  </a:lnTo>
                  <a:lnTo>
                    <a:pt x="42" y="695"/>
                  </a:lnTo>
                  <a:lnTo>
                    <a:pt x="84" y="695"/>
                  </a:lnTo>
                  <a:lnTo>
                    <a:pt x="132" y="683"/>
                  </a:lnTo>
                  <a:lnTo>
                    <a:pt x="192" y="671"/>
                  </a:lnTo>
                  <a:lnTo>
                    <a:pt x="263" y="653"/>
                  </a:lnTo>
                  <a:lnTo>
                    <a:pt x="335" y="629"/>
                  </a:lnTo>
                  <a:lnTo>
                    <a:pt x="407" y="599"/>
                  </a:lnTo>
                  <a:lnTo>
                    <a:pt x="473" y="569"/>
                  </a:lnTo>
                  <a:lnTo>
                    <a:pt x="527" y="545"/>
                  </a:lnTo>
                  <a:lnTo>
                    <a:pt x="562" y="527"/>
                  </a:lnTo>
                  <a:lnTo>
                    <a:pt x="568" y="521"/>
                  </a:lnTo>
                  <a:lnTo>
                    <a:pt x="574" y="521"/>
                  </a:lnTo>
                  <a:lnTo>
                    <a:pt x="604" y="521"/>
                  </a:lnTo>
                  <a:lnTo>
                    <a:pt x="646" y="515"/>
                  </a:lnTo>
                  <a:lnTo>
                    <a:pt x="712" y="497"/>
                  </a:lnTo>
                  <a:lnTo>
                    <a:pt x="790" y="479"/>
                  </a:lnTo>
                  <a:lnTo>
                    <a:pt x="873" y="461"/>
                  </a:lnTo>
                  <a:lnTo>
                    <a:pt x="963" y="443"/>
                  </a:lnTo>
                  <a:lnTo>
                    <a:pt x="1059" y="431"/>
                  </a:lnTo>
                  <a:lnTo>
                    <a:pt x="1148" y="425"/>
                  </a:lnTo>
                  <a:lnTo>
                    <a:pt x="1178" y="425"/>
                  </a:lnTo>
                  <a:lnTo>
                    <a:pt x="1214" y="437"/>
                  </a:lnTo>
                  <a:lnTo>
                    <a:pt x="1292" y="461"/>
                  </a:lnTo>
                  <a:lnTo>
                    <a:pt x="1340" y="479"/>
                  </a:lnTo>
                  <a:lnTo>
                    <a:pt x="1382" y="503"/>
                  </a:lnTo>
                  <a:lnTo>
                    <a:pt x="1417" y="533"/>
                  </a:lnTo>
                  <a:lnTo>
                    <a:pt x="1441" y="563"/>
                  </a:lnTo>
                  <a:lnTo>
                    <a:pt x="1447" y="587"/>
                  </a:lnTo>
                  <a:lnTo>
                    <a:pt x="1435" y="617"/>
                  </a:lnTo>
                  <a:lnTo>
                    <a:pt x="1423" y="629"/>
                  </a:lnTo>
                  <a:lnTo>
                    <a:pt x="1405" y="641"/>
                  </a:lnTo>
                  <a:lnTo>
                    <a:pt x="1376" y="653"/>
                  </a:lnTo>
                  <a:lnTo>
                    <a:pt x="1346" y="665"/>
                  </a:lnTo>
                  <a:lnTo>
                    <a:pt x="1280" y="683"/>
                  </a:lnTo>
                  <a:lnTo>
                    <a:pt x="1226" y="701"/>
                  </a:lnTo>
                  <a:lnTo>
                    <a:pt x="1178" y="719"/>
                  </a:lnTo>
                  <a:lnTo>
                    <a:pt x="1142" y="743"/>
                  </a:lnTo>
                  <a:lnTo>
                    <a:pt x="1112" y="755"/>
                  </a:lnTo>
                  <a:lnTo>
                    <a:pt x="1089" y="773"/>
                  </a:lnTo>
                  <a:lnTo>
                    <a:pt x="1077" y="791"/>
                  </a:lnTo>
                  <a:lnTo>
                    <a:pt x="1065" y="809"/>
                  </a:lnTo>
                  <a:lnTo>
                    <a:pt x="1059" y="833"/>
                  </a:lnTo>
                  <a:lnTo>
                    <a:pt x="1065" y="857"/>
                  </a:lnTo>
                  <a:lnTo>
                    <a:pt x="1077" y="869"/>
                  </a:lnTo>
                  <a:lnTo>
                    <a:pt x="1083" y="875"/>
                  </a:lnTo>
                  <a:lnTo>
                    <a:pt x="1089" y="881"/>
                  </a:lnTo>
                  <a:lnTo>
                    <a:pt x="1106" y="881"/>
                  </a:lnTo>
                  <a:lnTo>
                    <a:pt x="1124" y="875"/>
                  </a:lnTo>
                  <a:lnTo>
                    <a:pt x="1148" y="875"/>
                  </a:lnTo>
                  <a:lnTo>
                    <a:pt x="1208" y="869"/>
                  </a:lnTo>
                  <a:lnTo>
                    <a:pt x="1268" y="863"/>
                  </a:lnTo>
                  <a:lnTo>
                    <a:pt x="1328" y="863"/>
                  </a:lnTo>
                  <a:lnTo>
                    <a:pt x="1388" y="857"/>
                  </a:lnTo>
                  <a:lnTo>
                    <a:pt x="1411" y="857"/>
                  </a:lnTo>
                  <a:lnTo>
                    <a:pt x="1429" y="851"/>
                  </a:lnTo>
                  <a:lnTo>
                    <a:pt x="1441" y="851"/>
                  </a:lnTo>
                  <a:lnTo>
                    <a:pt x="1447" y="851"/>
                  </a:lnTo>
                  <a:lnTo>
                    <a:pt x="1459" y="845"/>
                  </a:lnTo>
                  <a:lnTo>
                    <a:pt x="1483" y="833"/>
                  </a:lnTo>
                  <a:lnTo>
                    <a:pt x="1525" y="815"/>
                  </a:lnTo>
                  <a:lnTo>
                    <a:pt x="1573" y="791"/>
                  </a:lnTo>
                  <a:lnTo>
                    <a:pt x="1675" y="743"/>
                  </a:lnTo>
                  <a:lnTo>
                    <a:pt x="1716" y="725"/>
                  </a:lnTo>
                  <a:lnTo>
                    <a:pt x="1752" y="713"/>
                  </a:lnTo>
                  <a:lnTo>
                    <a:pt x="1806" y="689"/>
                  </a:lnTo>
                  <a:lnTo>
                    <a:pt x="1842" y="653"/>
                  </a:lnTo>
                  <a:lnTo>
                    <a:pt x="1866" y="611"/>
                  </a:lnTo>
                  <a:lnTo>
                    <a:pt x="1884" y="581"/>
                  </a:lnTo>
                  <a:lnTo>
                    <a:pt x="1926" y="515"/>
                  </a:lnTo>
                  <a:lnTo>
                    <a:pt x="1979" y="449"/>
                  </a:lnTo>
                  <a:lnTo>
                    <a:pt x="2039" y="389"/>
                  </a:lnTo>
                  <a:lnTo>
                    <a:pt x="2105" y="341"/>
                  </a:lnTo>
                  <a:lnTo>
                    <a:pt x="2159" y="299"/>
                  </a:lnTo>
                  <a:lnTo>
                    <a:pt x="2207" y="269"/>
                  </a:lnTo>
                  <a:lnTo>
                    <a:pt x="2237" y="245"/>
                  </a:lnTo>
                  <a:lnTo>
                    <a:pt x="2249" y="239"/>
                  </a:lnTo>
                  <a:lnTo>
                    <a:pt x="2392" y="167"/>
                  </a:lnTo>
                  <a:lnTo>
                    <a:pt x="2392" y="60"/>
                  </a:lnTo>
                  <a:lnTo>
                    <a:pt x="2392" y="0"/>
                  </a:lnTo>
                  <a:lnTo>
                    <a:pt x="2344" y="18"/>
                  </a:lnTo>
                  <a:lnTo>
                    <a:pt x="2302" y="36"/>
                  </a:lnTo>
                  <a:close/>
                </a:path>
              </a:pathLst>
            </a:custGeom>
            <a:solidFill>
              <a:schemeClr val="bg1"/>
            </a:solidFill>
            <a:ln>
              <a:noFill/>
            </a:ln>
            <a:extLst/>
          </p:spPr>
          <p:txBody>
            <a:bodyPr/>
            <a:lstStyle/>
            <a:p>
              <a:pPr>
                <a:defRPr/>
              </a:pPr>
              <a:endParaRPr lang="ja-JP" altLang="en-US"/>
            </a:p>
          </p:txBody>
        </p:sp>
        <p:sp>
          <p:nvSpPr>
            <p:cNvPr id="10" name="Freeform 10"/>
            <p:cNvSpPr>
              <a:spLocks/>
            </p:cNvSpPr>
            <p:nvPr userDrawn="1"/>
          </p:nvSpPr>
          <p:spPr bwMode="hidden">
            <a:xfrm>
              <a:off x="3839" y="1854"/>
              <a:ext cx="577" cy="258"/>
            </a:xfrm>
            <a:custGeom>
              <a:avLst/>
              <a:gdLst>
                <a:gd name="T0" fmla="*/ 30 w 550"/>
                <a:gd name="T1" fmla="*/ 245 h 257"/>
                <a:gd name="T2" fmla="*/ 18 w 550"/>
                <a:gd name="T3" fmla="*/ 251 h 257"/>
                <a:gd name="T4" fmla="*/ 6 w 550"/>
                <a:gd name="T5" fmla="*/ 257 h 257"/>
                <a:gd name="T6" fmla="*/ 0 w 550"/>
                <a:gd name="T7" fmla="*/ 257 h 257"/>
                <a:gd name="T8" fmla="*/ 305 w 550"/>
                <a:gd name="T9" fmla="*/ 113 h 257"/>
                <a:gd name="T10" fmla="*/ 520 w 550"/>
                <a:gd name="T11" fmla="*/ 0 h 257"/>
                <a:gd name="T12" fmla="*/ 526 w 550"/>
                <a:gd name="T13" fmla="*/ 6 h 257"/>
                <a:gd name="T14" fmla="*/ 544 w 550"/>
                <a:gd name="T15" fmla="*/ 18 h 257"/>
                <a:gd name="T16" fmla="*/ 550 w 550"/>
                <a:gd name="T17" fmla="*/ 24 h 257"/>
                <a:gd name="T18" fmla="*/ 550 w 550"/>
                <a:gd name="T19" fmla="*/ 36 h 257"/>
                <a:gd name="T20" fmla="*/ 544 w 550"/>
                <a:gd name="T21" fmla="*/ 42 h 257"/>
                <a:gd name="T22" fmla="*/ 526 w 550"/>
                <a:gd name="T23" fmla="*/ 54 h 257"/>
                <a:gd name="T24" fmla="*/ 514 w 550"/>
                <a:gd name="T25" fmla="*/ 60 h 257"/>
                <a:gd name="T26" fmla="*/ 502 w 550"/>
                <a:gd name="T27" fmla="*/ 66 h 257"/>
                <a:gd name="T28" fmla="*/ 448 w 550"/>
                <a:gd name="T29" fmla="*/ 84 h 257"/>
                <a:gd name="T30" fmla="*/ 382 w 550"/>
                <a:gd name="T31" fmla="*/ 113 h 257"/>
                <a:gd name="T32" fmla="*/ 305 w 550"/>
                <a:gd name="T33" fmla="*/ 143 h 257"/>
                <a:gd name="T34" fmla="*/ 227 w 550"/>
                <a:gd name="T35" fmla="*/ 173 h 257"/>
                <a:gd name="T36" fmla="*/ 149 w 550"/>
                <a:gd name="T37" fmla="*/ 203 h 257"/>
                <a:gd name="T38" fmla="*/ 83 w 550"/>
                <a:gd name="T39" fmla="*/ 227 h 257"/>
                <a:gd name="T40" fmla="*/ 30 w 550"/>
                <a:gd name="T41" fmla="*/ 245 h 257"/>
                <a:gd name="T42" fmla="*/ 30 w 550"/>
                <a:gd name="T43" fmla="*/ 24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0" h="257">
                  <a:moveTo>
                    <a:pt x="30" y="245"/>
                  </a:moveTo>
                  <a:lnTo>
                    <a:pt x="18" y="251"/>
                  </a:lnTo>
                  <a:lnTo>
                    <a:pt x="6" y="257"/>
                  </a:lnTo>
                  <a:lnTo>
                    <a:pt x="0" y="257"/>
                  </a:lnTo>
                  <a:lnTo>
                    <a:pt x="305" y="113"/>
                  </a:lnTo>
                  <a:lnTo>
                    <a:pt x="520" y="0"/>
                  </a:lnTo>
                  <a:lnTo>
                    <a:pt x="526" y="6"/>
                  </a:lnTo>
                  <a:lnTo>
                    <a:pt x="544" y="18"/>
                  </a:lnTo>
                  <a:lnTo>
                    <a:pt x="550" y="24"/>
                  </a:lnTo>
                  <a:lnTo>
                    <a:pt x="550" y="36"/>
                  </a:lnTo>
                  <a:lnTo>
                    <a:pt x="544" y="42"/>
                  </a:lnTo>
                  <a:lnTo>
                    <a:pt x="526" y="54"/>
                  </a:lnTo>
                  <a:lnTo>
                    <a:pt x="514" y="60"/>
                  </a:lnTo>
                  <a:lnTo>
                    <a:pt x="502" y="66"/>
                  </a:lnTo>
                  <a:lnTo>
                    <a:pt x="448" y="84"/>
                  </a:lnTo>
                  <a:lnTo>
                    <a:pt x="382" y="113"/>
                  </a:lnTo>
                  <a:lnTo>
                    <a:pt x="305" y="143"/>
                  </a:lnTo>
                  <a:lnTo>
                    <a:pt x="227" y="173"/>
                  </a:lnTo>
                  <a:lnTo>
                    <a:pt x="149" y="203"/>
                  </a:lnTo>
                  <a:lnTo>
                    <a:pt x="83" y="227"/>
                  </a:lnTo>
                  <a:lnTo>
                    <a:pt x="30" y="245"/>
                  </a:lnTo>
                  <a:lnTo>
                    <a:pt x="30" y="245"/>
                  </a:lnTo>
                  <a:close/>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1" name="Freeform 11"/>
            <p:cNvSpPr>
              <a:spLocks/>
            </p:cNvSpPr>
            <p:nvPr userDrawn="1"/>
          </p:nvSpPr>
          <p:spPr bwMode="hidden">
            <a:xfrm>
              <a:off x="5327" y="1642"/>
              <a:ext cx="5" cy="1"/>
            </a:xfrm>
            <a:custGeom>
              <a:avLst/>
              <a:gdLst>
                <a:gd name="T0" fmla="*/ 0 w 5"/>
                <a:gd name="T1" fmla="*/ 0 h 1"/>
                <a:gd name="T2" fmla="*/ 5 w 5"/>
                <a:gd name="T3" fmla="*/ 0 h 1"/>
                <a:gd name="T4" fmla="*/ 0 w 5"/>
                <a:gd name="T5" fmla="*/ 0 h 1"/>
                <a:gd name="T6" fmla="*/ 0 w 5"/>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
                  <a:moveTo>
                    <a:pt x="0" y="0"/>
                  </a:moveTo>
                  <a:lnTo>
                    <a:pt x="5" y="0"/>
                  </a:lnTo>
                  <a:lnTo>
                    <a:pt x="0" y="0"/>
                  </a:lnTo>
                  <a:close/>
                </a:path>
              </a:pathLst>
            </a:custGeom>
            <a:solidFill>
              <a:srgbClr val="FED1AD"/>
            </a:solidFill>
            <a:ln>
              <a:noFill/>
            </a:ln>
            <a:extLst/>
          </p:spPr>
          <p:txBody>
            <a:bodyPr/>
            <a:lstStyle/>
            <a:p>
              <a:pPr>
                <a:defRPr/>
              </a:pPr>
              <a:endParaRPr lang="ja-JP" altLang="en-US"/>
            </a:p>
          </p:txBody>
        </p:sp>
        <p:sp>
          <p:nvSpPr>
            <p:cNvPr id="12" name="Freeform 12"/>
            <p:cNvSpPr>
              <a:spLocks/>
            </p:cNvSpPr>
            <p:nvPr userDrawn="1"/>
          </p:nvSpPr>
          <p:spPr bwMode="hidden">
            <a:xfrm>
              <a:off x="3839" y="1728"/>
              <a:ext cx="716" cy="383"/>
            </a:xfrm>
            <a:custGeom>
              <a:avLst/>
              <a:gdLst>
                <a:gd name="T0" fmla="*/ 659 w 716"/>
                <a:gd name="T1" fmla="*/ 6 h 383"/>
                <a:gd name="T2" fmla="*/ 588 w 716"/>
                <a:gd name="T3" fmla="*/ 42 h 383"/>
                <a:gd name="T4" fmla="*/ 515 w 716"/>
                <a:gd name="T5" fmla="*/ 84 h 383"/>
                <a:gd name="T6" fmla="*/ 509 w 716"/>
                <a:gd name="T7" fmla="*/ 90 h 383"/>
                <a:gd name="T8" fmla="*/ 485 w 716"/>
                <a:gd name="T9" fmla="*/ 102 h 383"/>
                <a:gd name="T10" fmla="*/ 455 w 716"/>
                <a:gd name="T11" fmla="*/ 120 h 383"/>
                <a:gd name="T12" fmla="*/ 425 w 716"/>
                <a:gd name="T13" fmla="*/ 138 h 383"/>
                <a:gd name="T14" fmla="*/ 371 w 716"/>
                <a:gd name="T15" fmla="*/ 168 h 383"/>
                <a:gd name="T16" fmla="*/ 306 w 716"/>
                <a:gd name="T17" fmla="*/ 198 h 383"/>
                <a:gd name="T18" fmla="*/ 186 w 716"/>
                <a:gd name="T19" fmla="*/ 251 h 383"/>
                <a:gd name="T20" fmla="*/ 131 w 716"/>
                <a:gd name="T21" fmla="*/ 269 h 383"/>
                <a:gd name="T22" fmla="*/ 89 w 716"/>
                <a:gd name="T23" fmla="*/ 287 h 383"/>
                <a:gd name="T24" fmla="*/ 53 w 716"/>
                <a:gd name="T25" fmla="*/ 305 h 383"/>
                <a:gd name="T26" fmla="*/ 36 w 716"/>
                <a:gd name="T27" fmla="*/ 311 h 383"/>
                <a:gd name="T28" fmla="*/ 12 w 716"/>
                <a:gd name="T29" fmla="*/ 329 h 383"/>
                <a:gd name="T30" fmla="*/ 0 w 716"/>
                <a:gd name="T31" fmla="*/ 353 h 383"/>
                <a:gd name="T32" fmla="*/ 0 w 716"/>
                <a:gd name="T33" fmla="*/ 371 h 383"/>
                <a:gd name="T34" fmla="*/ 0 w 716"/>
                <a:gd name="T35" fmla="*/ 383 h 383"/>
                <a:gd name="T36" fmla="*/ 0 w 716"/>
                <a:gd name="T37" fmla="*/ 383 h 383"/>
                <a:gd name="T38" fmla="*/ 12 w 716"/>
                <a:gd name="T39" fmla="*/ 371 h 383"/>
                <a:gd name="T40" fmla="*/ 30 w 716"/>
                <a:gd name="T41" fmla="*/ 353 h 383"/>
                <a:gd name="T42" fmla="*/ 53 w 716"/>
                <a:gd name="T43" fmla="*/ 335 h 383"/>
                <a:gd name="T44" fmla="*/ 77 w 716"/>
                <a:gd name="T45" fmla="*/ 317 h 383"/>
                <a:gd name="T46" fmla="*/ 101 w 716"/>
                <a:gd name="T47" fmla="*/ 311 h 383"/>
                <a:gd name="T48" fmla="*/ 131 w 716"/>
                <a:gd name="T49" fmla="*/ 299 h 383"/>
                <a:gd name="T50" fmla="*/ 204 w 716"/>
                <a:gd name="T51" fmla="*/ 269 h 383"/>
                <a:gd name="T52" fmla="*/ 240 w 716"/>
                <a:gd name="T53" fmla="*/ 251 h 383"/>
                <a:gd name="T54" fmla="*/ 270 w 716"/>
                <a:gd name="T55" fmla="*/ 239 h 383"/>
                <a:gd name="T56" fmla="*/ 294 w 716"/>
                <a:gd name="T57" fmla="*/ 228 h 383"/>
                <a:gd name="T58" fmla="*/ 312 w 716"/>
                <a:gd name="T59" fmla="*/ 222 h 383"/>
                <a:gd name="T60" fmla="*/ 330 w 716"/>
                <a:gd name="T61" fmla="*/ 210 h 383"/>
                <a:gd name="T62" fmla="*/ 365 w 716"/>
                <a:gd name="T63" fmla="*/ 186 h 383"/>
                <a:gd name="T64" fmla="*/ 419 w 716"/>
                <a:gd name="T65" fmla="*/ 156 h 383"/>
                <a:gd name="T66" fmla="*/ 473 w 716"/>
                <a:gd name="T67" fmla="*/ 120 h 383"/>
                <a:gd name="T68" fmla="*/ 527 w 716"/>
                <a:gd name="T69" fmla="*/ 90 h 383"/>
                <a:gd name="T70" fmla="*/ 576 w 716"/>
                <a:gd name="T71" fmla="*/ 60 h 383"/>
                <a:gd name="T72" fmla="*/ 612 w 716"/>
                <a:gd name="T73" fmla="*/ 42 h 383"/>
                <a:gd name="T74" fmla="*/ 629 w 716"/>
                <a:gd name="T75" fmla="*/ 36 h 383"/>
                <a:gd name="T76" fmla="*/ 647 w 716"/>
                <a:gd name="T77" fmla="*/ 30 h 383"/>
                <a:gd name="T78" fmla="*/ 677 w 716"/>
                <a:gd name="T79" fmla="*/ 18 h 383"/>
                <a:gd name="T80" fmla="*/ 701 w 716"/>
                <a:gd name="T81" fmla="*/ 6 h 383"/>
                <a:gd name="T82" fmla="*/ 713 w 716"/>
                <a:gd name="T83" fmla="*/ 0 h 383"/>
                <a:gd name="T84" fmla="*/ 713 w 716"/>
                <a:gd name="T85" fmla="*/ 0 h 383"/>
                <a:gd name="T86" fmla="*/ 659 w 716"/>
                <a:gd name="T87" fmla="*/ 6 h 383"/>
                <a:gd name="T88" fmla="*/ 716 w 716"/>
                <a:gd name="T89" fmla="*/ 6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6" h="383">
                  <a:moveTo>
                    <a:pt x="659" y="6"/>
                  </a:moveTo>
                  <a:lnTo>
                    <a:pt x="588" y="42"/>
                  </a:lnTo>
                  <a:lnTo>
                    <a:pt x="515" y="84"/>
                  </a:lnTo>
                  <a:lnTo>
                    <a:pt x="509" y="90"/>
                  </a:lnTo>
                  <a:lnTo>
                    <a:pt x="485" y="102"/>
                  </a:lnTo>
                  <a:lnTo>
                    <a:pt x="455" y="120"/>
                  </a:lnTo>
                  <a:lnTo>
                    <a:pt x="425" y="138"/>
                  </a:lnTo>
                  <a:lnTo>
                    <a:pt x="371" y="168"/>
                  </a:lnTo>
                  <a:lnTo>
                    <a:pt x="306" y="198"/>
                  </a:lnTo>
                  <a:lnTo>
                    <a:pt x="186" y="251"/>
                  </a:lnTo>
                  <a:lnTo>
                    <a:pt x="131" y="269"/>
                  </a:lnTo>
                  <a:lnTo>
                    <a:pt x="89" y="287"/>
                  </a:lnTo>
                  <a:lnTo>
                    <a:pt x="53" y="305"/>
                  </a:lnTo>
                  <a:lnTo>
                    <a:pt x="36" y="311"/>
                  </a:lnTo>
                  <a:lnTo>
                    <a:pt x="12" y="329"/>
                  </a:lnTo>
                  <a:lnTo>
                    <a:pt x="0" y="353"/>
                  </a:lnTo>
                  <a:lnTo>
                    <a:pt x="0" y="371"/>
                  </a:lnTo>
                  <a:lnTo>
                    <a:pt x="0" y="383"/>
                  </a:lnTo>
                  <a:lnTo>
                    <a:pt x="0" y="383"/>
                  </a:lnTo>
                  <a:lnTo>
                    <a:pt x="12" y="371"/>
                  </a:lnTo>
                  <a:lnTo>
                    <a:pt x="30" y="353"/>
                  </a:lnTo>
                  <a:lnTo>
                    <a:pt x="53" y="335"/>
                  </a:lnTo>
                  <a:lnTo>
                    <a:pt x="77" y="317"/>
                  </a:lnTo>
                  <a:lnTo>
                    <a:pt x="101" y="311"/>
                  </a:lnTo>
                  <a:lnTo>
                    <a:pt x="131" y="299"/>
                  </a:lnTo>
                  <a:lnTo>
                    <a:pt x="204" y="269"/>
                  </a:lnTo>
                  <a:lnTo>
                    <a:pt x="240" y="251"/>
                  </a:lnTo>
                  <a:lnTo>
                    <a:pt x="270" y="239"/>
                  </a:lnTo>
                  <a:lnTo>
                    <a:pt x="294" y="228"/>
                  </a:lnTo>
                  <a:lnTo>
                    <a:pt x="312" y="222"/>
                  </a:lnTo>
                  <a:lnTo>
                    <a:pt x="330" y="210"/>
                  </a:lnTo>
                  <a:lnTo>
                    <a:pt x="365" y="186"/>
                  </a:lnTo>
                  <a:lnTo>
                    <a:pt x="419" y="156"/>
                  </a:lnTo>
                  <a:lnTo>
                    <a:pt x="473" y="120"/>
                  </a:lnTo>
                  <a:lnTo>
                    <a:pt x="527" y="90"/>
                  </a:lnTo>
                  <a:lnTo>
                    <a:pt x="576" y="60"/>
                  </a:lnTo>
                  <a:lnTo>
                    <a:pt x="612" y="42"/>
                  </a:lnTo>
                  <a:lnTo>
                    <a:pt x="629" y="36"/>
                  </a:lnTo>
                  <a:lnTo>
                    <a:pt x="647" y="30"/>
                  </a:lnTo>
                  <a:lnTo>
                    <a:pt x="677" y="18"/>
                  </a:lnTo>
                  <a:lnTo>
                    <a:pt x="701" y="6"/>
                  </a:lnTo>
                  <a:lnTo>
                    <a:pt x="713" y="0"/>
                  </a:lnTo>
                  <a:lnTo>
                    <a:pt x="713" y="0"/>
                  </a:lnTo>
                  <a:lnTo>
                    <a:pt x="659" y="6"/>
                  </a:lnTo>
                  <a:lnTo>
                    <a:pt x="716" y="63"/>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3" name="Freeform 13"/>
            <p:cNvSpPr>
              <a:spLocks/>
            </p:cNvSpPr>
            <p:nvPr userDrawn="1"/>
          </p:nvSpPr>
          <p:spPr bwMode="hidden">
            <a:xfrm>
              <a:off x="3453" y="2271"/>
              <a:ext cx="318" cy="225"/>
            </a:xfrm>
            <a:custGeom>
              <a:avLst/>
              <a:gdLst>
                <a:gd name="T0" fmla="*/ 6 w 318"/>
                <a:gd name="T1" fmla="*/ 225 h 225"/>
                <a:gd name="T2" fmla="*/ 0 w 318"/>
                <a:gd name="T3" fmla="*/ 195 h 225"/>
                <a:gd name="T4" fmla="*/ 315 w 318"/>
                <a:gd name="T5" fmla="*/ 0 h 225"/>
                <a:gd name="T6" fmla="*/ 303 w 318"/>
                <a:gd name="T7" fmla="*/ 27 h 225"/>
                <a:gd name="T8" fmla="*/ 318 w 318"/>
                <a:gd name="T9" fmla="*/ 42 h 225"/>
              </a:gdLst>
              <a:ahLst/>
              <a:cxnLst>
                <a:cxn ang="0">
                  <a:pos x="T0" y="T1"/>
                </a:cxn>
                <a:cxn ang="0">
                  <a:pos x="T2" y="T3"/>
                </a:cxn>
                <a:cxn ang="0">
                  <a:pos x="T4" y="T5"/>
                </a:cxn>
                <a:cxn ang="0">
                  <a:pos x="T6" y="T7"/>
                </a:cxn>
                <a:cxn ang="0">
                  <a:pos x="T8" y="T9"/>
                </a:cxn>
              </a:cxnLst>
              <a:rect l="0" t="0" r="r" b="b"/>
              <a:pathLst>
                <a:path w="318" h="225">
                  <a:moveTo>
                    <a:pt x="6" y="225"/>
                  </a:moveTo>
                  <a:lnTo>
                    <a:pt x="0" y="195"/>
                  </a:lnTo>
                  <a:lnTo>
                    <a:pt x="315" y="0"/>
                  </a:lnTo>
                  <a:lnTo>
                    <a:pt x="303" y="27"/>
                  </a:lnTo>
                  <a:lnTo>
                    <a:pt x="318" y="42"/>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4" name="Freeform 14"/>
            <p:cNvSpPr>
              <a:spLocks/>
            </p:cNvSpPr>
            <p:nvPr userDrawn="1"/>
          </p:nvSpPr>
          <p:spPr bwMode="hidden">
            <a:xfrm>
              <a:off x="0" y="2658"/>
              <a:ext cx="2595" cy="933"/>
            </a:xfrm>
            <a:custGeom>
              <a:avLst/>
              <a:gdLst>
                <a:gd name="T0" fmla="*/ 1050 w 2595"/>
                <a:gd name="T1" fmla="*/ 657 h 933"/>
                <a:gd name="T2" fmla="*/ 1581 w 2595"/>
                <a:gd name="T3" fmla="*/ 690 h 933"/>
                <a:gd name="T4" fmla="*/ 1671 w 2595"/>
                <a:gd name="T5" fmla="*/ 723 h 933"/>
                <a:gd name="T6" fmla="*/ 1176 w 2595"/>
                <a:gd name="T7" fmla="*/ 621 h 933"/>
                <a:gd name="T8" fmla="*/ 1854 w 2595"/>
                <a:gd name="T9" fmla="*/ 567 h 933"/>
                <a:gd name="T10" fmla="*/ 1869 w 2595"/>
                <a:gd name="T11" fmla="*/ 612 h 933"/>
                <a:gd name="T12" fmla="*/ 2103 w 2595"/>
                <a:gd name="T13" fmla="*/ 861 h 933"/>
                <a:gd name="T14" fmla="*/ 1883 w 2595"/>
                <a:gd name="T15" fmla="*/ 520 h 933"/>
                <a:gd name="T16" fmla="*/ 1842 w 2595"/>
                <a:gd name="T17" fmla="*/ 490 h 933"/>
                <a:gd name="T18" fmla="*/ 1770 w 2595"/>
                <a:gd name="T19" fmla="*/ 466 h 933"/>
                <a:gd name="T20" fmla="*/ 1740 w 2595"/>
                <a:gd name="T21" fmla="*/ 448 h 933"/>
                <a:gd name="T22" fmla="*/ 1758 w 2595"/>
                <a:gd name="T23" fmla="*/ 436 h 933"/>
                <a:gd name="T24" fmla="*/ 1830 w 2595"/>
                <a:gd name="T25" fmla="*/ 430 h 933"/>
                <a:gd name="T26" fmla="*/ 1877 w 2595"/>
                <a:gd name="T27" fmla="*/ 424 h 933"/>
                <a:gd name="T28" fmla="*/ 1955 w 2595"/>
                <a:gd name="T29" fmla="*/ 394 h 933"/>
                <a:gd name="T30" fmla="*/ 2052 w 2595"/>
                <a:gd name="T31" fmla="*/ 396 h 933"/>
                <a:gd name="T32" fmla="*/ 2253 w 2595"/>
                <a:gd name="T33" fmla="*/ 732 h 933"/>
                <a:gd name="T34" fmla="*/ 2415 w 2595"/>
                <a:gd name="T35" fmla="*/ 933 h 933"/>
                <a:gd name="T36" fmla="*/ 2397 w 2595"/>
                <a:gd name="T37" fmla="*/ 828 h 933"/>
                <a:gd name="T38" fmla="*/ 2088 w 2595"/>
                <a:gd name="T39" fmla="*/ 400 h 933"/>
                <a:gd name="T40" fmla="*/ 2046 w 2595"/>
                <a:gd name="T41" fmla="*/ 346 h 933"/>
                <a:gd name="T42" fmla="*/ 1997 w 2595"/>
                <a:gd name="T43" fmla="*/ 304 h 933"/>
                <a:gd name="T44" fmla="*/ 1967 w 2595"/>
                <a:gd name="T45" fmla="*/ 286 h 933"/>
                <a:gd name="T46" fmla="*/ 1973 w 2595"/>
                <a:gd name="T47" fmla="*/ 286 h 933"/>
                <a:gd name="T48" fmla="*/ 2009 w 2595"/>
                <a:gd name="T49" fmla="*/ 286 h 933"/>
                <a:gd name="T50" fmla="*/ 2082 w 2595"/>
                <a:gd name="T51" fmla="*/ 322 h 933"/>
                <a:gd name="T52" fmla="*/ 2199 w 2595"/>
                <a:gd name="T53" fmla="*/ 384 h 933"/>
                <a:gd name="T54" fmla="*/ 2394 w 2595"/>
                <a:gd name="T55" fmla="*/ 448 h 933"/>
                <a:gd name="T56" fmla="*/ 2595 w 2595"/>
                <a:gd name="T57" fmla="*/ 516 h 933"/>
                <a:gd name="T58" fmla="*/ 2388 w 2595"/>
                <a:gd name="T59" fmla="*/ 424 h 933"/>
                <a:gd name="T60" fmla="*/ 2219 w 2595"/>
                <a:gd name="T61" fmla="*/ 340 h 933"/>
                <a:gd name="T62" fmla="*/ 2052 w 2595"/>
                <a:gd name="T63" fmla="*/ 280 h 933"/>
                <a:gd name="T64" fmla="*/ 1955 w 2595"/>
                <a:gd name="T65" fmla="*/ 262 h 933"/>
                <a:gd name="T66" fmla="*/ 1877 w 2595"/>
                <a:gd name="T67" fmla="*/ 274 h 933"/>
                <a:gd name="T68" fmla="*/ 1752 w 2595"/>
                <a:gd name="T69" fmla="*/ 274 h 933"/>
                <a:gd name="T70" fmla="*/ 1661 w 2595"/>
                <a:gd name="T71" fmla="*/ 292 h 933"/>
                <a:gd name="T72" fmla="*/ 1607 w 2595"/>
                <a:gd name="T73" fmla="*/ 316 h 933"/>
                <a:gd name="T74" fmla="*/ 1589 w 2595"/>
                <a:gd name="T75" fmla="*/ 322 h 933"/>
                <a:gd name="T76" fmla="*/ 1409 w 2595"/>
                <a:gd name="T77" fmla="*/ 358 h 933"/>
                <a:gd name="T78" fmla="*/ 1152 w 2595"/>
                <a:gd name="T79" fmla="*/ 442 h 933"/>
                <a:gd name="T80" fmla="*/ 966 w 2595"/>
                <a:gd name="T81" fmla="*/ 460 h 933"/>
                <a:gd name="T82" fmla="*/ 870 w 2595"/>
                <a:gd name="T83" fmla="*/ 442 h 933"/>
                <a:gd name="T84" fmla="*/ 828 w 2595"/>
                <a:gd name="T85" fmla="*/ 430 h 933"/>
                <a:gd name="T86" fmla="*/ 743 w 2595"/>
                <a:gd name="T87" fmla="*/ 388 h 933"/>
                <a:gd name="T88" fmla="*/ 636 w 2595"/>
                <a:gd name="T89" fmla="*/ 334 h 933"/>
                <a:gd name="T90" fmla="*/ 467 w 2595"/>
                <a:gd name="T91" fmla="*/ 256 h 933"/>
                <a:gd name="T92" fmla="*/ 0 w 2595"/>
                <a:gd name="T93" fmla="*/ 0 h 933"/>
                <a:gd name="T94" fmla="*/ 585 w 2595"/>
                <a:gd name="T95" fmla="*/ 390 h 933"/>
                <a:gd name="T96" fmla="*/ 849 w 2595"/>
                <a:gd name="T97" fmla="*/ 543 h 933"/>
                <a:gd name="T98" fmla="*/ 897 w 2595"/>
                <a:gd name="T99" fmla="*/ 621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95" h="933">
                  <a:moveTo>
                    <a:pt x="981" y="675"/>
                  </a:moveTo>
                  <a:lnTo>
                    <a:pt x="1050" y="657"/>
                  </a:lnTo>
                  <a:lnTo>
                    <a:pt x="1143" y="651"/>
                  </a:lnTo>
                  <a:lnTo>
                    <a:pt x="1581" y="690"/>
                  </a:lnTo>
                  <a:lnTo>
                    <a:pt x="1623" y="738"/>
                  </a:lnTo>
                  <a:lnTo>
                    <a:pt x="1671" y="723"/>
                  </a:lnTo>
                  <a:lnTo>
                    <a:pt x="1656" y="675"/>
                  </a:lnTo>
                  <a:lnTo>
                    <a:pt x="1176" y="621"/>
                  </a:lnTo>
                  <a:lnTo>
                    <a:pt x="1797" y="534"/>
                  </a:lnTo>
                  <a:lnTo>
                    <a:pt x="1854" y="567"/>
                  </a:lnTo>
                  <a:lnTo>
                    <a:pt x="1881" y="585"/>
                  </a:lnTo>
                  <a:lnTo>
                    <a:pt x="1869" y="612"/>
                  </a:lnTo>
                  <a:lnTo>
                    <a:pt x="1995" y="852"/>
                  </a:lnTo>
                  <a:lnTo>
                    <a:pt x="2103" y="861"/>
                  </a:lnTo>
                  <a:lnTo>
                    <a:pt x="1889" y="538"/>
                  </a:lnTo>
                  <a:lnTo>
                    <a:pt x="1883" y="520"/>
                  </a:lnTo>
                  <a:lnTo>
                    <a:pt x="1872" y="508"/>
                  </a:lnTo>
                  <a:lnTo>
                    <a:pt x="1842" y="490"/>
                  </a:lnTo>
                  <a:lnTo>
                    <a:pt x="1806" y="478"/>
                  </a:lnTo>
                  <a:lnTo>
                    <a:pt x="1770" y="466"/>
                  </a:lnTo>
                  <a:lnTo>
                    <a:pt x="1752" y="454"/>
                  </a:lnTo>
                  <a:lnTo>
                    <a:pt x="1740" y="448"/>
                  </a:lnTo>
                  <a:lnTo>
                    <a:pt x="1746" y="436"/>
                  </a:lnTo>
                  <a:lnTo>
                    <a:pt x="1758" y="436"/>
                  </a:lnTo>
                  <a:lnTo>
                    <a:pt x="1782" y="430"/>
                  </a:lnTo>
                  <a:lnTo>
                    <a:pt x="1830" y="430"/>
                  </a:lnTo>
                  <a:lnTo>
                    <a:pt x="1854" y="430"/>
                  </a:lnTo>
                  <a:lnTo>
                    <a:pt x="1877" y="424"/>
                  </a:lnTo>
                  <a:lnTo>
                    <a:pt x="1925" y="400"/>
                  </a:lnTo>
                  <a:lnTo>
                    <a:pt x="1955" y="394"/>
                  </a:lnTo>
                  <a:lnTo>
                    <a:pt x="1979" y="394"/>
                  </a:lnTo>
                  <a:lnTo>
                    <a:pt x="2052" y="396"/>
                  </a:lnTo>
                  <a:lnTo>
                    <a:pt x="2046" y="456"/>
                  </a:lnTo>
                  <a:lnTo>
                    <a:pt x="2253" y="732"/>
                  </a:lnTo>
                  <a:lnTo>
                    <a:pt x="2334" y="816"/>
                  </a:lnTo>
                  <a:lnTo>
                    <a:pt x="2415" y="933"/>
                  </a:lnTo>
                  <a:lnTo>
                    <a:pt x="2430" y="909"/>
                  </a:lnTo>
                  <a:lnTo>
                    <a:pt x="2397" y="828"/>
                  </a:lnTo>
                  <a:lnTo>
                    <a:pt x="2094" y="412"/>
                  </a:lnTo>
                  <a:lnTo>
                    <a:pt x="2088" y="400"/>
                  </a:lnTo>
                  <a:lnTo>
                    <a:pt x="2076" y="376"/>
                  </a:lnTo>
                  <a:lnTo>
                    <a:pt x="2046" y="346"/>
                  </a:lnTo>
                  <a:lnTo>
                    <a:pt x="2015" y="322"/>
                  </a:lnTo>
                  <a:lnTo>
                    <a:pt x="1997" y="304"/>
                  </a:lnTo>
                  <a:lnTo>
                    <a:pt x="1979" y="292"/>
                  </a:lnTo>
                  <a:lnTo>
                    <a:pt x="1967" y="286"/>
                  </a:lnTo>
                  <a:lnTo>
                    <a:pt x="1967" y="286"/>
                  </a:lnTo>
                  <a:lnTo>
                    <a:pt x="1973" y="286"/>
                  </a:lnTo>
                  <a:lnTo>
                    <a:pt x="1985" y="286"/>
                  </a:lnTo>
                  <a:lnTo>
                    <a:pt x="2009" y="286"/>
                  </a:lnTo>
                  <a:lnTo>
                    <a:pt x="2040" y="298"/>
                  </a:lnTo>
                  <a:lnTo>
                    <a:pt x="2082" y="322"/>
                  </a:lnTo>
                  <a:lnTo>
                    <a:pt x="2124" y="348"/>
                  </a:lnTo>
                  <a:lnTo>
                    <a:pt x="2199" y="384"/>
                  </a:lnTo>
                  <a:lnTo>
                    <a:pt x="2325" y="426"/>
                  </a:lnTo>
                  <a:lnTo>
                    <a:pt x="2394" y="448"/>
                  </a:lnTo>
                  <a:lnTo>
                    <a:pt x="2523" y="522"/>
                  </a:lnTo>
                  <a:lnTo>
                    <a:pt x="2595" y="516"/>
                  </a:lnTo>
                  <a:lnTo>
                    <a:pt x="2442" y="454"/>
                  </a:lnTo>
                  <a:lnTo>
                    <a:pt x="2388" y="424"/>
                  </a:lnTo>
                  <a:lnTo>
                    <a:pt x="2327" y="388"/>
                  </a:lnTo>
                  <a:lnTo>
                    <a:pt x="2219" y="340"/>
                  </a:lnTo>
                  <a:lnTo>
                    <a:pt x="2106" y="292"/>
                  </a:lnTo>
                  <a:lnTo>
                    <a:pt x="2052" y="280"/>
                  </a:lnTo>
                  <a:lnTo>
                    <a:pt x="2003" y="268"/>
                  </a:lnTo>
                  <a:lnTo>
                    <a:pt x="1955" y="262"/>
                  </a:lnTo>
                  <a:lnTo>
                    <a:pt x="1919" y="268"/>
                  </a:lnTo>
                  <a:lnTo>
                    <a:pt x="1877" y="274"/>
                  </a:lnTo>
                  <a:lnTo>
                    <a:pt x="1812" y="274"/>
                  </a:lnTo>
                  <a:lnTo>
                    <a:pt x="1752" y="274"/>
                  </a:lnTo>
                  <a:lnTo>
                    <a:pt x="1703" y="286"/>
                  </a:lnTo>
                  <a:lnTo>
                    <a:pt x="1661" y="292"/>
                  </a:lnTo>
                  <a:lnTo>
                    <a:pt x="1631" y="304"/>
                  </a:lnTo>
                  <a:lnTo>
                    <a:pt x="1607" y="316"/>
                  </a:lnTo>
                  <a:lnTo>
                    <a:pt x="1595" y="322"/>
                  </a:lnTo>
                  <a:lnTo>
                    <a:pt x="1589" y="322"/>
                  </a:lnTo>
                  <a:lnTo>
                    <a:pt x="1500" y="334"/>
                  </a:lnTo>
                  <a:lnTo>
                    <a:pt x="1409" y="358"/>
                  </a:lnTo>
                  <a:lnTo>
                    <a:pt x="1236" y="418"/>
                  </a:lnTo>
                  <a:lnTo>
                    <a:pt x="1152" y="442"/>
                  </a:lnTo>
                  <a:lnTo>
                    <a:pt x="1061" y="460"/>
                  </a:lnTo>
                  <a:lnTo>
                    <a:pt x="966" y="460"/>
                  </a:lnTo>
                  <a:lnTo>
                    <a:pt x="918" y="454"/>
                  </a:lnTo>
                  <a:lnTo>
                    <a:pt x="870" y="442"/>
                  </a:lnTo>
                  <a:lnTo>
                    <a:pt x="858" y="436"/>
                  </a:lnTo>
                  <a:lnTo>
                    <a:pt x="828" y="430"/>
                  </a:lnTo>
                  <a:lnTo>
                    <a:pt x="791" y="412"/>
                  </a:lnTo>
                  <a:lnTo>
                    <a:pt x="743" y="388"/>
                  </a:lnTo>
                  <a:lnTo>
                    <a:pt x="690" y="364"/>
                  </a:lnTo>
                  <a:lnTo>
                    <a:pt x="636" y="334"/>
                  </a:lnTo>
                  <a:lnTo>
                    <a:pt x="515" y="280"/>
                  </a:lnTo>
                  <a:lnTo>
                    <a:pt x="467" y="256"/>
                  </a:lnTo>
                  <a:lnTo>
                    <a:pt x="443" y="244"/>
                  </a:lnTo>
                  <a:lnTo>
                    <a:pt x="0" y="0"/>
                  </a:lnTo>
                  <a:lnTo>
                    <a:pt x="123" y="120"/>
                  </a:lnTo>
                  <a:lnTo>
                    <a:pt x="585" y="390"/>
                  </a:lnTo>
                  <a:lnTo>
                    <a:pt x="708" y="462"/>
                  </a:lnTo>
                  <a:lnTo>
                    <a:pt x="849" y="543"/>
                  </a:lnTo>
                  <a:lnTo>
                    <a:pt x="882" y="564"/>
                  </a:lnTo>
                  <a:lnTo>
                    <a:pt x="897" y="621"/>
                  </a:lnTo>
                  <a:lnTo>
                    <a:pt x="981" y="675"/>
                  </a:lnTo>
                  <a:close/>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15" name="Freeform 15"/>
            <p:cNvSpPr>
              <a:spLocks/>
            </p:cNvSpPr>
            <p:nvPr userDrawn="1"/>
          </p:nvSpPr>
          <p:spPr bwMode="hidden">
            <a:xfrm>
              <a:off x="0" y="2994"/>
              <a:ext cx="2723" cy="1091"/>
            </a:xfrm>
            <a:custGeom>
              <a:avLst/>
              <a:gdLst>
                <a:gd name="T0" fmla="*/ 2370 w 2723"/>
                <a:gd name="T1" fmla="*/ 72 h 1091"/>
                <a:gd name="T2" fmla="*/ 2597 w 2723"/>
                <a:gd name="T3" fmla="*/ 198 h 1091"/>
                <a:gd name="T4" fmla="*/ 2639 w 2723"/>
                <a:gd name="T5" fmla="*/ 276 h 1091"/>
                <a:gd name="T6" fmla="*/ 2453 w 2723"/>
                <a:gd name="T7" fmla="*/ 264 h 1091"/>
                <a:gd name="T8" fmla="*/ 2297 w 2723"/>
                <a:gd name="T9" fmla="*/ 204 h 1091"/>
                <a:gd name="T10" fmla="*/ 2112 w 2723"/>
                <a:gd name="T11" fmla="*/ 66 h 1091"/>
                <a:gd name="T12" fmla="*/ 2088 w 2723"/>
                <a:gd name="T13" fmla="*/ 72 h 1091"/>
                <a:gd name="T14" fmla="*/ 2106 w 2723"/>
                <a:gd name="T15" fmla="*/ 114 h 1091"/>
                <a:gd name="T16" fmla="*/ 2412 w 2723"/>
                <a:gd name="T17" fmla="*/ 552 h 1091"/>
                <a:gd name="T18" fmla="*/ 2279 w 2723"/>
                <a:gd name="T19" fmla="*/ 564 h 1091"/>
                <a:gd name="T20" fmla="*/ 2189 w 2723"/>
                <a:gd name="T21" fmla="*/ 492 h 1091"/>
                <a:gd name="T22" fmla="*/ 2058 w 2723"/>
                <a:gd name="T23" fmla="*/ 330 h 1091"/>
                <a:gd name="T24" fmla="*/ 1991 w 2723"/>
                <a:gd name="T25" fmla="*/ 234 h 1091"/>
                <a:gd name="T26" fmla="*/ 1949 w 2723"/>
                <a:gd name="T27" fmla="*/ 174 h 1091"/>
                <a:gd name="T28" fmla="*/ 1824 w 2723"/>
                <a:gd name="T29" fmla="*/ 132 h 1091"/>
                <a:gd name="T30" fmla="*/ 1794 w 2723"/>
                <a:gd name="T31" fmla="*/ 144 h 1091"/>
                <a:gd name="T32" fmla="*/ 1895 w 2723"/>
                <a:gd name="T33" fmla="*/ 222 h 1091"/>
                <a:gd name="T34" fmla="*/ 1943 w 2723"/>
                <a:gd name="T35" fmla="*/ 366 h 1091"/>
                <a:gd name="T36" fmla="*/ 2064 w 2723"/>
                <a:gd name="T37" fmla="*/ 630 h 1091"/>
                <a:gd name="T38" fmla="*/ 2052 w 2723"/>
                <a:gd name="T39" fmla="*/ 695 h 1091"/>
                <a:gd name="T40" fmla="*/ 1955 w 2723"/>
                <a:gd name="T41" fmla="*/ 683 h 1091"/>
                <a:gd name="T42" fmla="*/ 1913 w 2723"/>
                <a:gd name="T43" fmla="*/ 636 h 1091"/>
                <a:gd name="T44" fmla="*/ 1703 w 2723"/>
                <a:gd name="T45" fmla="*/ 312 h 1091"/>
                <a:gd name="T46" fmla="*/ 1637 w 2723"/>
                <a:gd name="T47" fmla="*/ 276 h 1091"/>
                <a:gd name="T48" fmla="*/ 1643 w 2723"/>
                <a:gd name="T49" fmla="*/ 318 h 1091"/>
                <a:gd name="T50" fmla="*/ 1673 w 2723"/>
                <a:gd name="T51" fmla="*/ 408 h 1091"/>
                <a:gd name="T52" fmla="*/ 1716 w 2723"/>
                <a:gd name="T53" fmla="*/ 779 h 1091"/>
                <a:gd name="T54" fmla="*/ 1691 w 2723"/>
                <a:gd name="T55" fmla="*/ 737 h 1091"/>
                <a:gd name="T56" fmla="*/ 1613 w 2723"/>
                <a:gd name="T57" fmla="*/ 582 h 1091"/>
                <a:gd name="T58" fmla="*/ 1494 w 2723"/>
                <a:gd name="T59" fmla="*/ 480 h 1091"/>
                <a:gd name="T60" fmla="*/ 1248 w 2723"/>
                <a:gd name="T61" fmla="*/ 528 h 1091"/>
                <a:gd name="T62" fmla="*/ 996 w 2723"/>
                <a:gd name="T63" fmla="*/ 630 h 1091"/>
                <a:gd name="T64" fmla="*/ 714 w 2723"/>
                <a:gd name="T65" fmla="*/ 534 h 1091"/>
                <a:gd name="T66" fmla="*/ 198 w 2723"/>
                <a:gd name="T67" fmla="*/ 288 h 1091"/>
                <a:gd name="T68" fmla="*/ 0 w 2723"/>
                <a:gd name="T69" fmla="*/ 460 h 1091"/>
                <a:gd name="T70" fmla="*/ 288 w 2723"/>
                <a:gd name="T71" fmla="*/ 570 h 1091"/>
                <a:gd name="T72" fmla="*/ 461 w 2723"/>
                <a:gd name="T73" fmla="*/ 654 h 1091"/>
                <a:gd name="T74" fmla="*/ 725 w 2723"/>
                <a:gd name="T75" fmla="*/ 755 h 1091"/>
                <a:gd name="T76" fmla="*/ 966 w 2723"/>
                <a:gd name="T77" fmla="*/ 791 h 1091"/>
                <a:gd name="T78" fmla="*/ 1176 w 2723"/>
                <a:gd name="T79" fmla="*/ 779 h 1091"/>
                <a:gd name="T80" fmla="*/ 1278 w 2723"/>
                <a:gd name="T81" fmla="*/ 791 h 1091"/>
                <a:gd name="T82" fmla="*/ 1404 w 2723"/>
                <a:gd name="T83" fmla="*/ 845 h 1091"/>
                <a:gd name="T84" fmla="*/ 1416 w 2723"/>
                <a:gd name="T85" fmla="*/ 887 h 1091"/>
                <a:gd name="T86" fmla="*/ 1361 w 2723"/>
                <a:gd name="T87" fmla="*/ 923 h 1091"/>
                <a:gd name="T88" fmla="*/ 1385 w 2723"/>
                <a:gd name="T89" fmla="*/ 1007 h 1091"/>
                <a:gd name="T90" fmla="*/ 1494 w 2723"/>
                <a:gd name="T91" fmla="*/ 1085 h 1091"/>
                <a:gd name="T92" fmla="*/ 1697 w 2723"/>
                <a:gd name="T93" fmla="*/ 1043 h 1091"/>
                <a:gd name="T94" fmla="*/ 1812 w 2723"/>
                <a:gd name="T95" fmla="*/ 989 h 1091"/>
                <a:gd name="T96" fmla="*/ 1973 w 2723"/>
                <a:gd name="T97" fmla="*/ 917 h 1091"/>
                <a:gd name="T98" fmla="*/ 2201 w 2723"/>
                <a:gd name="T99" fmla="*/ 899 h 1091"/>
                <a:gd name="T100" fmla="*/ 2364 w 2723"/>
                <a:gd name="T101" fmla="*/ 863 h 1091"/>
                <a:gd name="T102" fmla="*/ 2400 w 2723"/>
                <a:gd name="T103" fmla="*/ 743 h 1091"/>
                <a:gd name="T104" fmla="*/ 2471 w 2723"/>
                <a:gd name="T105" fmla="*/ 701 h 1091"/>
                <a:gd name="T106" fmla="*/ 2621 w 2723"/>
                <a:gd name="T107" fmla="*/ 504 h 1091"/>
                <a:gd name="T108" fmla="*/ 2693 w 2723"/>
                <a:gd name="T109" fmla="*/ 374 h 10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723" h="1091">
                  <a:moveTo>
                    <a:pt x="2723" y="299"/>
                  </a:moveTo>
                  <a:lnTo>
                    <a:pt x="2715" y="240"/>
                  </a:lnTo>
                  <a:lnTo>
                    <a:pt x="2656" y="195"/>
                  </a:lnTo>
                  <a:lnTo>
                    <a:pt x="2370" y="72"/>
                  </a:lnTo>
                  <a:lnTo>
                    <a:pt x="2303" y="54"/>
                  </a:lnTo>
                  <a:lnTo>
                    <a:pt x="2585" y="186"/>
                  </a:lnTo>
                  <a:lnTo>
                    <a:pt x="2591" y="192"/>
                  </a:lnTo>
                  <a:lnTo>
                    <a:pt x="2597" y="198"/>
                  </a:lnTo>
                  <a:lnTo>
                    <a:pt x="2621" y="228"/>
                  </a:lnTo>
                  <a:lnTo>
                    <a:pt x="2639" y="258"/>
                  </a:lnTo>
                  <a:lnTo>
                    <a:pt x="2646" y="270"/>
                  </a:lnTo>
                  <a:lnTo>
                    <a:pt x="2639" y="276"/>
                  </a:lnTo>
                  <a:lnTo>
                    <a:pt x="2603" y="282"/>
                  </a:lnTo>
                  <a:lnTo>
                    <a:pt x="2555" y="282"/>
                  </a:lnTo>
                  <a:lnTo>
                    <a:pt x="2507" y="276"/>
                  </a:lnTo>
                  <a:lnTo>
                    <a:pt x="2453" y="264"/>
                  </a:lnTo>
                  <a:lnTo>
                    <a:pt x="2394" y="246"/>
                  </a:lnTo>
                  <a:lnTo>
                    <a:pt x="2340" y="222"/>
                  </a:lnTo>
                  <a:lnTo>
                    <a:pt x="2321" y="216"/>
                  </a:lnTo>
                  <a:lnTo>
                    <a:pt x="2297" y="204"/>
                  </a:lnTo>
                  <a:lnTo>
                    <a:pt x="2171" y="126"/>
                  </a:lnTo>
                  <a:lnTo>
                    <a:pt x="2165" y="120"/>
                  </a:lnTo>
                  <a:lnTo>
                    <a:pt x="2154" y="102"/>
                  </a:lnTo>
                  <a:lnTo>
                    <a:pt x="2112" y="66"/>
                  </a:lnTo>
                  <a:lnTo>
                    <a:pt x="2064" y="24"/>
                  </a:lnTo>
                  <a:lnTo>
                    <a:pt x="2046" y="6"/>
                  </a:lnTo>
                  <a:lnTo>
                    <a:pt x="2034" y="0"/>
                  </a:lnTo>
                  <a:lnTo>
                    <a:pt x="2088" y="72"/>
                  </a:lnTo>
                  <a:lnTo>
                    <a:pt x="2106" y="108"/>
                  </a:lnTo>
                  <a:lnTo>
                    <a:pt x="2106" y="114"/>
                  </a:lnTo>
                  <a:lnTo>
                    <a:pt x="2112" y="114"/>
                  </a:lnTo>
                  <a:lnTo>
                    <a:pt x="2406" y="516"/>
                  </a:lnTo>
                  <a:lnTo>
                    <a:pt x="2412" y="534"/>
                  </a:lnTo>
                  <a:lnTo>
                    <a:pt x="2412" y="552"/>
                  </a:lnTo>
                  <a:lnTo>
                    <a:pt x="2394" y="576"/>
                  </a:lnTo>
                  <a:lnTo>
                    <a:pt x="2364" y="588"/>
                  </a:lnTo>
                  <a:lnTo>
                    <a:pt x="2321" y="588"/>
                  </a:lnTo>
                  <a:lnTo>
                    <a:pt x="2279" y="564"/>
                  </a:lnTo>
                  <a:lnTo>
                    <a:pt x="2237" y="534"/>
                  </a:lnTo>
                  <a:lnTo>
                    <a:pt x="2201" y="504"/>
                  </a:lnTo>
                  <a:lnTo>
                    <a:pt x="2195" y="498"/>
                  </a:lnTo>
                  <a:lnTo>
                    <a:pt x="2189" y="492"/>
                  </a:lnTo>
                  <a:lnTo>
                    <a:pt x="2171" y="462"/>
                  </a:lnTo>
                  <a:lnTo>
                    <a:pt x="2142" y="420"/>
                  </a:lnTo>
                  <a:lnTo>
                    <a:pt x="2100" y="378"/>
                  </a:lnTo>
                  <a:lnTo>
                    <a:pt x="2058" y="330"/>
                  </a:lnTo>
                  <a:lnTo>
                    <a:pt x="2040" y="318"/>
                  </a:lnTo>
                  <a:lnTo>
                    <a:pt x="2028" y="300"/>
                  </a:lnTo>
                  <a:lnTo>
                    <a:pt x="2009" y="264"/>
                  </a:lnTo>
                  <a:lnTo>
                    <a:pt x="1991" y="234"/>
                  </a:lnTo>
                  <a:lnTo>
                    <a:pt x="1985" y="210"/>
                  </a:lnTo>
                  <a:lnTo>
                    <a:pt x="1973" y="192"/>
                  </a:lnTo>
                  <a:lnTo>
                    <a:pt x="1967" y="180"/>
                  </a:lnTo>
                  <a:lnTo>
                    <a:pt x="1949" y="174"/>
                  </a:lnTo>
                  <a:lnTo>
                    <a:pt x="1907" y="156"/>
                  </a:lnTo>
                  <a:lnTo>
                    <a:pt x="1860" y="138"/>
                  </a:lnTo>
                  <a:lnTo>
                    <a:pt x="1836" y="132"/>
                  </a:lnTo>
                  <a:lnTo>
                    <a:pt x="1824" y="132"/>
                  </a:lnTo>
                  <a:lnTo>
                    <a:pt x="1806" y="132"/>
                  </a:lnTo>
                  <a:lnTo>
                    <a:pt x="1800" y="138"/>
                  </a:lnTo>
                  <a:lnTo>
                    <a:pt x="1794" y="144"/>
                  </a:lnTo>
                  <a:lnTo>
                    <a:pt x="1842" y="156"/>
                  </a:lnTo>
                  <a:lnTo>
                    <a:pt x="1872" y="180"/>
                  </a:lnTo>
                  <a:lnTo>
                    <a:pt x="1889" y="204"/>
                  </a:lnTo>
                  <a:lnTo>
                    <a:pt x="1895" y="222"/>
                  </a:lnTo>
                  <a:lnTo>
                    <a:pt x="1889" y="240"/>
                  </a:lnTo>
                  <a:lnTo>
                    <a:pt x="1901" y="270"/>
                  </a:lnTo>
                  <a:lnTo>
                    <a:pt x="1919" y="318"/>
                  </a:lnTo>
                  <a:lnTo>
                    <a:pt x="1943" y="366"/>
                  </a:lnTo>
                  <a:lnTo>
                    <a:pt x="1991" y="480"/>
                  </a:lnTo>
                  <a:lnTo>
                    <a:pt x="2021" y="534"/>
                  </a:lnTo>
                  <a:lnTo>
                    <a:pt x="2040" y="582"/>
                  </a:lnTo>
                  <a:lnTo>
                    <a:pt x="2064" y="630"/>
                  </a:lnTo>
                  <a:lnTo>
                    <a:pt x="2076" y="666"/>
                  </a:lnTo>
                  <a:lnTo>
                    <a:pt x="2082" y="683"/>
                  </a:lnTo>
                  <a:lnTo>
                    <a:pt x="2070" y="695"/>
                  </a:lnTo>
                  <a:lnTo>
                    <a:pt x="2052" y="695"/>
                  </a:lnTo>
                  <a:lnTo>
                    <a:pt x="2021" y="695"/>
                  </a:lnTo>
                  <a:lnTo>
                    <a:pt x="1997" y="695"/>
                  </a:lnTo>
                  <a:lnTo>
                    <a:pt x="1973" y="689"/>
                  </a:lnTo>
                  <a:lnTo>
                    <a:pt x="1955" y="683"/>
                  </a:lnTo>
                  <a:lnTo>
                    <a:pt x="1949" y="683"/>
                  </a:lnTo>
                  <a:lnTo>
                    <a:pt x="1949" y="677"/>
                  </a:lnTo>
                  <a:lnTo>
                    <a:pt x="1943" y="672"/>
                  </a:lnTo>
                  <a:lnTo>
                    <a:pt x="1913" y="636"/>
                  </a:lnTo>
                  <a:lnTo>
                    <a:pt x="1806" y="324"/>
                  </a:lnTo>
                  <a:lnTo>
                    <a:pt x="1776" y="330"/>
                  </a:lnTo>
                  <a:lnTo>
                    <a:pt x="1746" y="330"/>
                  </a:lnTo>
                  <a:lnTo>
                    <a:pt x="1703" y="312"/>
                  </a:lnTo>
                  <a:lnTo>
                    <a:pt x="1673" y="288"/>
                  </a:lnTo>
                  <a:lnTo>
                    <a:pt x="1667" y="276"/>
                  </a:lnTo>
                  <a:lnTo>
                    <a:pt x="1655" y="270"/>
                  </a:lnTo>
                  <a:lnTo>
                    <a:pt x="1637" y="276"/>
                  </a:lnTo>
                  <a:lnTo>
                    <a:pt x="1631" y="288"/>
                  </a:lnTo>
                  <a:lnTo>
                    <a:pt x="1625" y="306"/>
                  </a:lnTo>
                  <a:lnTo>
                    <a:pt x="1625" y="312"/>
                  </a:lnTo>
                  <a:lnTo>
                    <a:pt x="1643" y="318"/>
                  </a:lnTo>
                  <a:lnTo>
                    <a:pt x="1655" y="336"/>
                  </a:lnTo>
                  <a:lnTo>
                    <a:pt x="1667" y="366"/>
                  </a:lnTo>
                  <a:lnTo>
                    <a:pt x="1673" y="402"/>
                  </a:lnTo>
                  <a:lnTo>
                    <a:pt x="1673" y="408"/>
                  </a:lnTo>
                  <a:lnTo>
                    <a:pt x="1673" y="414"/>
                  </a:lnTo>
                  <a:lnTo>
                    <a:pt x="1716" y="761"/>
                  </a:lnTo>
                  <a:lnTo>
                    <a:pt x="1716" y="773"/>
                  </a:lnTo>
                  <a:lnTo>
                    <a:pt x="1716" y="779"/>
                  </a:lnTo>
                  <a:lnTo>
                    <a:pt x="1709" y="773"/>
                  </a:lnTo>
                  <a:lnTo>
                    <a:pt x="1703" y="755"/>
                  </a:lnTo>
                  <a:lnTo>
                    <a:pt x="1697" y="749"/>
                  </a:lnTo>
                  <a:lnTo>
                    <a:pt x="1691" y="737"/>
                  </a:lnTo>
                  <a:lnTo>
                    <a:pt x="1679" y="713"/>
                  </a:lnTo>
                  <a:lnTo>
                    <a:pt x="1661" y="672"/>
                  </a:lnTo>
                  <a:lnTo>
                    <a:pt x="1643" y="630"/>
                  </a:lnTo>
                  <a:lnTo>
                    <a:pt x="1613" y="582"/>
                  </a:lnTo>
                  <a:lnTo>
                    <a:pt x="1589" y="540"/>
                  </a:lnTo>
                  <a:lnTo>
                    <a:pt x="1560" y="510"/>
                  </a:lnTo>
                  <a:lnTo>
                    <a:pt x="1536" y="492"/>
                  </a:lnTo>
                  <a:lnTo>
                    <a:pt x="1494" y="480"/>
                  </a:lnTo>
                  <a:lnTo>
                    <a:pt x="1446" y="480"/>
                  </a:lnTo>
                  <a:lnTo>
                    <a:pt x="1397" y="486"/>
                  </a:lnTo>
                  <a:lnTo>
                    <a:pt x="1349" y="498"/>
                  </a:lnTo>
                  <a:lnTo>
                    <a:pt x="1248" y="528"/>
                  </a:lnTo>
                  <a:lnTo>
                    <a:pt x="1158" y="570"/>
                  </a:lnTo>
                  <a:lnTo>
                    <a:pt x="1104" y="600"/>
                  </a:lnTo>
                  <a:lnTo>
                    <a:pt x="1037" y="624"/>
                  </a:lnTo>
                  <a:lnTo>
                    <a:pt x="996" y="630"/>
                  </a:lnTo>
                  <a:lnTo>
                    <a:pt x="948" y="630"/>
                  </a:lnTo>
                  <a:lnTo>
                    <a:pt x="900" y="618"/>
                  </a:lnTo>
                  <a:lnTo>
                    <a:pt x="840" y="588"/>
                  </a:lnTo>
                  <a:lnTo>
                    <a:pt x="714" y="534"/>
                  </a:lnTo>
                  <a:lnTo>
                    <a:pt x="582" y="474"/>
                  </a:lnTo>
                  <a:lnTo>
                    <a:pt x="443" y="408"/>
                  </a:lnTo>
                  <a:lnTo>
                    <a:pt x="318" y="348"/>
                  </a:lnTo>
                  <a:lnTo>
                    <a:pt x="198" y="288"/>
                  </a:lnTo>
                  <a:lnTo>
                    <a:pt x="149" y="264"/>
                  </a:lnTo>
                  <a:lnTo>
                    <a:pt x="102" y="240"/>
                  </a:lnTo>
                  <a:lnTo>
                    <a:pt x="0" y="187"/>
                  </a:lnTo>
                  <a:lnTo>
                    <a:pt x="0" y="460"/>
                  </a:lnTo>
                  <a:lnTo>
                    <a:pt x="36" y="474"/>
                  </a:lnTo>
                  <a:lnTo>
                    <a:pt x="149" y="516"/>
                  </a:lnTo>
                  <a:lnTo>
                    <a:pt x="216" y="540"/>
                  </a:lnTo>
                  <a:lnTo>
                    <a:pt x="288" y="570"/>
                  </a:lnTo>
                  <a:lnTo>
                    <a:pt x="348" y="594"/>
                  </a:lnTo>
                  <a:lnTo>
                    <a:pt x="396" y="618"/>
                  </a:lnTo>
                  <a:lnTo>
                    <a:pt x="432" y="636"/>
                  </a:lnTo>
                  <a:lnTo>
                    <a:pt x="461" y="654"/>
                  </a:lnTo>
                  <a:lnTo>
                    <a:pt x="504" y="672"/>
                  </a:lnTo>
                  <a:lnTo>
                    <a:pt x="588" y="707"/>
                  </a:lnTo>
                  <a:lnTo>
                    <a:pt x="684" y="743"/>
                  </a:lnTo>
                  <a:lnTo>
                    <a:pt x="725" y="755"/>
                  </a:lnTo>
                  <a:lnTo>
                    <a:pt x="761" y="767"/>
                  </a:lnTo>
                  <a:lnTo>
                    <a:pt x="828" y="779"/>
                  </a:lnTo>
                  <a:lnTo>
                    <a:pt x="894" y="785"/>
                  </a:lnTo>
                  <a:lnTo>
                    <a:pt x="966" y="791"/>
                  </a:lnTo>
                  <a:lnTo>
                    <a:pt x="1031" y="791"/>
                  </a:lnTo>
                  <a:lnTo>
                    <a:pt x="1092" y="785"/>
                  </a:lnTo>
                  <a:lnTo>
                    <a:pt x="1146" y="785"/>
                  </a:lnTo>
                  <a:lnTo>
                    <a:pt x="1176" y="779"/>
                  </a:lnTo>
                  <a:lnTo>
                    <a:pt x="1188" y="779"/>
                  </a:lnTo>
                  <a:lnTo>
                    <a:pt x="1236" y="785"/>
                  </a:lnTo>
                  <a:lnTo>
                    <a:pt x="1278" y="791"/>
                  </a:lnTo>
                  <a:lnTo>
                    <a:pt x="1307" y="803"/>
                  </a:lnTo>
                  <a:lnTo>
                    <a:pt x="1337" y="809"/>
                  </a:lnTo>
                  <a:lnTo>
                    <a:pt x="1379" y="827"/>
                  </a:lnTo>
                  <a:lnTo>
                    <a:pt x="1404" y="845"/>
                  </a:lnTo>
                  <a:lnTo>
                    <a:pt x="1416" y="863"/>
                  </a:lnTo>
                  <a:lnTo>
                    <a:pt x="1416" y="875"/>
                  </a:lnTo>
                  <a:lnTo>
                    <a:pt x="1416" y="881"/>
                  </a:lnTo>
                  <a:lnTo>
                    <a:pt x="1416" y="887"/>
                  </a:lnTo>
                  <a:lnTo>
                    <a:pt x="1410" y="887"/>
                  </a:lnTo>
                  <a:lnTo>
                    <a:pt x="1397" y="893"/>
                  </a:lnTo>
                  <a:lnTo>
                    <a:pt x="1379" y="905"/>
                  </a:lnTo>
                  <a:lnTo>
                    <a:pt x="1361" y="923"/>
                  </a:lnTo>
                  <a:lnTo>
                    <a:pt x="1355" y="941"/>
                  </a:lnTo>
                  <a:lnTo>
                    <a:pt x="1361" y="971"/>
                  </a:lnTo>
                  <a:lnTo>
                    <a:pt x="1367" y="989"/>
                  </a:lnTo>
                  <a:lnTo>
                    <a:pt x="1385" y="1007"/>
                  </a:lnTo>
                  <a:lnTo>
                    <a:pt x="1404" y="1025"/>
                  </a:lnTo>
                  <a:lnTo>
                    <a:pt x="1434" y="1049"/>
                  </a:lnTo>
                  <a:lnTo>
                    <a:pt x="1464" y="1067"/>
                  </a:lnTo>
                  <a:lnTo>
                    <a:pt x="1494" y="1085"/>
                  </a:lnTo>
                  <a:lnTo>
                    <a:pt x="1554" y="1091"/>
                  </a:lnTo>
                  <a:lnTo>
                    <a:pt x="1607" y="1085"/>
                  </a:lnTo>
                  <a:lnTo>
                    <a:pt x="1661" y="1067"/>
                  </a:lnTo>
                  <a:lnTo>
                    <a:pt x="1697" y="1043"/>
                  </a:lnTo>
                  <a:lnTo>
                    <a:pt x="1734" y="1019"/>
                  </a:lnTo>
                  <a:lnTo>
                    <a:pt x="1752" y="995"/>
                  </a:lnTo>
                  <a:lnTo>
                    <a:pt x="1758" y="989"/>
                  </a:lnTo>
                  <a:lnTo>
                    <a:pt x="1812" y="989"/>
                  </a:lnTo>
                  <a:lnTo>
                    <a:pt x="1860" y="983"/>
                  </a:lnTo>
                  <a:lnTo>
                    <a:pt x="1907" y="965"/>
                  </a:lnTo>
                  <a:lnTo>
                    <a:pt x="1943" y="941"/>
                  </a:lnTo>
                  <a:lnTo>
                    <a:pt x="1973" y="917"/>
                  </a:lnTo>
                  <a:lnTo>
                    <a:pt x="2003" y="899"/>
                  </a:lnTo>
                  <a:lnTo>
                    <a:pt x="2015" y="881"/>
                  </a:lnTo>
                  <a:lnTo>
                    <a:pt x="2021" y="875"/>
                  </a:lnTo>
                  <a:lnTo>
                    <a:pt x="2201" y="899"/>
                  </a:lnTo>
                  <a:lnTo>
                    <a:pt x="2243" y="905"/>
                  </a:lnTo>
                  <a:lnTo>
                    <a:pt x="2273" y="899"/>
                  </a:lnTo>
                  <a:lnTo>
                    <a:pt x="2327" y="887"/>
                  </a:lnTo>
                  <a:lnTo>
                    <a:pt x="2364" y="863"/>
                  </a:lnTo>
                  <a:lnTo>
                    <a:pt x="2388" y="827"/>
                  </a:lnTo>
                  <a:lnTo>
                    <a:pt x="2400" y="797"/>
                  </a:lnTo>
                  <a:lnTo>
                    <a:pt x="2400" y="767"/>
                  </a:lnTo>
                  <a:lnTo>
                    <a:pt x="2400" y="743"/>
                  </a:lnTo>
                  <a:lnTo>
                    <a:pt x="2400" y="737"/>
                  </a:lnTo>
                  <a:lnTo>
                    <a:pt x="2418" y="737"/>
                  </a:lnTo>
                  <a:lnTo>
                    <a:pt x="2436" y="731"/>
                  </a:lnTo>
                  <a:lnTo>
                    <a:pt x="2471" y="701"/>
                  </a:lnTo>
                  <a:lnTo>
                    <a:pt x="2513" y="660"/>
                  </a:lnTo>
                  <a:lnTo>
                    <a:pt x="2555" y="606"/>
                  </a:lnTo>
                  <a:lnTo>
                    <a:pt x="2591" y="552"/>
                  </a:lnTo>
                  <a:lnTo>
                    <a:pt x="2621" y="504"/>
                  </a:lnTo>
                  <a:lnTo>
                    <a:pt x="2639" y="468"/>
                  </a:lnTo>
                  <a:lnTo>
                    <a:pt x="2646" y="462"/>
                  </a:lnTo>
                  <a:lnTo>
                    <a:pt x="2646" y="456"/>
                  </a:lnTo>
                  <a:lnTo>
                    <a:pt x="2693" y="374"/>
                  </a:lnTo>
                  <a:lnTo>
                    <a:pt x="2723" y="299"/>
                  </a:lnTo>
                  <a:close/>
                </a:path>
              </a:pathLst>
            </a:custGeom>
            <a:solidFill>
              <a:schemeClr val="bg1"/>
            </a:solidFill>
            <a:ln w="25400">
              <a:solidFill>
                <a:schemeClr val="tx1"/>
              </a:solidFill>
              <a:round/>
              <a:headEnd/>
              <a:tailEnd/>
            </a:ln>
          </p:spPr>
          <p:txBody>
            <a:bodyPr/>
            <a:lstStyle/>
            <a:p>
              <a:pPr>
                <a:defRPr/>
              </a:pPr>
              <a:endParaRPr lang="ja-JP" altLang="en-US"/>
            </a:p>
          </p:txBody>
        </p:sp>
      </p:grpSp>
      <p:sp>
        <p:nvSpPr>
          <p:cNvPr id="16" name="Text Box 16"/>
          <p:cNvSpPr txBox="1">
            <a:spLocks noChangeArrowheads="1"/>
          </p:cNvSpPr>
          <p:nvPr userDrawn="1"/>
        </p:nvSpPr>
        <p:spPr bwMode="auto">
          <a:xfrm>
            <a:off x="822325" y="64897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extLst>
      <p:ext uri="{BB962C8B-B14F-4D97-AF65-F5344CB8AC3E}">
        <p14:creationId xmlns:p14="http://schemas.microsoft.com/office/powerpoint/2010/main" val="148001191"/>
      </p:ext>
    </p:extLst>
  </p:cSld>
  <p:clrMapOvr>
    <a:overrideClrMapping bg1="dk2" tx1="lt1" bg2="dk1" tx2="lt2" accent1="accent1" accent2="accent2" accent3="accent3" accent4="accent4" accent5="accent5" accent6="accent6" hlink="hlink" folHlink="folHlink"/>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380070459"/>
      </p:ext>
    </p:extLst>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1343543502"/>
      </p:ext>
    </p:extLst>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531775897"/>
      </p:ext>
    </p:extLst>
  </p:cSld>
  <p:clrMapOvr>
    <a:masterClrMapping/>
  </p:clrMapOvr>
</p:sldLayout>
</file>

<file path=ppt/slideLayouts/slideLayout4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673482674"/>
      </p:ext>
    </p:extLst>
  </p:cSld>
  <p:clrMapOvr>
    <a:masterClrMapping/>
  </p:clrMapOvr>
</p:sldLayout>
</file>

<file path=ppt/slideLayouts/slideLayout4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130906957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6" name="Rectangle 2"/>
          <p:cNvSpPr>
            <a:spLocks noGrp="1" noChangeArrowheads="1"/>
          </p:cNvSpPr>
          <p:nvPr>
            <p:ph type="ctrTitle"/>
          </p:nvPr>
        </p:nvSpPr>
        <p:spPr>
          <a:xfrm>
            <a:off x="431800" y="77788"/>
            <a:ext cx="8280400" cy="1550987"/>
          </a:xfrm>
        </p:spPr>
        <p:txBody>
          <a:bodyPr/>
          <a:lstStyle>
            <a:lvl1pPr>
              <a:defRPr sz="4800" b="0"/>
            </a:lvl1pPr>
          </a:lstStyle>
          <a:p>
            <a:pPr lvl="0"/>
            <a:r>
              <a:rPr lang="en-US" altLang="zh-TW" noProof="0" smtClean="0"/>
              <a:t>Click to edit Master title style</a:t>
            </a:r>
            <a:endParaRPr lang="en-GB" altLang="zh-TW" noProof="0" smtClean="0"/>
          </a:p>
        </p:txBody>
      </p:sp>
      <p:sp>
        <p:nvSpPr>
          <p:cNvPr id="57347"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SEOptimist" pitchFamily="50" charset="0"/>
              <a:buNone/>
              <a:defRPr>
                <a:solidFill>
                  <a:schemeClr val="tx1"/>
                </a:solidFill>
              </a:defRPr>
            </a:lvl1pPr>
          </a:lstStyle>
          <a:p>
            <a:pPr lvl="0"/>
            <a:r>
              <a:rPr lang="en-US" altLang="zh-TW" noProof="0" smtClean="0"/>
              <a:t>Click to edit Master subtitle style</a:t>
            </a:r>
            <a:endParaRPr lang="fr-FR"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latin typeface="SEOptimist"/>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1374502809"/>
      </p:ext>
    </p:extLst>
  </p:cSld>
  <p:clrMapOvr>
    <a:overrideClrMapping bg1="dk2" tx1="lt1" bg2="dk1" tx2="lt2" accent1="accent1" accent2="accent2" accent3="accent3" accent4="accent4" accent5="accent5" accent6="accent6" hlink="hlink" folHlink="folHlink"/>
  </p:clrMapOvr>
</p:sldLayout>
</file>

<file path=ppt/slideLayouts/slideLayout4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913562176"/>
      </p:ext>
    </p:extLst>
  </p:cSld>
  <p:clrMapOvr>
    <a:masterClrMapping/>
  </p:clrMapOvr>
</p:sldLayout>
</file>

<file path=ppt/slideLayouts/slideLayout4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828817354"/>
      </p:ext>
    </p:extLst>
  </p:cSld>
  <p:clrMapOvr>
    <a:masterClrMapping/>
  </p:clrMapOvr>
</p:sldLayout>
</file>

<file path=ppt/slideLayouts/slideLayout4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418184110"/>
      </p:ext>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372635740"/>
      </p:ext>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906869343"/>
      </p:ext>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2" name="Group 2"/>
          <p:cNvGrpSpPr>
            <a:grpSpLocks/>
          </p:cNvGrpSpPr>
          <p:nvPr userDrawn="1"/>
        </p:nvGrpSpPr>
        <p:grpSpPr bwMode="auto">
          <a:xfrm>
            <a:off x="0" y="2235200"/>
            <a:ext cx="9144000" cy="4046538"/>
            <a:chOff x="0" y="1536"/>
            <a:chExt cx="5760" cy="2549"/>
          </a:xfrm>
        </p:grpSpPr>
        <p:sp>
          <p:nvSpPr>
            <p:cNvPr id="3" name="Rectangle 3"/>
            <p:cNvSpPr>
              <a:spLocks noChangeArrowheads="1"/>
            </p:cNvSpPr>
            <p:nvPr userDrawn="1"/>
          </p:nvSpPr>
          <p:spPr bwMode="hidden">
            <a:xfrm rot="-1424751">
              <a:off x="2121" y="2592"/>
              <a:ext cx="3072" cy="384"/>
            </a:xfrm>
            <a:prstGeom prst="rect">
              <a:avLst/>
            </a:prstGeom>
            <a:gradFill rotWithShape="0">
              <a:gsLst>
                <a:gs pos="0">
                  <a:schemeClr val="bg1">
                    <a:gamma/>
                    <a:shade val="94118"/>
                    <a:invGamma/>
                  </a:schemeClr>
                </a:gs>
                <a:gs pos="50000">
                  <a:schemeClr val="bg1"/>
                </a:gs>
                <a:gs pos="100000">
                  <a:schemeClr val="bg1">
                    <a:gamma/>
                    <a:shade val="94118"/>
                    <a:invGamma/>
                  </a:schemeClr>
                </a:gs>
              </a:gsLst>
              <a:lin ang="18900000" scaled="1"/>
            </a:gradFill>
            <a:ln w="25400">
              <a:solidFill>
                <a:schemeClr val="tx1"/>
              </a:solidFill>
              <a:miter lim="800000"/>
              <a:headEnd/>
              <a:tailEnd/>
            </a:ln>
            <a:effectLst/>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4" name="Freeform 4"/>
            <p:cNvSpPr>
              <a:spLocks/>
            </p:cNvSpPr>
            <p:nvPr userDrawn="1"/>
          </p:nvSpPr>
          <p:spPr bwMode="hidden">
            <a:xfrm>
              <a:off x="0" y="2664"/>
              <a:ext cx="2688" cy="1224"/>
            </a:xfrm>
            <a:custGeom>
              <a:avLst/>
              <a:gdLst>
                <a:gd name="T0" fmla="*/ 0 w 2688"/>
                <a:gd name="T1" fmla="*/ 0 h 1224"/>
                <a:gd name="T2" fmla="*/ 960 w 2688"/>
                <a:gd name="T3" fmla="*/ 552 h 1224"/>
                <a:gd name="T4" fmla="*/ 1968 w 2688"/>
                <a:gd name="T5" fmla="*/ 264 h 1224"/>
                <a:gd name="T6" fmla="*/ 2028 w 2688"/>
                <a:gd name="T7" fmla="*/ 270 h 1224"/>
                <a:gd name="T8" fmla="*/ 2661 w 2688"/>
                <a:gd name="T9" fmla="*/ 528 h 1224"/>
                <a:gd name="T10" fmla="*/ 2688 w 2688"/>
                <a:gd name="T11" fmla="*/ 648 h 1224"/>
                <a:gd name="T12" fmla="*/ 2304 w 2688"/>
                <a:gd name="T13" fmla="*/ 1080 h 1224"/>
                <a:gd name="T14" fmla="*/ 1584 w 2688"/>
                <a:gd name="T15" fmla="*/ 1224 h 1224"/>
                <a:gd name="T16" fmla="*/ 1296 w 2688"/>
                <a:gd name="T17" fmla="*/ 936 h 1224"/>
                <a:gd name="T18" fmla="*/ 864 w 2688"/>
                <a:gd name="T19" fmla="*/ 1032 h 1224"/>
                <a:gd name="T20" fmla="*/ 0 w 2688"/>
                <a:gd name="T21" fmla="*/ 552 h 1224"/>
                <a:gd name="T22" fmla="*/ 0 w 2688"/>
                <a:gd name="T23" fmla="*/ 0 h 122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688" h="1224">
                  <a:moveTo>
                    <a:pt x="0" y="0"/>
                  </a:moveTo>
                  <a:lnTo>
                    <a:pt x="960" y="552"/>
                  </a:lnTo>
                  <a:lnTo>
                    <a:pt x="1968" y="264"/>
                  </a:lnTo>
                  <a:lnTo>
                    <a:pt x="2028" y="270"/>
                  </a:lnTo>
                  <a:lnTo>
                    <a:pt x="2661" y="528"/>
                  </a:lnTo>
                  <a:lnTo>
                    <a:pt x="2688" y="648"/>
                  </a:lnTo>
                  <a:lnTo>
                    <a:pt x="2304" y="1080"/>
                  </a:lnTo>
                  <a:lnTo>
                    <a:pt x="1584" y="1224"/>
                  </a:lnTo>
                  <a:lnTo>
                    <a:pt x="1296" y="936"/>
                  </a:lnTo>
                  <a:lnTo>
                    <a:pt x="864" y="1032"/>
                  </a:lnTo>
                  <a:lnTo>
                    <a:pt x="0" y="552"/>
                  </a:lnTo>
                  <a:lnTo>
                    <a:pt x="0" y="0"/>
                  </a:lnTo>
                  <a:close/>
                </a:path>
              </a:pathLst>
            </a:custGeom>
            <a:solidFill>
              <a:schemeClr val="bg2"/>
            </a:solidFill>
            <a:ln>
              <a:noFill/>
            </a:ln>
            <a:extLst/>
          </p:spPr>
          <p:txBody>
            <a:bodyPr/>
            <a:lstStyle/>
            <a:p>
              <a:pPr>
                <a:defRPr/>
              </a:pPr>
              <a:endParaRPr lang="ja-JP" altLang="en-US"/>
            </a:p>
          </p:txBody>
        </p:sp>
        <p:sp>
          <p:nvSpPr>
            <p:cNvPr id="5" name="Freeform 5"/>
            <p:cNvSpPr>
              <a:spLocks/>
            </p:cNvSpPr>
            <p:nvPr userDrawn="1"/>
          </p:nvSpPr>
          <p:spPr bwMode="hidden">
            <a:xfrm>
              <a:off x="3359" y="1536"/>
              <a:ext cx="2401" cy="1232"/>
            </a:xfrm>
            <a:custGeom>
              <a:avLst/>
              <a:gdLst>
                <a:gd name="T0" fmla="*/ 2208 w 2401"/>
                <a:gd name="T1" fmla="*/ 15 h 1232"/>
                <a:gd name="T2" fmla="*/ 2088 w 2401"/>
                <a:gd name="T3" fmla="*/ 57 h 1232"/>
                <a:gd name="T4" fmla="*/ 1951 w 2401"/>
                <a:gd name="T5" fmla="*/ 99 h 1232"/>
                <a:gd name="T6" fmla="*/ 1704 w 2401"/>
                <a:gd name="T7" fmla="*/ 135 h 1232"/>
                <a:gd name="T8" fmla="*/ 1314 w 2401"/>
                <a:gd name="T9" fmla="*/ 177 h 1232"/>
                <a:gd name="T10" fmla="*/ 1176 w 2401"/>
                <a:gd name="T11" fmla="*/ 189 h 1232"/>
                <a:gd name="T12" fmla="*/ 1122 w 2401"/>
                <a:gd name="T13" fmla="*/ 195 h 1232"/>
                <a:gd name="T14" fmla="*/ 1075 w 2401"/>
                <a:gd name="T15" fmla="*/ 231 h 1232"/>
                <a:gd name="T16" fmla="*/ 924 w 2401"/>
                <a:gd name="T17" fmla="*/ 321 h 1232"/>
                <a:gd name="T18" fmla="*/ 840 w 2401"/>
                <a:gd name="T19" fmla="*/ 369 h 1232"/>
                <a:gd name="T20" fmla="*/ 630 w 2401"/>
                <a:gd name="T21" fmla="*/ 458 h 1232"/>
                <a:gd name="T22" fmla="*/ 529 w 2401"/>
                <a:gd name="T23" fmla="*/ 500 h 1232"/>
                <a:gd name="T24" fmla="*/ 487 w 2401"/>
                <a:gd name="T25" fmla="*/ 542 h 1232"/>
                <a:gd name="T26" fmla="*/ 457 w 2401"/>
                <a:gd name="T27" fmla="*/ 590 h 1232"/>
                <a:gd name="T28" fmla="*/ 402 w 2401"/>
                <a:gd name="T29" fmla="*/ 638 h 1232"/>
                <a:gd name="T30" fmla="*/ 330 w 2401"/>
                <a:gd name="T31" fmla="*/ 758 h 1232"/>
                <a:gd name="T32" fmla="*/ 312 w 2401"/>
                <a:gd name="T33" fmla="*/ 788 h 1232"/>
                <a:gd name="T34" fmla="*/ 252 w 2401"/>
                <a:gd name="T35" fmla="*/ 824 h 1232"/>
                <a:gd name="T36" fmla="*/ 84 w 2401"/>
                <a:gd name="T37" fmla="*/ 926 h 1232"/>
                <a:gd name="T38" fmla="*/ 0 w 2401"/>
                <a:gd name="T39" fmla="*/ 992 h 1232"/>
                <a:gd name="T40" fmla="*/ 12 w 2401"/>
                <a:gd name="T41" fmla="*/ 1040 h 1232"/>
                <a:gd name="T42" fmla="*/ 132 w 2401"/>
                <a:gd name="T43" fmla="*/ 1034 h 1232"/>
                <a:gd name="T44" fmla="*/ 336 w 2401"/>
                <a:gd name="T45" fmla="*/ 980 h 1232"/>
                <a:gd name="T46" fmla="*/ 529 w 2401"/>
                <a:gd name="T47" fmla="*/ 896 h 1232"/>
                <a:gd name="T48" fmla="*/ 576 w 2401"/>
                <a:gd name="T49" fmla="*/ 872 h 1232"/>
                <a:gd name="T50" fmla="*/ 714 w 2401"/>
                <a:gd name="T51" fmla="*/ 848 h 1232"/>
                <a:gd name="T52" fmla="*/ 966 w 2401"/>
                <a:gd name="T53" fmla="*/ 794 h 1232"/>
                <a:gd name="T54" fmla="*/ 1212 w 2401"/>
                <a:gd name="T55" fmla="*/ 782 h 1232"/>
                <a:gd name="T56" fmla="*/ 1416 w 2401"/>
                <a:gd name="T57" fmla="*/ 872 h 1232"/>
                <a:gd name="T58" fmla="*/ 1464 w 2401"/>
                <a:gd name="T59" fmla="*/ 932 h 1232"/>
                <a:gd name="T60" fmla="*/ 1440 w 2401"/>
                <a:gd name="T61" fmla="*/ 992 h 1232"/>
                <a:gd name="T62" fmla="*/ 1302 w 2401"/>
                <a:gd name="T63" fmla="*/ 1040 h 1232"/>
                <a:gd name="T64" fmla="*/ 1158 w 2401"/>
                <a:gd name="T65" fmla="*/ 1100 h 1232"/>
                <a:gd name="T66" fmla="*/ 1093 w 2401"/>
                <a:gd name="T67" fmla="*/ 1148 h 1232"/>
                <a:gd name="T68" fmla="*/ 1075 w 2401"/>
                <a:gd name="T69" fmla="*/ 1208 h 1232"/>
                <a:gd name="T70" fmla="*/ 1093 w 2401"/>
                <a:gd name="T71" fmla="*/ 1232 h 1232"/>
                <a:gd name="T72" fmla="*/ 1152 w 2401"/>
                <a:gd name="T73" fmla="*/ 1226 h 1232"/>
                <a:gd name="T74" fmla="*/ 1332 w 2401"/>
                <a:gd name="T75" fmla="*/ 1208 h 1232"/>
                <a:gd name="T76" fmla="*/ 1434 w 2401"/>
                <a:gd name="T77" fmla="*/ 1184 h 1232"/>
                <a:gd name="T78" fmla="*/ 1464 w 2401"/>
                <a:gd name="T79" fmla="*/ 1172 h 1232"/>
                <a:gd name="T80" fmla="*/ 1578 w 2401"/>
                <a:gd name="T81" fmla="*/ 1130 h 1232"/>
                <a:gd name="T82" fmla="*/ 1758 w 2401"/>
                <a:gd name="T83" fmla="*/ 1064 h 1232"/>
                <a:gd name="T84" fmla="*/ 1872 w 2401"/>
                <a:gd name="T85" fmla="*/ 962 h 1232"/>
                <a:gd name="T86" fmla="*/ 1986 w 2401"/>
                <a:gd name="T87" fmla="*/ 800 h 1232"/>
                <a:gd name="T88" fmla="*/ 2166 w 2401"/>
                <a:gd name="T89" fmla="*/ 650 h 1232"/>
                <a:gd name="T90" fmla="*/ 2257 w 2401"/>
                <a:gd name="T91" fmla="*/ 590 h 1232"/>
                <a:gd name="T92" fmla="*/ 2400 w 2401"/>
                <a:gd name="T93" fmla="*/ 57 h 12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2401" h="1232">
                  <a:moveTo>
                    <a:pt x="2310" y="3"/>
                  </a:moveTo>
                  <a:lnTo>
                    <a:pt x="2280" y="3"/>
                  </a:lnTo>
                  <a:lnTo>
                    <a:pt x="2208" y="15"/>
                  </a:lnTo>
                  <a:lnTo>
                    <a:pt x="2136" y="27"/>
                  </a:lnTo>
                  <a:lnTo>
                    <a:pt x="2112" y="39"/>
                  </a:lnTo>
                  <a:lnTo>
                    <a:pt x="2088" y="57"/>
                  </a:lnTo>
                  <a:lnTo>
                    <a:pt x="2082" y="63"/>
                  </a:lnTo>
                  <a:lnTo>
                    <a:pt x="2076" y="69"/>
                  </a:lnTo>
                  <a:lnTo>
                    <a:pt x="1951" y="99"/>
                  </a:lnTo>
                  <a:lnTo>
                    <a:pt x="1896" y="111"/>
                  </a:lnTo>
                  <a:lnTo>
                    <a:pt x="1836" y="117"/>
                  </a:lnTo>
                  <a:lnTo>
                    <a:pt x="1704" y="135"/>
                  </a:lnTo>
                  <a:lnTo>
                    <a:pt x="1572" y="153"/>
                  </a:lnTo>
                  <a:lnTo>
                    <a:pt x="1434" y="165"/>
                  </a:lnTo>
                  <a:lnTo>
                    <a:pt x="1314" y="177"/>
                  </a:lnTo>
                  <a:lnTo>
                    <a:pt x="1260" y="183"/>
                  </a:lnTo>
                  <a:lnTo>
                    <a:pt x="1212" y="189"/>
                  </a:lnTo>
                  <a:lnTo>
                    <a:pt x="1176" y="189"/>
                  </a:lnTo>
                  <a:lnTo>
                    <a:pt x="1146" y="195"/>
                  </a:lnTo>
                  <a:lnTo>
                    <a:pt x="1128" y="195"/>
                  </a:lnTo>
                  <a:lnTo>
                    <a:pt x="1122" y="195"/>
                  </a:lnTo>
                  <a:lnTo>
                    <a:pt x="1116" y="201"/>
                  </a:lnTo>
                  <a:lnTo>
                    <a:pt x="1105" y="207"/>
                  </a:lnTo>
                  <a:lnTo>
                    <a:pt x="1075" y="231"/>
                  </a:lnTo>
                  <a:lnTo>
                    <a:pt x="1026" y="261"/>
                  </a:lnTo>
                  <a:lnTo>
                    <a:pt x="972" y="291"/>
                  </a:lnTo>
                  <a:lnTo>
                    <a:pt x="924" y="321"/>
                  </a:lnTo>
                  <a:lnTo>
                    <a:pt x="876" y="345"/>
                  </a:lnTo>
                  <a:lnTo>
                    <a:pt x="846" y="363"/>
                  </a:lnTo>
                  <a:lnTo>
                    <a:pt x="840" y="369"/>
                  </a:lnTo>
                  <a:lnTo>
                    <a:pt x="834" y="369"/>
                  </a:lnTo>
                  <a:lnTo>
                    <a:pt x="732" y="417"/>
                  </a:lnTo>
                  <a:lnTo>
                    <a:pt x="630" y="458"/>
                  </a:lnTo>
                  <a:lnTo>
                    <a:pt x="588" y="476"/>
                  </a:lnTo>
                  <a:lnTo>
                    <a:pt x="552" y="488"/>
                  </a:lnTo>
                  <a:lnTo>
                    <a:pt x="529" y="500"/>
                  </a:lnTo>
                  <a:lnTo>
                    <a:pt x="517" y="506"/>
                  </a:lnTo>
                  <a:lnTo>
                    <a:pt x="499" y="524"/>
                  </a:lnTo>
                  <a:lnTo>
                    <a:pt x="487" y="542"/>
                  </a:lnTo>
                  <a:lnTo>
                    <a:pt x="481" y="560"/>
                  </a:lnTo>
                  <a:lnTo>
                    <a:pt x="481" y="578"/>
                  </a:lnTo>
                  <a:lnTo>
                    <a:pt x="457" y="590"/>
                  </a:lnTo>
                  <a:lnTo>
                    <a:pt x="438" y="596"/>
                  </a:lnTo>
                  <a:lnTo>
                    <a:pt x="420" y="614"/>
                  </a:lnTo>
                  <a:lnTo>
                    <a:pt x="402" y="638"/>
                  </a:lnTo>
                  <a:lnTo>
                    <a:pt x="366" y="698"/>
                  </a:lnTo>
                  <a:lnTo>
                    <a:pt x="348" y="728"/>
                  </a:lnTo>
                  <a:lnTo>
                    <a:pt x="330" y="758"/>
                  </a:lnTo>
                  <a:lnTo>
                    <a:pt x="324" y="776"/>
                  </a:lnTo>
                  <a:lnTo>
                    <a:pt x="318" y="782"/>
                  </a:lnTo>
                  <a:lnTo>
                    <a:pt x="312" y="788"/>
                  </a:lnTo>
                  <a:lnTo>
                    <a:pt x="300" y="794"/>
                  </a:lnTo>
                  <a:lnTo>
                    <a:pt x="282" y="806"/>
                  </a:lnTo>
                  <a:lnTo>
                    <a:pt x="252" y="824"/>
                  </a:lnTo>
                  <a:lnTo>
                    <a:pt x="199" y="854"/>
                  </a:lnTo>
                  <a:lnTo>
                    <a:pt x="151" y="884"/>
                  </a:lnTo>
                  <a:lnTo>
                    <a:pt x="84" y="926"/>
                  </a:lnTo>
                  <a:lnTo>
                    <a:pt x="30" y="962"/>
                  </a:lnTo>
                  <a:lnTo>
                    <a:pt x="12" y="974"/>
                  </a:lnTo>
                  <a:lnTo>
                    <a:pt x="0" y="992"/>
                  </a:lnTo>
                  <a:lnTo>
                    <a:pt x="0" y="1004"/>
                  </a:lnTo>
                  <a:lnTo>
                    <a:pt x="0" y="1022"/>
                  </a:lnTo>
                  <a:lnTo>
                    <a:pt x="12" y="1040"/>
                  </a:lnTo>
                  <a:lnTo>
                    <a:pt x="42" y="1046"/>
                  </a:lnTo>
                  <a:lnTo>
                    <a:pt x="84" y="1046"/>
                  </a:lnTo>
                  <a:lnTo>
                    <a:pt x="132" y="1034"/>
                  </a:lnTo>
                  <a:lnTo>
                    <a:pt x="193" y="1022"/>
                  </a:lnTo>
                  <a:lnTo>
                    <a:pt x="264" y="1004"/>
                  </a:lnTo>
                  <a:lnTo>
                    <a:pt x="336" y="980"/>
                  </a:lnTo>
                  <a:lnTo>
                    <a:pt x="408" y="950"/>
                  </a:lnTo>
                  <a:lnTo>
                    <a:pt x="475" y="920"/>
                  </a:lnTo>
                  <a:lnTo>
                    <a:pt x="529" y="896"/>
                  </a:lnTo>
                  <a:lnTo>
                    <a:pt x="564" y="878"/>
                  </a:lnTo>
                  <a:lnTo>
                    <a:pt x="570" y="872"/>
                  </a:lnTo>
                  <a:lnTo>
                    <a:pt x="576" y="872"/>
                  </a:lnTo>
                  <a:lnTo>
                    <a:pt x="606" y="872"/>
                  </a:lnTo>
                  <a:lnTo>
                    <a:pt x="648" y="866"/>
                  </a:lnTo>
                  <a:lnTo>
                    <a:pt x="714" y="848"/>
                  </a:lnTo>
                  <a:lnTo>
                    <a:pt x="793" y="830"/>
                  </a:lnTo>
                  <a:lnTo>
                    <a:pt x="876" y="812"/>
                  </a:lnTo>
                  <a:lnTo>
                    <a:pt x="966" y="794"/>
                  </a:lnTo>
                  <a:lnTo>
                    <a:pt x="1063" y="782"/>
                  </a:lnTo>
                  <a:lnTo>
                    <a:pt x="1152" y="776"/>
                  </a:lnTo>
                  <a:lnTo>
                    <a:pt x="1212" y="782"/>
                  </a:lnTo>
                  <a:lnTo>
                    <a:pt x="1284" y="806"/>
                  </a:lnTo>
                  <a:lnTo>
                    <a:pt x="1357" y="836"/>
                  </a:lnTo>
                  <a:lnTo>
                    <a:pt x="1416" y="872"/>
                  </a:lnTo>
                  <a:lnTo>
                    <a:pt x="1434" y="890"/>
                  </a:lnTo>
                  <a:lnTo>
                    <a:pt x="1452" y="908"/>
                  </a:lnTo>
                  <a:lnTo>
                    <a:pt x="1464" y="932"/>
                  </a:lnTo>
                  <a:lnTo>
                    <a:pt x="1464" y="950"/>
                  </a:lnTo>
                  <a:lnTo>
                    <a:pt x="1458" y="968"/>
                  </a:lnTo>
                  <a:lnTo>
                    <a:pt x="1440" y="992"/>
                  </a:lnTo>
                  <a:lnTo>
                    <a:pt x="1410" y="1004"/>
                  </a:lnTo>
                  <a:lnTo>
                    <a:pt x="1369" y="1022"/>
                  </a:lnTo>
                  <a:lnTo>
                    <a:pt x="1302" y="1040"/>
                  </a:lnTo>
                  <a:lnTo>
                    <a:pt x="1248" y="1064"/>
                  </a:lnTo>
                  <a:lnTo>
                    <a:pt x="1200" y="1082"/>
                  </a:lnTo>
                  <a:lnTo>
                    <a:pt x="1158" y="1100"/>
                  </a:lnTo>
                  <a:lnTo>
                    <a:pt x="1128" y="1118"/>
                  </a:lnTo>
                  <a:lnTo>
                    <a:pt x="1110" y="1130"/>
                  </a:lnTo>
                  <a:lnTo>
                    <a:pt x="1093" y="1148"/>
                  </a:lnTo>
                  <a:lnTo>
                    <a:pt x="1081" y="1160"/>
                  </a:lnTo>
                  <a:lnTo>
                    <a:pt x="1069" y="1190"/>
                  </a:lnTo>
                  <a:lnTo>
                    <a:pt x="1075" y="1208"/>
                  </a:lnTo>
                  <a:lnTo>
                    <a:pt x="1081" y="1220"/>
                  </a:lnTo>
                  <a:lnTo>
                    <a:pt x="1087" y="1226"/>
                  </a:lnTo>
                  <a:lnTo>
                    <a:pt x="1093" y="1232"/>
                  </a:lnTo>
                  <a:lnTo>
                    <a:pt x="1110" y="1232"/>
                  </a:lnTo>
                  <a:lnTo>
                    <a:pt x="1128" y="1226"/>
                  </a:lnTo>
                  <a:lnTo>
                    <a:pt x="1152" y="1226"/>
                  </a:lnTo>
                  <a:lnTo>
                    <a:pt x="1212" y="1220"/>
                  </a:lnTo>
                  <a:lnTo>
                    <a:pt x="1272" y="1214"/>
                  </a:lnTo>
                  <a:lnTo>
                    <a:pt x="1332" y="1208"/>
                  </a:lnTo>
                  <a:lnTo>
                    <a:pt x="1393" y="1196"/>
                  </a:lnTo>
                  <a:lnTo>
                    <a:pt x="1416" y="1190"/>
                  </a:lnTo>
                  <a:lnTo>
                    <a:pt x="1434" y="1184"/>
                  </a:lnTo>
                  <a:lnTo>
                    <a:pt x="1446" y="1178"/>
                  </a:lnTo>
                  <a:lnTo>
                    <a:pt x="1452" y="1178"/>
                  </a:lnTo>
                  <a:lnTo>
                    <a:pt x="1464" y="1172"/>
                  </a:lnTo>
                  <a:lnTo>
                    <a:pt x="1488" y="1166"/>
                  </a:lnTo>
                  <a:lnTo>
                    <a:pt x="1530" y="1148"/>
                  </a:lnTo>
                  <a:lnTo>
                    <a:pt x="1578" y="1130"/>
                  </a:lnTo>
                  <a:lnTo>
                    <a:pt x="1681" y="1094"/>
                  </a:lnTo>
                  <a:lnTo>
                    <a:pt x="1722" y="1076"/>
                  </a:lnTo>
                  <a:lnTo>
                    <a:pt x="1758" y="1064"/>
                  </a:lnTo>
                  <a:lnTo>
                    <a:pt x="1812" y="1040"/>
                  </a:lnTo>
                  <a:lnTo>
                    <a:pt x="1848" y="1004"/>
                  </a:lnTo>
                  <a:lnTo>
                    <a:pt x="1872" y="962"/>
                  </a:lnTo>
                  <a:lnTo>
                    <a:pt x="1890" y="932"/>
                  </a:lnTo>
                  <a:lnTo>
                    <a:pt x="1932" y="866"/>
                  </a:lnTo>
                  <a:lnTo>
                    <a:pt x="1986" y="800"/>
                  </a:lnTo>
                  <a:lnTo>
                    <a:pt x="2046" y="740"/>
                  </a:lnTo>
                  <a:lnTo>
                    <a:pt x="2112" y="692"/>
                  </a:lnTo>
                  <a:lnTo>
                    <a:pt x="2166" y="650"/>
                  </a:lnTo>
                  <a:lnTo>
                    <a:pt x="2214" y="620"/>
                  </a:lnTo>
                  <a:lnTo>
                    <a:pt x="2244" y="596"/>
                  </a:lnTo>
                  <a:lnTo>
                    <a:pt x="2257" y="590"/>
                  </a:lnTo>
                  <a:lnTo>
                    <a:pt x="2400" y="518"/>
                  </a:lnTo>
                  <a:lnTo>
                    <a:pt x="2400" y="57"/>
                  </a:lnTo>
                  <a:lnTo>
                    <a:pt x="2401" y="0"/>
                  </a:lnTo>
                  <a:lnTo>
                    <a:pt x="2310" y="3"/>
                  </a:lnTo>
                  <a:close/>
                </a:path>
              </a:pathLst>
            </a:custGeom>
            <a:solidFill>
              <a:schemeClr val="bg2"/>
            </a:solidFill>
            <a:ln w="25400">
              <a:solidFill>
                <a:schemeClr val="tx1"/>
              </a:solidFill>
              <a:round/>
              <a:headEnd/>
              <a:tailEnd/>
            </a:ln>
          </p:spPr>
          <p:txBody>
            <a:bodyPr/>
            <a:lstStyle/>
            <a:p>
              <a:pPr>
                <a:defRPr/>
              </a:pPr>
              <a:endParaRPr lang="ja-JP" altLang="en-US"/>
            </a:p>
          </p:txBody>
        </p:sp>
        <p:sp>
          <p:nvSpPr>
            <p:cNvPr id="6" name="Freeform 6"/>
            <p:cNvSpPr>
              <a:spLocks/>
            </p:cNvSpPr>
            <p:nvPr userDrawn="1"/>
          </p:nvSpPr>
          <p:spPr bwMode="hidden">
            <a:xfrm>
              <a:off x="3792" y="1536"/>
              <a:ext cx="1968" cy="762"/>
            </a:xfrm>
            <a:custGeom>
              <a:avLst/>
              <a:gdLst>
                <a:gd name="T0" fmla="*/ 965 w 1968"/>
                <a:gd name="T1" fmla="*/ 165 h 762"/>
                <a:gd name="T2" fmla="*/ 696 w 1968"/>
                <a:gd name="T3" fmla="*/ 200 h 762"/>
                <a:gd name="T4" fmla="*/ 693 w 1968"/>
                <a:gd name="T5" fmla="*/ 237 h 762"/>
                <a:gd name="T6" fmla="*/ 924 w 1968"/>
                <a:gd name="T7" fmla="*/ 258 h 762"/>
                <a:gd name="T8" fmla="*/ 993 w 1968"/>
                <a:gd name="T9" fmla="*/ 267 h 762"/>
                <a:gd name="T10" fmla="*/ 681 w 1968"/>
                <a:gd name="T11" fmla="*/ 291 h 762"/>
                <a:gd name="T12" fmla="*/ 633 w 1968"/>
                <a:gd name="T13" fmla="*/ 309 h 762"/>
                <a:gd name="T14" fmla="*/ 645 w 1968"/>
                <a:gd name="T15" fmla="*/ 336 h 762"/>
                <a:gd name="T16" fmla="*/ 672 w 1968"/>
                <a:gd name="T17" fmla="*/ 351 h 762"/>
                <a:gd name="T18" fmla="*/ 984 w 1968"/>
                <a:gd name="T19" fmla="*/ 333 h 762"/>
                <a:gd name="T20" fmla="*/ 1080 w 1968"/>
                <a:gd name="T21" fmla="*/ 357 h 762"/>
                <a:gd name="T22" fmla="*/ 624 w 1968"/>
                <a:gd name="T23" fmla="*/ 492 h 762"/>
                <a:gd name="T24" fmla="*/ 616 w 1968"/>
                <a:gd name="T25" fmla="*/ 536 h 762"/>
                <a:gd name="T26" fmla="*/ 8 w 1968"/>
                <a:gd name="T27" fmla="*/ 724 h 762"/>
                <a:gd name="T28" fmla="*/ 0 w 1968"/>
                <a:gd name="T29" fmla="*/ 756 h 762"/>
                <a:gd name="T30" fmla="*/ 27 w 1968"/>
                <a:gd name="T31" fmla="*/ 762 h 762"/>
                <a:gd name="T32" fmla="*/ 664 w 1968"/>
                <a:gd name="T33" fmla="*/ 564 h 762"/>
                <a:gd name="T34" fmla="*/ 856 w 1968"/>
                <a:gd name="T35" fmla="*/ 600 h 762"/>
                <a:gd name="T36" fmla="*/ 1158 w 1968"/>
                <a:gd name="T37" fmla="*/ 507 h 762"/>
                <a:gd name="T38" fmla="*/ 1434 w 1968"/>
                <a:gd name="T39" fmla="*/ 465 h 762"/>
                <a:gd name="T40" fmla="*/ 1572 w 1968"/>
                <a:gd name="T41" fmla="*/ 368 h 762"/>
                <a:gd name="T42" fmla="*/ 1712 w 1968"/>
                <a:gd name="T43" fmla="*/ 340 h 762"/>
                <a:gd name="T44" fmla="*/ 1856 w 1968"/>
                <a:gd name="T45" fmla="*/ 328 h 762"/>
                <a:gd name="T46" fmla="*/ 1968 w 1968"/>
                <a:gd name="T47" fmla="*/ 330 h 762"/>
                <a:gd name="T48" fmla="*/ 1968 w 1968"/>
                <a:gd name="T49" fmla="*/ 0 h 762"/>
                <a:gd name="T50" fmla="*/ 1934 w 1968"/>
                <a:gd name="T51" fmla="*/ 3 h 762"/>
                <a:gd name="T52" fmla="*/ 1832 w 1968"/>
                <a:gd name="T53" fmla="*/ 5 h 762"/>
                <a:gd name="T54" fmla="*/ 1682 w 1968"/>
                <a:gd name="T55" fmla="*/ 35 h 762"/>
                <a:gd name="T56" fmla="*/ 1643 w 1968"/>
                <a:gd name="T57" fmla="*/ 72 h 762"/>
                <a:gd name="T58" fmla="*/ 1392 w 1968"/>
                <a:gd name="T59" fmla="*/ 119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68" h="762">
                  <a:moveTo>
                    <a:pt x="965" y="165"/>
                  </a:moveTo>
                  <a:lnTo>
                    <a:pt x="696" y="200"/>
                  </a:lnTo>
                  <a:lnTo>
                    <a:pt x="693" y="237"/>
                  </a:lnTo>
                  <a:lnTo>
                    <a:pt x="924" y="258"/>
                  </a:lnTo>
                  <a:lnTo>
                    <a:pt x="993" y="267"/>
                  </a:lnTo>
                  <a:lnTo>
                    <a:pt x="681" y="291"/>
                  </a:lnTo>
                  <a:lnTo>
                    <a:pt x="633" y="309"/>
                  </a:lnTo>
                  <a:lnTo>
                    <a:pt x="645" y="336"/>
                  </a:lnTo>
                  <a:lnTo>
                    <a:pt x="672" y="351"/>
                  </a:lnTo>
                  <a:lnTo>
                    <a:pt x="984" y="333"/>
                  </a:lnTo>
                  <a:lnTo>
                    <a:pt x="1080" y="357"/>
                  </a:lnTo>
                  <a:lnTo>
                    <a:pt x="624" y="492"/>
                  </a:lnTo>
                  <a:lnTo>
                    <a:pt x="616" y="536"/>
                  </a:lnTo>
                  <a:lnTo>
                    <a:pt x="8" y="724"/>
                  </a:lnTo>
                  <a:lnTo>
                    <a:pt x="0" y="756"/>
                  </a:lnTo>
                  <a:lnTo>
                    <a:pt x="27" y="762"/>
                  </a:lnTo>
                  <a:lnTo>
                    <a:pt x="664" y="564"/>
                  </a:lnTo>
                  <a:lnTo>
                    <a:pt x="856" y="600"/>
                  </a:lnTo>
                  <a:lnTo>
                    <a:pt x="1158" y="507"/>
                  </a:lnTo>
                  <a:lnTo>
                    <a:pt x="1434" y="465"/>
                  </a:lnTo>
                  <a:lnTo>
                    <a:pt x="1572" y="368"/>
                  </a:lnTo>
                  <a:lnTo>
                    <a:pt x="1712" y="340"/>
                  </a:lnTo>
                  <a:lnTo>
                    <a:pt x="1856" y="328"/>
                  </a:lnTo>
                  <a:lnTo>
                    <a:pt x="1968" y="330"/>
                  </a:lnTo>
                  <a:lnTo>
                    <a:pt x="1968" y="0"/>
                  </a:lnTo>
                  <a:lnTo>
                    <a:pt x="1934" y="3"/>
                  </a:lnTo>
                  <a:lnTo>
                    <a:pt x="1832" y="5"/>
                  </a:lnTo>
                  <a:lnTo>
                    <a:pt x="1682" y="35"/>
                  </a:lnTo>
                  <a:lnTo>
                    <a:pt x="1643" y="72"/>
                  </a:lnTo>
                  <a:lnTo>
                    <a:pt x="1392" y="119"/>
                  </a:lnTo>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7" name="Freeform 7"/>
            <p:cNvSpPr>
              <a:spLocks/>
            </p:cNvSpPr>
            <p:nvPr userDrawn="1"/>
          </p:nvSpPr>
          <p:spPr bwMode="hidden">
            <a:xfrm>
              <a:off x="3839" y="1836"/>
              <a:ext cx="528" cy="275"/>
            </a:xfrm>
            <a:custGeom>
              <a:avLst/>
              <a:gdLst>
                <a:gd name="T0" fmla="*/ 0 w 526"/>
                <a:gd name="T1" fmla="*/ 275 h 275"/>
                <a:gd name="T2" fmla="*/ 0 w 526"/>
                <a:gd name="T3" fmla="*/ 269 h 275"/>
                <a:gd name="T4" fmla="*/ 6 w 526"/>
                <a:gd name="T5" fmla="*/ 251 h 275"/>
                <a:gd name="T6" fmla="*/ 6 w 526"/>
                <a:gd name="T7" fmla="*/ 239 h 275"/>
                <a:gd name="T8" fmla="*/ 12 w 526"/>
                <a:gd name="T9" fmla="*/ 227 h 275"/>
                <a:gd name="T10" fmla="*/ 18 w 526"/>
                <a:gd name="T11" fmla="*/ 221 h 275"/>
                <a:gd name="T12" fmla="*/ 36 w 526"/>
                <a:gd name="T13" fmla="*/ 215 h 275"/>
                <a:gd name="T14" fmla="*/ 77 w 526"/>
                <a:gd name="T15" fmla="*/ 203 h 275"/>
                <a:gd name="T16" fmla="*/ 153 w 526"/>
                <a:gd name="T17" fmla="*/ 179 h 275"/>
                <a:gd name="T18" fmla="*/ 225 w 526"/>
                <a:gd name="T19" fmla="*/ 143 h 275"/>
                <a:gd name="T20" fmla="*/ 267 w 526"/>
                <a:gd name="T21" fmla="*/ 120 h 275"/>
                <a:gd name="T22" fmla="*/ 315 w 526"/>
                <a:gd name="T23" fmla="*/ 96 h 275"/>
                <a:gd name="T24" fmla="*/ 425 w 526"/>
                <a:gd name="T25" fmla="*/ 48 h 275"/>
                <a:gd name="T26" fmla="*/ 474 w 526"/>
                <a:gd name="T27" fmla="*/ 30 h 275"/>
                <a:gd name="T28" fmla="*/ 510 w 526"/>
                <a:gd name="T29" fmla="*/ 12 h 275"/>
                <a:gd name="T30" fmla="*/ 534 w 526"/>
                <a:gd name="T31" fmla="*/ 6 h 275"/>
                <a:gd name="T32" fmla="*/ 552 w 526"/>
                <a:gd name="T33" fmla="*/ 0 h 275"/>
                <a:gd name="T34" fmla="*/ 558 w 526"/>
                <a:gd name="T35" fmla="*/ 0 h 275"/>
                <a:gd name="T36" fmla="*/ 552 w 526"/>
                <a:gd name="T37" fmla="*/ 6 h 275"/>
                <a:gd name="T38" fmla="*/ 540 w 526"/>
                <a:gd name="T39" fmla="*/ 12 h 275"/>
                <a:gd name="T40" fmla="*/ 516 w 526"/>
                <a:gd name="T41" fmla="*/ 24 h 275"/>
                <a:gd name="T42" fmla="*/ 492 w 526"/>
                <a:gd name="T43" fmla="*/ 42 h 275"/>
                <a:gd name="T44" fmla="*/ 468 w 526"/>
                <a:gd name="T45" fmla="*/ 54 h 275"/>
                <a:gd name="T46" fmla="*/ 425 w 526"/>
                <a:gd name="T47" fmla="*/ 78 h 275"/>
                <a:gd name="T48" fmla="*/ 356 w 526"/>
                <a:gd name="T49" fmla="*/ 108 h 275"/>
                <a:gd name="T50" fmla="*/ 291 w 526"/>
                <a:gd name="T51" fmla="*/ 143 h 275"/>
                <a:gd name="T52" fmla="*/ 131 w 526"/>
                <a:gd name="T53" fmla="*/ 221 h 275"/>
                <a:gd name="T54" fmla="*/ 65 w 526"/>
                <a:gd name="T55" fmla="*/ 251 h 275"/>
                <a:gd name="T56" fmla="*/ 0 w 526"/>
                <a:gd name="T57" fmla="*/ 275 h 275"/>
                <a:gd name="T58" fmla="*/ 0 w 526"/>
                <a:gd name="T59" fmla="*/ 275 h 27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26" h="275">
                  <a:moveTo>
                    <a:pt x="0" y="275"/>
                  </a:moveTo>
                  <a:lnTo>
                    <a:pt x="0" y="269"/>
                  </a:lnTo>
                  <a:lnTo>
                    <a:pt x="6" y="251"/>
                  </a:lnTo>
                  <a:lnTo>
                    <a:pt x="6" y="239"/>
                  </a:lnTo>
                  <a:lnTo>
                    <a:pt x="12" y="227"/>
                  </a:lnTo>
                  <a:lnTo>
                    <a:pt x="18" y="221"/>
                  </a:lnTo>
                  <a:lnTo>
                    <a:pt x="36" y="215"/>
                  </a:lnTo>
                  <a:lnTo>
                    <a:pt x="77" y="203"/>
                  </a:lnTo>
                  <a:lnTo>
                    <a:pt x="137" y="179"/>
                  </a:lnTo>
                  <a:lnTo>
                    <a:pt x="209" y="143"/>
                  </a:lnTo>
                  <a:lnTo>
                    <a:pt x="251" y="120"/>
                  </a:lnTo>
                  <a:lnTo>
                    <a:pt x="299" y="96"/>
                  </a:lnTo>
                  <a:lnTo>
                    <a:pt x="394" y="48"/>
                  </a:lnTo>
                  <a:lnTo>
                    <a:pt x="442" y="30"/>
                  </a:lnTo>
                  <a:lnTo>
                    <a:pt x="478" y="12"/>
                  </a:lnTo>
                  <a:lnTo>
                    <a:pt x="502" y="6"/>
                  </a:lnTo>
                  <a:lnTo>
                    <a:pt x="520" y="0"/>
                  </a:lnTo>
                  <a:lnTo>
                    <a:pt x="526" y="0"/>
                  </a:lnTo>
                  <a:lnTo>
                    <a:pt x="520" y="6"/>
                  </a:lnTo>
                  <a:lnTo>
                    <a:pt x="508" y="12"/>
                  </a:lnTo>
                  <a:lnTo>
                    <a:pt x="484" y="24"/>
                  </a:lnTo>
                  <a:lnTo>
                    <a:pt x="460" y="42"/>
                  </a:lnTo>
                  <a:lnTo>
                    <a:pt x="436" y="54"/>
                  </a:lnTo>
                  <a:lnTo>
                    <a:pt x="394" y="78"/>
                  </a:lnTo>
                  <a:lnTo>
                    <a:pt x="340" y="108"/>
                  </a:lnTo>
                  <a:lnTo>
                    <a:pt x="275" y="143"/>
                  </a:lnTo>
                  <a:lnTo>
                    <a:pt x="131" y="221"/>
                  </a:lnTo>
                  <a:lnTo>
                    <a:pt x="65" y="251"/>
                  </a:lnTo>
                  <a:lnTo>
                    <a:pt x="0" y="275"/>
                  </a:lnTo>
                  <a:close/>
                </a:path>
              </a:pathLst>
            </a:custGeom>
            <a:solidFill>
              <a:schemeClr val="bg1"/>
            </a:solidFill>
            <a:ln>
              <a:noFill/>
            </a:ln>
            <a:extLst/>
          </p:spPr>
          <p:txBody>
            <a:bodyPr/>
            <a:lstStyle/>
            <a:p>
              <a:pPr>
                <a:defRPr/>
              </a:pPr>
              <a:endParaRPr lang="ja-JP" altLang="en-US"/>
            </a:p>
          </p:txBody>
        </p:sp>
        <p:sp>
          <p:nvSpPr>
            <p:cNvPr id="8" name="Freeform 8"/>
            <p:cNvSpPr>
              <a:spLocks/>
            </p:cNvSpPr>
            <p:nvPr userDrawn="1"/>
          </p:nvSpPr>
          <p:spPr bwMode="hidden">
            <a:xfrm>
              <a:off x="3676" y="2015"/>
              <a:ext cx="721" cy="306"/>
            </a:xfrm>
            <a:custGeom>
              <a:avLst/>
              <a:gdLst>
                <a:gd name="T0" fmla="*/ 48 w 718"/>
                <a:gd name="T1" fmla="*/ 216 h 306"/>
                <a:gd name="T2" fmla="*/ 30 w 718"/>
                <a:gd name="T3" fmla="*/ 252 h 306"/>
                <a:gd name="T4" fmla="*/ 12 w 718"/>
                <a:gd name="T5" fmla="*/ 282 h 306"/>
                <a:gd name="T6" fmla="*/ 6 w 718"/>
                <a:gd name="T7" fmla="*/ 300 h 306"/>
                <a:gd name="T8" fmla="*/ 0 w 718"/>
                <a:gd name="T9" fmla="*/ 306 h 306"/>
                <a:gd name="T10" fmla="*/ 48 w 718"/>
                <a:gd name="T11" fmla="*/ 276 h 306"/>
                <a:gd name="T12" fmla="*/ 84 w 718"/>
                <a:gd name="T13" fmla="*/ 252 h 306"/>
                <a:gd name="T14" fmla="*/ 108 w 718"/>
                <a:gd name="T15" fmla="*/ 234 h 306"/>
                <a:gd name="T16" fmla="*/ 136 w 718"/>
                <a:gd name="T17" fmla="*/ 228 h 306"/>
                <a:gd name="T18" fmla="*/ 142 w 718"/>
                <a:gd name="T19" fmla="*/ 228 h 306"/>
                <a:gd name="T20" fmla="*/ 160 w 718"/>
                <a:gd name="T21" fmla="*/ 222 h 306"/>
                <a:gd name="T22" fmla="*/ 184 w 718"/>
                <a:gd name="T23" fmla="*/ 216 h 306"/>
                <a:gd name="T24" fmla="*/ 214 w 718"/>
                <a:gd name="T25" fmla="*/ 204 h 306"/>
                <a:gd name="T26" fmla="*/ 291 w 718"/>
                <a:gd name="T27" fmla="*/ 180 h 306"/>
                <a:gd name="T28" fmla="*/ 403 w 718"/>
                <a:gd name="T29" fmla="*/ 156 h 306"/>
                <a:gd name="T30" fmla="*/ 493 w 718"/>
                <a:gd name="T31" fmla="*/ 126 h 306"/>
                <a:gd name="T32" fmla="*/ 576 w 718"/>
                <a:gd name="T33" fmla="*/ 102 h 306"/>
                <a:gd name="T34" fmla="*/ 609 w 718"/>
                <a:gd name="T35" fmla="*/ 90 h 306"/>
                <a:gd name="T36" fmla="*/ 652 w 718"/>
                <a:gd name="T37" fmla="*/ 84 h 306"/>
                <a:gd name="T38" fmla="*/ 670 w 718"/>
                <a:gd name="T39" fmla="*/ 78 h 306"/>
                <a:gd name="T40" fmla="*/ 676 w 718"/>
                <a:gd name="T41" fmla="*/ 72 h 306"/>
                <a:gd name="T42" fmla="*/ 682 w 718"/>
                <a:gd name="T43" fmla="*/ 66 h 306"/>
                <a:gd name="T44" fmla="*/ 700 w 718"/>
                <a:gd name="T45" fmla="*/ 60 h 306"/>
                <a:gd name="T46" fmla="*/ 742 w 718"/>
                <a:gd name="T47" fmla="*/ 30 h 306"/>
                <a:gd name="T48" fmla="*/ 760 w 718"/>
                <a:gd name="T49" fmla="*/ 18 h 306"/>
                <a:gd name="T50" fmla="*/ 766 w 718"/>
                <a:gd name="T51" fmla="*/ 6 h 306"/>
                <a:gd name="T52" fmla="*/ 760 w 718"/>
                <a:gd name="T53" fmla="*/ 0 h 306"/>
                <a:gd name="T54" fmla="*/ 736 w 718"/>
                <a:gd name="T55" fmla="*/ 0 h 306"/>
                <a:gd name="T56" fmla="*/ 676 w 718"/>
                <a:gd name="T57" fmla="*/ 0 h 306"/>
                <a:gd name="T58" fmla="*/ 618 w 718"/>
                <a:gd name="T59" fmla="*/ 0 h 306"/>
                <a:gd name="T60" fmla="*/ 576 w 718"/>
                <a:gd name="T61" fmla="*/ 0 h 306"/>
                <a:gd name="T62" fmla="*/ 546 w 718"/>
                <a:gd name="T63" fmla="*/ 18 h 306"/>
                <a:gd name="T64" fmla="*/ 517 w 718"/>
                <a:gd name="T65" fmla="*/ 42 h 306"/>
                <a:gd name="T66" fmla="*/ 499 w 718"/>
                <a:gd name="T67" fmla="*/ 54 h 306"/>
                <a:gd name="T68" fmla="*/ 481 w 718"/>
                <a:gd name="T69" fmla="*/ 60 h 306"/>
                <a:gd name="T70" fmla="*/ 457 w 718"/>
                <a:gd name="T71" fmla="*/ 60 h 306"/>
                <a:gd name="T72" fmla="*/ 421 w 718"/>
                <a:gd name="T73" fmla="*/ 66 h 306"/>
                <a:gd name="T74" fmla="*/ 367 w 718"/>
                <a:gd name="T75" fmla="*/ 84 h 306"/>
                <a:gd name="T76" fmla="*/ 327 w 718"/>
                <a:gd name="T77" fmla="*/ 108 h 306"/>
                <a:gd name="T78" fmla="*/ 303 w 718"/>
                <a:gd name="T79" fmla="*/ 126 h 306"/>
                <a:gd name="T80" fmla="*/ 291 w 718"/>
                <a:gd name="T81" fmla="*/ 132 h 306"/>
                <a:gd name="T82" fmla="*/ 273 w 718"/>
                <a:gd name="T83" fmla="*/ 138 h 306"/>
                <a:gd name="T84" fmla="*/ 237 w 718"/>
                <a:gd name="T85" fmla="*/ 138 h 306"/>
                <a:gd name="T86" fmla="*/ 202 w 718"/>
                <a:gd name="T87" fmla="*/ 138 h 306"/>
                <a:gd name="T88" fmla="*/ 196 w 718"/>
                <a:gd name="T89" fmla="*/ 138 h 306"/>
                <a:gd name="T90" fmla="*/ 190 w 718"/>
                <a:gd name="T91" fmla="*/ 138 h 306"/>
                <a:gd name="T92" fmla="*/ 114 w 718"/>
                <a:gd name="T93" fmla="*/ 162 h 306"/>
                <a:gd name="T94" fmla="*/ 48 w 718"/>
                <a:gd name="T95" fmla="*/ 216 h 306"/>
                <a:gd name="T96" fmla="*/ 48 w 718"/>
                <a:gd name="T97" fmla="*/ 216 h 30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18" h="306">
                  <a:moveTo>
                    <a:pt x="48" y="216"/>
                  </a:moveTo>
                  <a:lnTo>
                    <a:pt x="30" y="252"/>
                  </a:lnTo>
                  <a:lnTo>
                    <a:pt x="12" y="282"/>
                  </a:lnTo>
                  <a:lnTo>
                    <a:pt x="6" y="300"/>
                  </a:lnTo>
                  <a:lnTo>
                    <a:pt x="0" y="306"/>
                  </a:lnTo>
                  <a:lnTo>
                    <a:pt x="48" y="276"/>
                  </a:lnTo>
                  <a:lnTo>
                    <a:pt x="84" y="252"/>
                  </a:lnTo>
                  <a:lnTo>
                    <a:pt x="108" y="234"/>
                  </a:lnTo>
                  <a:lnTo>
                    <a:pt x="120" y="228"/>
                  </a:lnTo>
                  <a:lnTo>
                    <a:pt x="126" y="228"/>
                  </a:lnTo>
                  <a:lnTo>
                    <a:pt x="144" y="222"/>
                  </a:lnTo>
                  <a:lnTo>
                    <a:pt x="168" y="216"/>
                  </a:lnTo>
                  <a:lnTo>
                    <a:pt x="198" y="204"/>
                  </a:lnTo>
                  <a:lnTo>
                    <a:pt x="275" y="180"/>
                  </a:lnTo>
                  <a:lnTo>
                    <a:pt x="371" y="156"/>
                  </a:lnTo>
                  <a:lnTo>
                    <a:pt x="461" y="126"/>
                  </a:lnTo>
                  <a:lnTo>
                    <a:pt x="544" y="102"/>
                  </a:lnTo>
                  <a:lnTo>
                    <a:pt x="574" y="90"/>
                  </a:lnTo>
                  <a:lnTo>
                    <a:pt x="604" y="84"/>
                  </a:lnTo>
                  <a:lnTo>
                    <a:pt x="622" y="78"/>
                  </a:lnTo>
                  <a:lnTo>
                    <a:pt x="628" y="72"/>
                  </a:lnTo>
                  <a:lnTo>
                    <a:pt x="634" y="66"/>
                  </a:lnTo>
                  <a:lnTo>
                    <a:pt x="652" y="60"/>
                  </a:lnTo>
                  <a:lnTo>
                    <a:pt x="694" y="30"/>
                  </a:lnTo>
                  <a:lnTo>
                    <a:pt x="712" y="18"/>
                  </a:lnTo>
                  <a:lnTo>
                    <a:pt x="718" y="6"/>
                  </a:lnTo>
                  <a:lnTo>
                    <a:pt x="712" y="0"/>
                  </a:lnTo>
                  <a:lnTo>
                    <a:pt x="688" y="0"/>
                  </a:lnTo>
                  <a:lnTo>
                    <a:pt x="628" y="0"/>
                  </a:lnTo>
                  <a:lnTo>
                    <a:pt x="580" y="0"/>
                  </a:lnTo>
                  <a:lnTo>
                    <a:pt x="544" y="0"/>
                  </a:lnTo>
                  <a:lnTo>
                    <a:pt x="514" y="18"/>
                  </a:lnTo>
                  <a:lnTo>
                    <a:pt x="485" y="42"/>
                  </a:lnTo>
                  <a:lnTo>
                    <a:pt x="467" y="54"/>
                  </a:lnTo>
                  <a:lnTo>
                    <a:pt x="449" y="60"/>
                  </a:lnTo>
                  <a:lnTo>
                    <a:pt x="425" y="60"/>
                  </a:lnTo>
                  <a:lnTo>
                    <a:pt x="389" y="66"/>
                  </a:lnTo>
                  <a:lnTo>
                    <a:pt x="347" y="84"/>
                  </a:lnTo>
                  <a:lnTo>
                    <a:pt x="311" y="108"/>
                  </a:lnTo>
                  <a:lnTo>
                    <a:pt x="287" y="126"/>
                  </a:lnTo>
                  <a:lnTo>
                    <a:pt x="275" y="132"/>
                  </a:lnTo>
                  <a:lnTo>
                    <a:pt x="257" y="138"/>
                  </a:lnTo>
                  <a:lnTo>
                    <a:pt x="221" y="138"/>
                  </a:lnTo>
                  <a:lnTo>
                    <a:pt x="186" y="138"/>
                  </a:lnTo>
                  <a:lnTo>
                    <a:pt x="180" y="138"/>
                  </a:lnTo>
                  <a:lnTo>
                    <a:pt x="174" y="138"/>
                  </a:lnTo>
                  <a:lnTo>
                    <a:pt x="114" y="162"/>
                  </a:lnTo>
                  <a:lnTo>
                    <a:pt x="48" y="216"/>
                  </a:lnTo>
                  <a:close/>
                </a:path>
              </a:pathLst>
            </a:custGeom>
            <a:solidFill>
              <a:schemeClr val="bg1"/>
            </a:solidFill>
            <a:ln>
              <a:noFill/>
            </a:ln>
            <a:extLst/>
          </p:spPr>
          <p:txBody>
            <a:bodyPr/>
            <a:lstStyle/>
            <a:p>
              <a:pPr>
                <a:defRPr/>
              </a:pPr>
              <a:endParaRPr lang="ja-JP" altLang="en-US"/>
            </a:p>
          </p:txBody>
        </p:sp>
        <p:sp>
          <p:nvSpPr>
            <p:cNvPr id="9" name="Freeform 9"/>
            <p:cNvSpPr>
              <a:spLocks/>
            </p:cNvSpPr>
            <p:nvPr userDrawn="1"/>
          </p:nvSpPr>
          <p:spPr bwMode="hidden">
            <a:xfrm>
              <a:off x="3358" y="1890"/>
              <a:ext cx="2400" cy="881"/>
            </a:xfrm>
            <a:custGeom>
              <a:avLst/>
              <a:gdLst>
                <a:gd name="T0" fmla="*/ 2357 w 2392"/>
                <a:gd name="T1" fmla="*/ 54 h 881"/>
                <a:gd name="T2" fmla="*/ 2309 w 2392"/>
                <a:gd name="T3" fmla="*/ 54 h 881"/>
                <a:gd name="T4" fmla="*/ 2261 w 2392"/>
                <a:gd name="T5" fmla="*/ 66 h 881"/>
                <a:gd name="T6" fmla="*/ 2133 w 2392"/>
                <a:gd name="T7" fmla="*/ 101 h 881"/>
                <a:gd name="T8" fmla="*/ 2068 w 2392"/>
                <a:gd name="T9" fmla="*/ 119 h 881"/>
                <a:gd name="T10" fmla="*/ 1958 w 2392"/>
                <a:gd name="T11" fmla="*/ 167 h 881"/>
                <a:gd name="T12" fmla="*/ 1932 w 2392"/>
                <a:gd name="T13" fmla="*/ 245 h 881"/>
                <a:gd name="T14" fmla="*/ 1938 w 2392"/>
                <a:gd name="T15" fmla="*/ 305 h 881"/>
                <a:gd name="T16" fmla="*/ 1854 w 2392"/>
                <a:gd name="T17" fmla="*/ 317 h 881"/>
                <a:gd name="T18" fmla="*/ 1683 w 2392"/>
                <a:gd name="T19" fmla="*/ 263 h 881"/>
                <a:gd name="T20" fmla="*/ 1587 w 2392"/>
                <a:gd name="T21" fmla="*/ 257 h 881"/>
                <a:gd name="T22" fmla="*/ 1479 w 2392"/>
                <a:gd name="T23" fmla="*/ 311 h 881"/>
                <a:gd name="T24" fmla="*/ 1411 w 2392"/>
                <a:gd name="T25" fmla="*/ 353 h 881"/>
                <a:gd name="T26" fmla="*/ 1381 w 2392"/>
                <a:gd name="T27" fmla="*/ 359 h 881"/>
                <a:gd name="T28" fmla="*/ 1278 w 2392"/>
                <a:gd name="T29" fmla="*/ 371 h 881"/>
                <a:gd name="T30" fmla="*/ 1224 w 2392"/>
                <a:gd name="T31" fmla="*/ 365 h 881"/>
                <a:gd name="T32" fmla="*/ 1117 w 2392"/>
                <a:gd name="T33" fmla="*/ 371 h 881"/>
                <a:gd name="T34" fmla="*/ 1005 w 2392"/>
                <a:gd name="T35" fmla="*/ 383 h 881"/>
                <a:gd name="T36" fmla="*/ 969 w 2392"/>
                <a:gd name="T37" fmla="*/ 401 h 881"/>
                <a:gd name="T38" fmla="*/ 867 w 2392"/>
                <a:gd name="T39" fmla="*/ 419 h 881"/>
                <a:gd name="T40" fmla="*/ 826 w 2392"/>
                <a:gd name="T41" fmla="*/ 419 h 881"/>
                <a:gd name="T42" fmla="*/ 696 w 2392"/>
                <a:gd name="T43" fmla="*/ 437 h 881"/>
                <a:gd name="T44" fmla="*/ 630 w 2392"/>
                <a:gd name="T45" fmla="*/ 473 h 881"/>
                <a:gd name="T46" fmla="*/ 535 w 2392"/>
                <a:gd name="T47" fmla="*/ 467 h 881"/>
                <a:gd name="T48" fmla="*/ 447 w 2392"/>
                <a:gd name="T49" fmla="*/ 491 h 881"/>
                <a:gd name="T50" fmla="*/ 429 w 2392"/>
                <a:gd name="T51" fmla="*/ 539 h 881"/>
                <a:gd name="T52" fmla="*/ 363 w 2392"/>
                <a:gd name="T53" fmla="*/ 569 h 881"/>
                <a:gd name="T54" fmla="*/ 238 w 2392"/>
                <a:gd name="T55" fmla="*/ 599 h 881"/>
                <a:gd name="T56" fmla="*/ 138 w 2392"/>
                <a:gd name="T57" fmla="*/ 647 h 881"/>
                <a:gd name="T58" fmla="*/ 108 w 2392"/>
                <a:gd name="T59" fmla="*/ 659 h 881"/>
                <a:gd name="T60" fmla="*/ 0 w 2392"/>
                <a:gd name="T61" fmla="*/ 671 h 881"/>
                <a:gd name="T62" fmla="*/ 84 w 2392"/>
                <a:gd name="T63" fmla="*/ 695 h 881"/>
                <a:gd name="T64" fmla="*/ 279 w 2392"/>
                <a:gd name="T65" fmla="*/ 653 h 881"/>
                <a:gd name="T66" fmla="*/ 505 w 2392"/>
                <a:gd name="T67" fmla="*/ 569 h 881"/>
                <a:gd name="T68" fmla="*/ 600 w 2392"/>
                <a:gd name="T69" fmla="*/ 521 h 881"/>
                <a:gd name="T70" fmla="*/ 678 w 2392"/>
                <a:gd name="T71" fmla="*/ 515 h 881"/>
                <a:gd name="T72" fmla="*/ 921 w 2392"/>
                <a:gd name="T73" fmla="*/ 461 h 881"/>
                <a:gd name="T74" fmla="*/ 1212 w 2392"/>
                <a:gd name="T75" fmla="*/ 425 h 881"/>
                <a:gd name="T76" fmla="*/ 1358 w 2392"/>
                <a:gd name="T77" fmla="*/ 461 h 881"/>
                <a:gd name="T78" fmla="*/ 1497 w 2392"/>
                <a:gd name="T79" fmla="*/ 533 h 881"/>
                <a:gd name="T80" fmla="*/ 1515 w 2392"/>
                <a:gd name="T81" fmla="*/ 617 h 881"/>
                <a:gd name="T82" fmla="*/ 1456 w 2392"/>
                <a:gd name="T83" fmla="*/ 653 h 881"/>
                <a:gd name="T84" fmla="*/ 1290 w 2392"/>
                <a:gd name="T85" fmla="*/ 701 h 881"/>
                <a:gd name="T86" fmla="*/ 1176 w 2392"/>
                <a:gd name="T87" fmla="*/ 755 h 881"/>
                <a:gd name="T88" fmla="*/ 1129 w 2392"/>
                <a:gd name="T89" fmla="*/ 809 h 881"/>
                <a:gd name="T90" fmla="*/ 1141 w 2392"/>
                <a:gd name="T91" fmla="*/ 869 h 881"/>
                <a:gd name="T92" fmla="*/ 1170 w 2392"/>
                <a:gd name="T93" fmla="*/ 881 h 881"/>
                <a:gd name="T94" fmla="*/ 1272 w 2392"/>
                <a:gd name="T95" fmla="*/ 869 h 881"/>
                <a:gd name="T96" fmla="*/ 1468 w 2392"/>
                <a:gd name="T97" fmla="*/ 857 h 881"/>
                <a:gd name="T98" fmla="*/ 1521 w 2392"/>
                <a:gd name="T99" fmla="*/ 851 h 881"/>
                <a:gd name="T100" fmla="*/ 1563 w 2392"/>
                <a:gd name="T101" fmla="*/ 833 h 881"/>
                <a:gd name="T102" fmla="*/ 1771 w 2392"/>
                <a:gd name="T103" fmla="*/ 743 h 881"/>
                <a:gd name="T104" fmla="*/ 1902 w 2392"/>
                <a:gd name="T105" fmla="*/ 689 h 881"/>
                <a:gd name="T106" fmla="*/ 1986 w 2392"/>
                <a:gd name="T107" fmla="*/ 581 h 881"/>
                <a:gd name="T108" fmla="*/ 2151 w 2392"/>
                <a:gd name="T109" fmla="*/ 389 h 881"/>
                <a:gd name="T110" fmla="*/ 2329 w 2392"/>
                <a:gd name="T111" fmla="*/ 269 h 881"/>
                <a:gd name="T112" fmla="*/ 2377 w 2392"/>
                <a:gd name="T113" fmla="*/ 239 h 881"/>
                <a:gd name="T114" fmla="*/ 2520 w 2392"/>
                <a:gd name="T115" fmla="*/ 0 h 881"/>
                <a:gd name="T116" fmla="*/ 2430 w 2392"/>
                <a:gd name="T117" fmla="*/ 36 h 88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2392" h="881">
                  <a:moveTo>
                    <a:pt x="2302" y="36"/>
                  </a:moveTo>
                  <a:lnTo>
                    <a:pt x="2266" y="48"/>
                  </a:lnTo>
                  <a:lnTo>
                    <a:pt x="2231" y="54"/>
                  </a:lnTo>
                  <a:lnTo>
                    <a:pt x="2201" y="54"/>
                  </a:lnTo>
                  <a:lnTo>
                    <a:pt x="2195" y="54"/>
                  </a:lnTo>
                  <a:lnTo>
                    <a:pt x="2189" y="54"/>
                  </a:lnTo>
                  <a:lnTo>
                    <a:pt x="2177" y="60"/>
                  </a:lnTo>
                  <a:lnTo>
                    <a:pt x="2147" y="66"/>
                  </a:lnTo>
                  <a:lnTo>
                    <a:pt x="2105" y="78"/>
                  </a:lnTo>
                  <a:lnTo>
                    <a:pt x="2057" y="89"/>
                  </a:lnTo>
                  <a:lnTo>
                    <a:pt x="2021" y="101"/>
                  </a:lnTo>
                  <a:lnTo>
                    <a:pt x="1997" y="107"/>
                  </a:lnTo>
                  <a:lnTo>
                    <a:pt x="1973" y="113"/>
                  </a:lnTo>
                  <a:lnTo>
                    <a:pt x="1956" y="119"/>
                  </a:lnTo>
                  <a:lnTo>
                    <a:pt x="1926" y="131"/>
                  </a:lnTo>
                  <a:lnTo>
                    <a:pt x="1896" y="137"/>
                  </a:lnTo>
                  <a:lnTo>
                    <a:pt x="1860" y="167"/>
                  </a:lnTo>
                  <a:lnTo>
                    <a:pt x="1842" y="191"/>
                  </a:lnTo>
                  <a:lnTo>
                    <a:pt x="1836" y="221"/>
                  </a:lnTo>
                  <a:lnTo>
                    <a:pt x="1836" y="245"/>
                  </a:lnTo>
                  <a:lnTo>
                    <a:pt x="1842" y="269"/>
                  </a:lnTo>
                  <a:lnTo>
                    <a:pt x="1842" y="293"/>
                  </a:lnTo>
                  <a:lnTo>
                    <a:pt x="1842" y="305"/>
                  </a:lnTo>
                  <a:lnTo>
                    <a:pt x="1824" y="323"/>
                  </a:lnTo>
                  <a:lnTo>
                    <a:pt x="1794" y="329"/>
                  </a:lnTo>
                  <a:lnTo>
                    <a:pt x="1758" y="317"/>
                  </a:lnTo>
                  <a:lnTo>
                    <a:pt x="1716" y="299"/>
                  </a:lnTo>
                  <a:lnTo>
                    <a:pt x="1657" y="275"/>
                  </a:lnTo>
                  <a:lnTo>
                    <a:pt x="1597" y="263"/>
                  </a:lnTo>
                  <a:lnTo>
                    <a:pt x="1543" y="257"/>
                  </a:lnTo>
                  <a:lnTo>
                    <a:pt x="1519" y="257"/>
                  </a:lnTo>
                  <a:lnTo>
                    <a:pt x="1507" y="257"/>
                  </a:lnTo>
                  <a:lnTo>
                    <a:pt x="1489" y="263"/>
                  </a:lnTo>
                  <a:lnTo>
                    <a:pt x="1459" y="275"/>
                  </a:lnTo>
                  <a:lnTo>
                    <a:pt x="1399" y="311"/>
                  </a:lnTo>
                  <a:lnTo>
                    <a:pt x="1376" y="329"/>
                  </a:lnTo>
                  <a:lnTo>
                    <a:pt x="1352" y="341"/>
                  </a:lnTo>
                  <a:lnTo>
                    <a:pt x="1334" y="353"/>
                  </a:lnTo>
                  <a:lnTo>
                    <a:pt x="1328" y="359"/>
                  </a:lnTo>
                  <a:lnTo>
                    <a:pt x="1322" y="359"/>
                  </a:lnTo>
                  <a:lnTo>
                    <a:pt x="1310" y="359"/>
                  </a:lnTo>
                  <a:lnTo>
                    <a:pt x="1286" y="365"/>
                  </a:lnTo>
                  <a:lnTo>
                    <a:pt x="1262" y="365"/>
                  </a:lnTo>
                  <a:lnTo>
                    <a:pt x="1214" y="371"/>
                  </a:lnTo>
                  <a:lnTo>
                    <a:pt x="1196" y="371"/>
                  </a:lnTo>
                  <a:lnTo>
                    <a:pt x="1178" y="365"/>
                  </a:lnTo>
                  <a:lnTo>
                    <a:pt x="1160" y="365"/>
                  </a:lnTo>
                  <a:lnTo>
                    <a:pt x="1130" y="365"/>
                  </a:lnTo>
                  <a:lnTo>
                    <a:pt x="1095" y="365"/>
                  </a:lnTo>
                  <a:lnTo>
                    <a:pt x="1053" y="371"/>
                  </a:lnTo>
                  <a:lnTo>
                    <a:pt x="1017" y="377"/>
                  </a:lnTo>
                  <a:lnTo>
                    <a:pt x="981" y="377"/>
                  </a:lnTo>
                  <a:lnTo>
                    <a:pt x="957" y="383"/>
                  </a:lnTo>
                  <a:lnTo>
                    <a:pt x="945" y="389"/>
                  </a:lnTo>
                  <a:lnTo>
                    <a:pt x="939" y="395"/>
                  </a:lnTo>
                  <a:lnTo>
                    <a:pt x="921" y="401"/>
                  </a:lnTo>
                  <a:lnTo>
                    <a:pt x="879" y="407"/>
                  </a:lnTo>
                  <a:lnTo>
                    <a:pt x="837" y="419"/>
                  </a:lnTo>
                  <a:lnTo>
                    <a:pt x="819" y="419"/>
                  </a:lnTo>
                  <a:lnTo>
                    <a:pt x="808" y="419"/>
                  </a:lnTo>
                  <a:lnTo>
                    <a:pt x="796" y="419"/>
                  </a:lnTo>
                  <a:lnTo>
                    <a:pt x="778" y="419"/>
                  </a:lnTo>
                  <a:lnTo>
                    <a:pt x="754" y="419"/>
                  </a:lnTo>
                  <a:lnTo>
                    <a:pt x="724" y="425"/>
                  </a:lnTo>
                  <a:lnTo>
                    <a:pt x="664" y="437"/>
                  </a:lnTo>
                  <a:lnTo>
                    <a:pt x="640" y="449"/>
                  </a:lnTo>
                  <a:lnTo>
                    <a:pt x="616" y="461"/>
                  </a:lnTo>
                  <a:lnTo>
                    <a:pt x="598" y="473"/>
                  </a:lnTo>
                  <a:lnTo>
                    <a:pt x="580" y="473"/>
                  </a:lnTo>
                  <a:lnTo>
                    <a:pt x="538" y="473"/>
                  </a:lnTo>
                  <a:lnTo>
                    <a:pt x="503" y="467"/>
                  </a:lnTo>
                  <a:lnTo>
                    <a:pt x="461" y="473"/>
                  </a:lnTo>
                  <a:lnTo>
                    <a:pt x="443" y="479"/>
                  </a:lnTo>
                  <a:lnTo>
                    <a:pt x="431" y="491"/>
                  </a:lnTo>
                  <a:lnTo>
                    <a:pt x="425" y="509"/>
                  </a:lnTo>
                  <a:lnTo>
                    <a:pt x="419" y="533"/>
                  </a:lnTo>
                  <a:lnTo>
                    <a:pt x="413" y="539"/>
                  </a:lnTo>
                  <a:lnTo>
                    <a:pt x="407" y="545"/>
                  </a:lnTo>
                  <a:lnTo>
                    <a:pt x="389" y="551"/>
                  </a:lnTo>
                  <a:lnTo>
                    <a:pt x="347" y="569"/>
                  </a:lnTo>
                  <a:lnTo>
                    <a:pt x="299" y="587"/>
                  </a:lnTo>
                  <a:lnTo>
                    <a:pt x="257" y="593"/>
                  </a:lnTo>
                  <a:lnTo>
                    <a:pt x="222" y="599"/>
                  </a:lnTo>
                  <a:lnTo>
                    <a:pt x="180" y="617"/>
                  </a:lnTo>
                  <a:lnTo>
                    <a:pt x="150" y="641"/>
                  </a:lnTo>
                  <a:lnTo>
                    <a:pt x="138" y="647"/>
                  </a:lnTo>
                  <a:lnTo>
                    <a:pt x="132" y="653"/>
                  </a:lnTo>
                  <a:lnTo>
                    <a:pt x="126" y="659"/>
                  </a:lnTo>
                  <a:lnTo>
                    <a:pt x="108" y="659"/>
                  </a:lnTo>
                  <a:lnTo>
                    <a:pt x="96" y="653"/>
                  </a:lnTo>
                  <a:lnTo>
                    <a:pt x="90" y="653"/>
                  </a:lnTo>
                  <a:lnTo>
                    <a:pt x="0" y="671"/>
                  </a:lnTo>
                  <a:lnTo>
                    <a:pt x="12" y="689"/>
                  </a:lnTo>
                  <a:lnTo>
                    <a:pt x="42" y="695"/>
                  </a:lnTo>
                  <a:lnTo>
                    <a:pt x="84" y="695"/>
                  </a:lnTo>
                  <a:lnTo>
                    <a:pt x="132" y="683"/>
                  </a:lnTo>
                  <a:lnTo>
                    <a:pt x="192" y="671"/>
                  </a:lnTo>
                  <a:lnTo>
                    <a:pt x="263" y="653"/>
                  </a:lnTo>
                  <a:lnTo>
                    <a:pt x="335" y="629"/>
                  </a:lnTo>
                  <a:lnTo>
                    <a:pt x="407" y="599"/>
                  </a:lnTo>
                  <a:lnTo>
                    <a:pt x="473" y="569"/>
                  </a:lnTo>
                  <a:lnTo>
                    <a:pt x="527" y="545"/>
                  </a:lnTo>
                  <a:lnTo>
                    <a:pt x="562" y="527"/>
                  </a:lnTo>
                  <a:lnTo>
                    <a:pt x="568" y="521"/>
                  </a:lnTo>
                  <a:lnTo>
                    <a:pt x="574" y="521"/>
                  </a:lnTo>
                  <a:lnTo>
                    <a:pt x="604" y="521"/>
                  </a:lnTo>
                  <a:lnTo>
                    <a:pt x="646" y="515"/>
                  </a:lnTo>
                  <a:lnTo>
                    <a:pt x="712" y="497"/>
                  </a:lnTo>
                  <a:lnTo>
                    <a:pt x="790" y="479"/>
                  </a:lnTo>
                  <a:lnTo>
                    <a:pt x="873" y="461"/>
                  </a:lnTo>
                  <a:lnTo>
                    <a:pt x="963" y="443"/>
                  </a:lnTo>
                  <a:lnTo>
                    <a:pt x="1059" y="431"/>
                  </a:lnTo>
                  <a:lnTo>
                    <a:pt x="1148" y="425"/>
                  </a:lnTo>
                  <a:lnTo>
                    <a:pt x="1178" y="425"/>
                  </a:lnTo>
                  <a:lnTo>
                    <a:pt x="1214" y="437"/>
                  </a:lnTo>
                  <a:lnTo>
                    <a:pt x="1292" y="461"/>
                  </a:lnTo>
                  <a:lnTo>
                    <a:pt x="1340" y="479"/>
                  </a:lnTo>
                  <a:lnTo>
                    <a:pt x="1382" y="503"/>
                  </a:lnTo>
                  <a:lnTo>
                    <a:pt x="1417" y="533"/>
                  </a:lnTo>
                  <a:lnTo>
                    <a:pt x="1441" y="563"/>
                  </a:lnTo>
                  <a:lnTo>
                    <a:pt x="1447" y="587"/>
                  </a:lnTo>
                  <a:lnTo>
                    <a:pt x="1435" y="617"/>
                  </a:lnTo>
                  <a:lnTo>
                    <a:pt x="1423" y="629"/>
                  </a:lnTo>
                  <a:lnTo>
                    <a:pt x="1405" y="641"/>
                  </a:lnTo>
                  <a:lnTo>
                    <a:pt x="1376" y="653"/>
                  </a:lnTo>
                  <a:lnTo>
                    <a:pt x="1346" y="665"/>
                  </a:lnTo>
                  <a:lnTo>
                    <a:pt x="1280" y="683"/>
                  </a:lnTo>
                  <a:lnTo>
                    <a:pt x="1226" y="701"/>
                  </a:lnTo>
                  <a:lnTo>
                    <a:pt x="1178" y="719"/>
                  </a:lnTo>
                  <a:lnTo>
                    <a:pt x="1142" y="743"/>
                  </a:lnTo>
                  <a:lnTo>
                    <a:pt x="1112" y="755"/>
                  </a:lnTo>
                  <a:lnTo>
                    <a:pt x="1089" y="773"/>
                  </a:lnTo>
                  <a:lnTo>
                    <a:pt x="1077" y="791"/>
                  </a:lnTo>
                  <a:lnTo>
                    <a:pt x="1065" y="809"/>
                  </a:lnTo>
                  <a:lnTo>
                    <a:pt x="1059" y="833"/>
                  </a:lnTo>
                  <a:lnTo>
                    <a:pt x="1065" y="857"/>
                  </a:lnTo>
                  <a:lnTo>
                    <a:pt x="1077" y="869"/>
                  </a:lnTo>
                  <a:lnTo>
                    <a:pt x="1083" y="875"/>
                  </a:lnTo>
                  <a:lnTo>
                    <a:pt x="1089" y="881"/>
                  </a:lnTo>
                  <a:lnTo>
                    <a:pt x="1106" y="881"/>
                  </a:lnTo>
                  <a:lnTo>
                    <a:pt x="1124" y="875"/>
                  </a:lnTo>
                  <a:lnTo>
                    <a:pt x="1148" y="875"/>
                  </a:lnTo>
                  <a:lnTo>
                    <a:pt x="1208" y="869"/>
                  </a:lnTo>
                  <a:lnTo>
                    <a:pt x="1268" y="863"/>
                  </a:lnTo>
                  <a:lnTo>
                    <a:pt x="1328" y="863"/>
                  </a:lnTo>
                  <a:lnTo>
                    <a:pt x="1388" y="857"/>
                  </a:lnTo>
                  <a:lnTo>
                    <a:pt x="1411" y="857"/>
                  </a:lnTo>
                  <a:lnTo>
                    <a:pt x="1429" y="851"/>
                  </a:lnTo>
                  <a:lnTo>
                    <a:pt x="1441" y="851"/>
                  </a:lnTo>
                  <a:lnTo>
                    <a:pt x="1447" y="851"/>
                  </a:lnTo>
                  <a:lnTo>
                    <a:pt x="1459" y="845"/>
                  </a:lnTo>
                  <a:lnTo>
                    <a:pt x="1483" y="833"/>
                  </a:lnTo>
                  <a:lnTo>
                    <a:pt x="1525" y="815"/>
                  </a:lnTo>
                  <a:lnTo>
                    <a:pt x="1573" y="791"/>
                  </a:lnTo>
                  <a:lnTo>
                    <a:pt x="1675" y="743"/>
                  </a:lnTo>
                  <a:lnTo>
                    <a:pt x="1716" y="725"/>
                  </a:lnTo>
                  <a:lnTo>
                    <a:pt x="1752" y="713"/>
                  </a:lnTo>
                  <a:lnTo>
                    <a:pt x="1806" y="689"/>
                  </a:lnTo>
                  <a:lnTo>
                    <a:pt x="1842" y="653"/>
                  </a:lnTo>
                  <a:lnTo>
                    <a:pt x="1866" y="611"/>
                  </a:lnTo>
                  <a:lnTo>
                    <a:pt x="1884" y="581"/>
                  </a:lnTo>
                  <a:lnTo>
                    <a:pt x="1926" y="515"/>
                  </a:lnTo>
                  <a:lnTo>
                    <a:pt x="1979" y="449"/>
                  </a:lnTo>
                  <a:lnTo>
                    <a:pt x="2039" y="389"/>
                  </a:lnTo>
                  <a:lnTo>
                    <a:pt x="2105" y="341"/>
                  </a:lnTo>
                  <a:lnTo>
                    <a:pt x="2159" y="299"/>
                  </a:lnTo>
                  <a:lnTo>
                    <a:pt x="2207" y="269"/>
                  </a:lnTo>
                  <a:lnTo>
                    <a:pt x="2237" y="245"/>
                  </a:lnTo>
                  <a:lnTo>
                    <a:pt x="2249" y="239"/>
                  </a:lnTo>
                  <a:lnTo>
                    <a:pt x="2392" y="167"/>
                  </a:lnTo>
                  <a:lnTo>
                    <a:pt x="2392" y="60"/>
                  </a:lnTo>
                  <a:lnTo>
                    <a:pt x="2392" y="0"/>
                  </a:lnTo>
                  <a:lnTo>
                    <a:pt x="2344" y="18"/>
                  </a:lnTo>
                  <a:lnTo>
                    <a:pt x="2302" y="36"/>
                  </a:lnTo>
                  <a:close/>
                </a:path>
              </a:pathLst>
            </a:custGeom>
            <a:solidFill>
              <a:schemeClr val="bg1"/>
            </a:solidFill>
            <a:ln>
              <a:noFill/>
            </a:ln>
            <a:extLst/>
          </p:spPr>
          <p:txBody>
            <a:bodyPr/>
            <a:lstStyle/>
            <a:p>
              <a:pPr>
                <a:defRPr/>
              </a:pPr>
              <a:endParaRPr lang="ja-JP" altLang="en-US"/>
            </a:p>
          </p:txBody>
        </p:sp>
        <p:sp>
          <p:nvSpPr>
            <p:cNvPr id="10" name="Freeform 10"/>
            <p:cNvSpPr>
              <a:spLocks/>
            </p:cNvSpPr>
            <p:nvPr userDrawn="1"/>
          </p:nvSpPr>
          <p:spPr bwMode="hidden">
            <a:xfrm>
              <a:off x="3839" y="1854"/>
              <a:ext cx="577" cy="258"/>
            </a:xfrm>
            <a:custGeom>
              <a:avLst/>
              <a:gdLst>
                <a:gd name="T0" fmla="*/ 30 w 550"/>
                <a:gd name="T1" fmla="*/ 245 h 257"/>
                <a:gd name="T2" fmla="*/ 18 w 550"/>
                <a:gd name="T3" fmla="*/ 251 h 257"/>
                <a:gd name="T4" fmla="*/ 6 w 550"/>
                <a:gd name="T5" fmla="*/ 257 h 257"/>
                <a:gd name="T6" fmla="*/ 0 w 550"/>
                <a:gd name="T7" fmla="*/ 257 h 257"/>
                <a:gd name="T8" fmla="*/ 305 w 550"/>
                <a:gd name="T9" fmla="*/ 113 h 257"/>
                <a:gd name="T10" fmla="*/ 520 w 550"/>
                <a:gd name="T11" fmla="*/ 0 h 257"/>
                <a:gd name="T12" fmla="*/ 526 w 550"/>
                <a:gd name="T13" fmla="*/ 6 h 257"/>
                <a:gd name="T14" fmla="*/ 544 w 550"/>
                <a:gd name="T15" fmla="*/ 18 h 257"/>
                <a:gd name="T16" fmla="*/ 550 w 550"/>
                <a:gd name="T17" fmla="*/ 24 h 257"/>
                <a:gd name="T18" fmla="*/ 550 w 550"/>
                <a:gd name="T19" fmla="*/ 36 h 257"/>
                <a:gd name="T20" fmla="*/ 544 w 550"/>
                <a:gd name="T21" fmla="*/ 42 h 257"/>
                <a:gd name="T22" fmla="*/ 526 w 550"/>
                <a:gd name="T23" fmla="*/ 54 h 257"/>
                <a:gd name="T24" fmla="*/ 514 w 550"/>
                <a:gd name="T25" fmla="*/ 60 h 257"/>
                <a:gd name="T26" fmla="*/ 502 w 550"/>
                <a:gd name="T27" fmla="*/ 66 h 257"/>
                <a:gd name="T28" fmla="*/ 448 w 550"/>
                <a:gd name="T29" fmla="*/ 84 h 257"/>
                <a:gd name="T30" fmla="*/ 382 w 550"/>
                <a:gd name="T31" fmla="*/ 113 h 257"/>
                <a:gd name="T32" fmla="*/ 305 w 550"/>
                <a:gd name="T33" fmla="*/ 143 h 257"/>
                <a:gd name="T34" fmla="*/ 227 w 550"/>
                <a:gd name="T35" fmla="*/ 173 h 257"/>
                <a:gd name="T36" fmla="*/ 149 w 550"/>
                <a:gd name="T37" fmla="*/ 203 h 257"/>
                <a:gd name="T38" fmla="*/ 83 w 550"/>
                <a:gd name="T39" fmla="*/ 227 h 257"/>
                <a:gd name="T40" fmla="*/ 30 w 550"/>
                <a:gd name="T41" fmla="*/ 245 h 257"/>
                <a:gd name="T42" fmla="*/ 30 w 550"/>
                <a:gd name="T43" fmla="*/ 24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0" h="257">
                  <a:moveTo>
                    <a:pt x="30" y="245"/>
                  </a:moveTo>
                  <a:lnTo>
                    <a:pt x="18" y="251"/>
                  </a:lnTo>
                  <a:lnTo>
                    <a:pt x="6" y="257"/>
                  </a:lnTo>
                  <a:lnTo>
                    <a:pt x="0" y="257"/>
                  </a:lnTo>
                  <a:lnTo>
                    <a:pt x="305" y="113"/>
                  </a:lnTo>
                  <a:lnTo>
                    <a:pt x="520" y="0"/>
                  </a:lnTo>
                  <a:lnTo>
                    <a:pt x="526" y="6"/>
                  </a:lnTo>
                  <a:lnTo>
                    <a:pt x="544" y="18"/>
                  </a:lnTo>
                  <a:lnTo>
                    <a:pt x="550" y="24"/>
                  </a:lnTo>
                  <a:lnTo>
                    <a:pt x="550" y="36"/>
                  </a:lnTo>
                  <a:lnTo>
                    <a:pt x="544" y="42"/>
                  </a:lnTo>
                  <a:lnTo>
                    <a:pt x="526" y="54"/>
                  </a:lnTo>
                  <a:lnTo>
                    <a:pt x="514" y="60"/>
                  </a:lnTo>
                  <a:lnTo>
                    <a:pt x="502" y="66"/>
                  </a:lnTo>
                  <a:lnTo>
                    <a:pt x="448" y="84"/>
                  </a:lnTo>
                  <a:lnTo>
                    <a:pt x="382" y="113"/>
                  </a:lnTo>
                  <a:lnTo>
                    <a:pt x="305" y="143"/>
                  </a:lnTo>
                  <a:lnTo>
                    <a:pt x="227" y="173"/>
                  </a:lnTo>
                  <a:lnTo>
                    <a:pt x="149" y="203"/>
                  </a:lnTo>
                  <a:lnTo>
                    <a:pt x="83" y="227"/>
                  </a:lnTo>
                  <a:lnTo>
                    <a:pt x="30" y="245"/>
                  </a:lnTo>
                  <a:lnTo>
                    <a:pt x="30" y="245"/>
                  </a:lnTo>
                  <a:close/>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1" name="Freeform 11"/>
            <p:cNvSpPr>
              <a:spLocks/>
            </p:cNvSpPr>
            <p:nvPr userDrawn="1"/>
          </p:nvSpPr>
          <p:spPr bwMode="hidden">
            <a:xfrm>
              <a:off x="5327" y="1642"/>
              <a:ext cx="5" cy="1"/>
            </a:xfrm>
            <a:custGeom>
              <a:avLst/>
              <a:gdLst>
                <a:gd name="T0" fmla="*/ 0 w 5"/>
                <a:gd name="T1" fmla="*/ 0 h 1"/>
                <a:gd name="T2" fmla="*/ 5 w 5"/>
                <a:gd name="T3" fmla="*/ 0 h 1"/>
                <a:gd name="T4" fmla="*/ 0 w 5"/>
                <a:gd name="T5" fmla="*/ 0 h 1"/>
                <a:gd name="T6" fmla="*/ 0 w 5"/>
                <a:gd name="T7" fmla="*/ 0 h 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
                  <a:moveTo>
                    <a:pt x="0" y="0"/>
                  </a:moveTo>
                  <a:lnTo>
                    <a:pt x="5" y="0"/>
                  </a:lnTo>
                  <a:lnTo>
                    <a:pt x="0" y="0"/>
                  </a:lnTo>
                  <a:close/>
                </a:path>
              </a:pathLst>
            </a:custGeom>
            <a:solidFill>
              <a:srgbClr val="FED1AD"/>
            </a:solidFill>
            <a:ln>
              <a:noFill/>
            </a:ln>
            <a:extLst/>
          </p:spPr>
          <p:txBody>
            <a:bodyPr/>
            <a:lstStyle/>
            <a:p>
              <a:pPr>
                <a:defRPr/>
              </a:pPr>
              <a:endParaRPr lang="ja-JP" altLang="en-US"/>
            </a:p>
          </p:txBody>
        </p:sp>
        <p:sp>
          <p:nvSpPr>
            <p:cNvPr id="12" name="Freeform 12"/>
            <p:cNvSpPr>
              <a:spLocks/>
            </p:cNvSpPr>
            <p:nvPr userDrawn="1"/>
          </p:nvSpPr>
          <p:spPr bwMode="hidden">
            <a:xfrm>
              <a:off x="3839" y="1728"/>
              <a:ext cx="716" cy="383"/>
            </a:xfrm>
            <a:custGeom>
              <a:avLst/>
              <a:gdLst>
                <a:gd name="T0" fmla="*/ 659 w 716"/>
                <a:gd name="T1" fmla="*/ 6 h 383"/>
                <a:gd name="T2" fmla="*/ 588 w 716"/>
                <a:gd name="T3" fmla="*/ 42 h 383"/>
                <a:gd name="T4" fmla="*/ 515 w 716"/>
                <a:gd name="T5" fmla="*/ 84 h 383"/>
                <a:gd name="T6" fmla="*/ 509 w 716"/>
                <a:gd name="T7" fmla="*/ 90 h 383"/>
                <a:gd name="T8" fmla="*/ 485 w 716"/>
                <a:gd name="T9" fmla="*/ 102 h 383"/>
                <a:gd name="T10" fmla="*/ 455 w 716"/>
                <a:gd name="T11" fmla="*/ 120 h 383"/>
                <a:gd name="T12" fmla="*/ 425 w 716"/>
                <a:gd name="T13" fmla="*/ 138 h 383"/>
                <a:gd name="T14" fmla="*/ 371 w 716"/>
                <a:gd name="T15" fmla="*/ 168 h 383"/>
                <a:gd name="T16" fmla="*/ 306 w 716"/>
                <a:gd name="T17" fmla="*/ 198 h 383"/>
                <a:gd name="T18" fmla="*/ 186 w 716"/>
                <a:gd name="T19" fmla="*/ 251 h 383"/>
                <a:gd name="T20" fmla="*/ 131 w 716"/>
                <a:gd name="T21" fmla="*/ 269 h 383"/>
                <a:gd name="T22" fmla="*/ 89 w 716"/>
                <a:gd name="T23" fmla="*/ 287 h 383"/>
                <a:gd name="T24" fmla="*/ 53 w 716"/>
                <a:gd name="T25" fmla="*/ 305 h 383"/>
                <a:gd name="T26" fmla="*/ 36 w 716"/>
                <a:gd name="T27" fmla="*/ 311 h 383"/>
                <a:gd name="T28" fmla="*/ 12 w 716"/>
                <a:gd name="T29" fmla="*/ 329 h 383"/>
                <a:gd name="T30" fmla="*/ 0 w 716"/>
                <a:gd name="T31" fmla="*/ 353 h 383"/>
                <a:gd name="T32" fmla="*/ 0 w 716"/>
                <a:gd name="T33" fmla="*/ 371 h 383"/>
                <a:gd name="T34" fmla="*/ 0 w 716"/>
                <a:gd name="T35" fmla="*/ 383 h 383"/>
                <a:gd name="T36" fmla="*/ 0 w 716"/>
                <a:gd name="T37" fmla="*/ 383 h 383"/>
                <a:gd name="T38" fmla="*/ 12 w 716"/>
                <a:gd name="T39" fmla="*/ 371 h 383"/>
                <a:gd name="T40" fmla="*/ 30 w 716"/>
                <a:gd name="T41" fmla="*/ 353 h 383"/>
                <a:gd name="T42" fmla="*/ 53 w 716"/>
                <a:gd name="T43" fmla="*/ 335 h 383"/>
                <a:gd name="T44" fmla="*/ 77 w 716"/>
                <a:gd name="T45" fmla="*/ 317 h 383"/>
                <a:gd name="T46" fmla="*/ 101 w 716"/>
                <a:gd name="T47" fmla="*/ 311 h 383"/>
                <a:gd name="T48" fmla="*/ 131 w 716"/>
                <a:gd name="T49" fmla="*/ 299 h 383"/>
                <a:gd name="T50" fmla="*/ 204 w 716"/>
                <a:gd name="T51" fmla="*/ 269 h 383"/>
                <a:gd name="T52" fmla="*/ 240 w 716"/>
                <a:gd name="T53" fmla="*/ 251 h 383"/>
                <a:gd name="T54" fmla="*/ 270 w 716"/>
                <a:gd name="T55" fmla="*/ 239 h 383"/>
                <a:gd name="T56" fmla="*/ 294 w 716"/>
                <a:gd name="T57" fmla="*/ 228 h 383"/>
                <a:gd name="T58" fmla="*/ 312 w 716"/>
                <a:gd name="T59" fmla="*/ 222 h 383"/>
                <a:gd name="T60" fmla="*/ 330 w 716"/>
                <a:gd name="T61" fmla="*/ 210 h 383"/>
                <a:gd name="T62" fmla="*/ 365 w 716"/>
                <a:gd name="T63" fmla="*/ 186 h 383"/>
                <a:gd name="T64" fmla="*/ 419 w 716"/>
                <a:gd name="T65" fmla="*/ 156 h 383"/>
                <a:gd name="T66" fmla="*/ 473 w 716"/>
                <a:gd name="T67" fmla="*/ 120 h 383"/>
                <a:gd name="T68" fmla="*/ 527 w 716"/>
                <a:gd name="T69" fmla="*/ 90 h 383"/>
                <a:gd name="T70" fmla="*/ 576 w 716"/>
                <a:gd name="T71" fmla="*/ 60 h 383"/>
                <a:gd name="T72" fmla="*/ 612 w 716"/>
                <a:gd name="T73" fmla="*/ 42 h 383"/>
                <a:gd name="T74" fmla="*/ 629 w 716"/>
                <a:gd name="T75" fmla="*/ 36 h 383"/>
                <a:gd name="T76" fmla="*/ 647 w 716"/>
                <a:gd name="T77" fmla="*/ 30 h 383"/>
                <a:gd name="T78" fmla="*/ 677 w 716"/>
                <a:gd name="T79" fmla="*/ 18 h 383"/>
                <a:gd name="T80" fmla="*/ 701 w 716"/>
                <a:gd name="T81" fmla="*/ 6 h 383"/>
                <a:gd name="T82" fmla="*/ 713 w 716"/>
                <a:gd name="T83" fmla="*/ 0 h 383"/>
                <a:gd name="T84" fmla="*/ 713 w 716"/>
                <a:gd name="T85" fmla="*/ 0 h 383"/>
                <a:gd name="T86" fmla="*/ 659 w 716"/>
                <a:gd name="T87" fmla="*/ 6 h 383"/>
                <a:gd name="T88" fmla="*/ 716 w 716"/>
                <a:gd name="T89" fmla="*/ 6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6" h="383">
                  <a:moveTo>
                    <a:pt x="659" y="6"/>
                  </a:moveTo>
                  <a:lnTo>
                    <a:pt x="588" y="42"/>
                  </a:lnTo>
                  <a:lnTo>
                    <a:pt x="515" y="84"/>
                  </a:lnTo>
                  <a:lnTo>
                    <a:pt x="509" y="90"/>
                  </a:lnTo>
                  <a:lnTo>
                    <a:pt x="485" y="102"/>
                  </a:lnTo>
                  <a:lnTo>
                    <a:pt x="455" y="120"/>
                  </a:lnTo>
                  <a:lnTo>
                    <a:pt x="425" y="138"/>
                  </a:lnTo>
                  <a:lnTo>
                    <a:pt x="371" y="168"/>
                  </a:lnTo>
                  <a:lnTo>
                    <a:pt x="306" y="198"/>
                  </a:lnTo>
                  <a:lnTo>
                    <a:pt x="186" y="251"/>
                  </a:lnTo>
                  <a:lnTo>
                    <a:pt x="131" y="269"/>
                  </a:lnTo>
                  <a:lnTo>
                    <a:pt x="89" y="287"/>
                  </a:lnTo>
                  <a:lnTo>
                    <a:pt x="53" y="305"/>
                  </a:lnTo>
                  <a:lnTo>
                    <a:pt x="36" y="311"/>
                  </a:lnTo>
                  <a:lnTo>
                    <a:pt x="12" y="329"/>
                  </a:lnTo>
                  <a:lnTo>
                    <a:pt x="0" y="353"/>
                  </a:lnTo>
                  <a:lnTo>
                    <a:pt x="0" y="371"/>
                  </a:lnTo>
                  <a:lnTo>
                    <a:pt x="0" y="383"/>
                  </a:lnTo>
                  <a:lnTo>
                    <a:pt x="0" y="383"/>
                  </a:lnTo>
                  <a:lnTo>
                    <a:pt x="12" y="371"/>
                  </a:lnTo>
                  <a:lnTo>
                    <a:pt x="30" y="353"/>
                  </a:lnTo>
                  <a:lnTo>
                    <a:pt x="53" y="335"/>
                  </a:lnTo>
                  <a:lnTo>
                    <a:pt x="77" y="317"/>
                  </a:lnTo>
                  <a:lnTo>
                    <a:pt x="101" y="311"/>
                  </a:lnTo>
                  <a:lnTo>
                    <a:pt x="131" y="299"/>
                  </a:lnTo>
                  <a:lnTo>
                    <a:pt x="204" y="269"/>
                  </a:lnTo>
                  <a:lnTo>
                    <a:pt x="240" y="251"/>
                  </a:lnTo>
                  <a:lnTo>
                    <a:pt x="270" y="239"/>
                  </a:lnTo>
                  <a:lnTo>
                    <a:pt x="294" y="228"/>
                  </a:lnTo>
                  <a:lnTo>
                    <a:pt x="312" y="222"/>
                  </a:lnTo>
                  <a:lnTo>
                    <a:pt x="330" y="210"/>
                  </a:lnTo>
                  <a:lnTo>
                    <a:pt x="365" y="186"/>
                  </a:lnTo>
                  <a:lnTo>
                    <a:pt x="419" y="156"/>
                  </a:lnTo>
                  <a:lnTo>
                    <a:pt x="473" y="120"/>
                  </a:lnTo>
                  <a:lnTo>
                    <a:pt x="527" y="90"/>
                  </a:lnTo>
                  <a:lnTo>
                    <a:pt x="576" y="60"/>
                  </a:lnTo>
                  <a:lnTo>
                    <a:pt x="612" y="42"/>
                  </a:lnTo>
                  <a:lnTo>
                    <a:pt x="629" y="36"/>
                  </a:lnTo>
                  <a:lnTo>
                    <a:pt x="647" y="30"/>
                  </a:lnTo>
                  <a:lnTo>
                    <a:pt x="677" y="18"/>
                  </a:lnTo>
                  <a:lnTo>
                    <a:pt x="701" y="6"/>
                  </a:lnTo>
                  <a:lnTo>
                    <a:pt x="713" y="0"/>
                  </a:lnTo>
                  <a:lnTo>
                    <a:pt x="713" y="0"/>
                  </a:lnTo>
                  <a:lnTo>
                    <a:pt x="659" y="6"/>
                  </a:lnTo>
                  <a:lnTo>
                    <a:pt x="716" y="63"/>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3" name="Freeform 13"/>
            <p:cNvSpPr>
              <a:spLocks/>
            </p:cNvSpPr>
            <p:nvPr userDrawn="1"/>
          </p:nvSpPr>
          <p:spPr bwMode="hidden">
            <a:xfrm>
              <a:off x="3453" y="2271"/>
              <a:ext cx="318" cy="225"/>
            </a:xfrm>
            <a:custGeom>
              <a:avLst/>
              <a:gdLst>
                <a:gd name="T0" fmla="*/ 6 w 318"/>
                <a:gd name="T1" fmla="*/ 225 h 225"/>
                <a:gd name="T2" fmla="*/ 0 w 318"/>
                <a:gd name="T3" fmla="*/ 195 h 225"/>
                <a:gd name="T4" fmla="*/ 315 w 318"/>
                <a:gd name="T5" fmla="*/ 0 h 225"/>
                <a:gd name="T6" fmla="*/ 303 w 318"/>
                <a:gd name="T7" fmla="*/ 27 h 225"/>
                <a:gd name="T8" fmla="*/ 318 w 318"/>
                <a:gd name="T9" fmla="*/ 42 h 225"/>
              </a:gdLst>
              <a:ahLst/>
              <a:cxnLst>
                <a:cxn ang="0">
                  <a:pos x="T0" y="T1"/>
                </a:cxn>
                <a:cxn ang="0">
                  <a:pos x="T2" y="T3"/>
                </a:cxn>
                <a:cxn ang="0">
                  <a:pos x="T4" y="T5"/>
                </a:cxn>
                <a:cxn ang="0">
                  <a:pos x="T6" y="T7"/>
                </a:cxn>
                <a:cxn ang="0">
                  <a:pos x="T8" y="T9"/>
                </a:cxn>
              </a:cxnLst>
              <a:rect l="0" t="0" r="r" b="b"/>
              <a:pathLst>
                <a:path w="318" h="225">
                  <a:moveTo>
                    <a:pt x="6" y="225"/>
                  </a:moveTo>
                  <a:lnTo>
                    <a:pt x="0" y="195"/>
                  </a:lnTo>
                  <a:lnTo>
                    <a:pt x="315" y="0"/>
                  </a:lnTo>
                  <a:lnTo>
                    <a:pt x="303" y="27"/>
                  </a:lnTo>
                  <a:lnTo>
                    <a:pt x="318" y="42"/>
                  </a:lnTo>
                </a:path>
              </a:pathLst>
            </a:custGeom>
            <a:gradFill rotWithShape="0">
              <a:gsLst>
                <a:gs pos="0">
                  <a:schemeClr val="bg2">
                    <a:gamma/>
                    <a:tint val="94118"/>
                    <a:invGamma/>
                  </a:schemeClr>
                </a:gs>
                <a:gs pos="100000">
                  <a:schemeClr val="bg2"/>
                </a:gs>
              </a:gsLst>
              <a:lin ang="2700000" scaled="1"/>
            </a:gradFill>
            <a:ln>
              <a:noFill/>
            </a:ln>
            <a:extLst/>
          </p:spPr>
          <p:txBody>
            <a:bodyPr/>
            <a:lstStyle/>
            <a:p>
              <a:pPr>
                <a:defRPr/>
              </a:pPr>
              <a:endParaRPr lang="en-US"/>
            </a:p>
          </p:txBody>
        </p:sp>
        <p:sp>
          <p:nvSpPr>
            <p:cNvPr id="14" name="Freeform 14"/>
            <p:cNvSpPr>
              <a:spLocks/>
            </p:cNvSpPr>
            <p:nvPr userDrawn="1"/>
          </p:nvSpPr>
          <p:spPr bwMode="hidden">
            <a:xfrm>
              <a:off x="0" y="2658"/>
              <a:ext cx="2595" cy="933"/>
            </a:xfrm>
            <a:custGeom>
              <a:avLst/>
              <a:gdLst>
                <a:gd name="T0" fmla="*/ 1050 w 2595"/>
                <a:gd name="T1" fmla="*/ 657 h 933"/>
                <a:gd name="T2" fmla="*/ 1581 w 2595"/>
                <a:gd name="T3" fmla="*/ 690 h 933"/>
                <a:gd name="T4" fmla="*/ 1671 w 2595"/>
                <a:gd name="T5" fmla="*/ 723 h 933"/>
                <a:gd name="T6" fmla="*/ 1176 w 2595"/>
                <a:gd name="T7" fmla="*/ 621 h 933"/>
                <a:gd name="T8" fmla="*/ 1854 w 2595"/>
                <a:gd name="T9" fmla="*/ 567 h 933"/>
                <a:gd name="T10" fmla="*/ 1869 w 2595"/>
                <a:gd name="T11" fmla="*/ 612 h 933"/>
                <a:gd name="T12" fmla="*/ 2103 w 2595"/>
                <a:gd name="T13" fmla="*/ 861 h 933"/>
                <a:gd name="T14" fmla="*/ 1883 w 2595"/>
                <a:gd name="T15" fmla="*/ 520 h 933"/>
                <a:gd name="T16" fmla="*/ 1842 w 2595"/>
                <a:gd name="T17" fmla="*/ 490 h 933"/>
                <a:gd name="T18" fmla="*/ 1770 w 2595"/>
                <a:gd name="T19" fmla="*/ 466 h 933"/>
                <a:gd name="T20" fmla="*/ 1740 w 2595"/>
                <a:gd name="T21" fmla="*/ 448 h 933"/>
                <a:gd name="T22" fmla="*/ 1758 w 2595"/>
                <a:gd name="T23" fmla="*/ 436 h 933"/>
                <a:gd name="T24" fmla="*/ 1830 w 2595"/>
                <a:gd name="T25" fmla="*/ 430 h 933"/>
                <a:gd name="T26" fmla="*/ 1877 w 2595"/>
                <a:gd name="T27" fmla="*/ 424 h 933"/>
                <a:gd name="T28" fmla="*/ 1955 w 2595"/>
                <a:gd name="T29" fmla="*/ 394 h 933"/>
                <a:gd name="T30" fmla="*/ 2052 w 2595"/>
                <a:gd name="T31" fmla="*/ 396 h 933"/>
                <a:gd name="T32" fmla="*/ 2253 w 2595"/>
                <a:gd name="T33" fmla="*/ 732 h 933"/>
                <a:gd name="T34" fmla="*/ 2415 w 2595"/>
                <a:gd name="T35" fmla="*/ 933 h 933"/>
                <a:gd name="T36" fmla="*/ 2397 w 2595"/>
                <a:gd name="T37" fmla="*/ 828 h 933"/>
                <a:gd name="T38" fmla="*/ 2088 w 2595"/>
                <a:gd name="T39" fmla="*/ 400 h 933"/>
                <a:gd name="T40" fmla="*/ 2046 w 2595"/>
                <a:gd name="T41" fmla="*/ 346 h 933"/>
                <a:gd name="T42" fmla="*/ 1997 w 2595"/>
                <a:gd name="T43" fmla="*/ 304 h 933"/>
                <a:gd name="T44" fmla="*/ 1967 w 2595"/>
                <a:gd name="T45" fmla="*/ 286 h 933"/>
                <a:gd name="T46" fmla="*/ 1973 w 2595"/>
                <a:gd name="T47" fmla="*/ 286 h 933"/>
                <a:gd name="T48" fmla="*/ 2009 w 2595"/>
                <a:gd name="T49" fmla="*/ 286 h 933"/>
                <a:gd name="T50" fmla="*/ 2082 w 2595"/>
                <a:gd name="T51" fmla="*/ 322 h 933"/>
                <a:gd name="T52" fmla="*/ 2199 w 2595"/>
                <a:gd name="T53" fmla="*/ 384 h 933"/>
                <a:gd name="T54" fmla="*/ 2394 w 2595"/>
                <a:gd name="T55" fmla="*/ 448 h 933"/>
                <a:gd name="T56" fmla="*/ 2595 w 2595"/>
                <a:gd name="T57" fmla="*/ 516 h 933"/>
                <a:gd name="T58" fmla="*/ 2388 w 2595"/>
                <a:gd name="T59" fmla="*/ 424 h 933"/>
                <a:gd name="T60" fmla="*/ 2219 w 2595"/>
                <a:gd name="T61" fmla="*/ 340 h 933"/>
                <a:gd name="T62" fmla="*/ 2052 w 2595"/>
                <a:gd name="T63" fmla="*/ 280 h 933"/>
                <a:gd name="T64" fmla="*/ 1955 w 2595"/>
                <a:gd name="T65" fmla="*/ 262 h 933"/>
                <a:gd name="T66" fmla="*/ 1877 w 2595"/>
                <a:gd name="T67" fmla="*/ 274 h 933"/>
                <a:gd name="T68" fmla="*/ 1752 w 2595"/>
                <a:gd name="T69" fmla="*/ 274 h 933"/>
                <a:gd name="T70" fmla="*/ 1661 w 2595"/>
                <a:gd name="T71" fmla="*/ 292 h 933"/>
                <a:gd name="T72" fmla="*/ 1607 w 2595"/>
                <a:gd name="T73" fmla="*/ 316 h 933"/>
                <a:gd name="T74" fmla="*/ 1589 w 2595"/>
                <a:gd name="T75" fmla="*/ 322 h 933"/>
                <a:gd name="T76" fmla="*/ 1409 w 2595"/>
                <a:gd name="T77" fmla="*/ 358 h 933"/>
                <a:gd name="T78" fmla="*/ 1152 w 2595"/>
                <a:gd name="T79" fmla="*/ 442 h 933"/>
                <a:gd name="T80" fmla="*/ 966 w 2595"/>
                <a:gd name="T81" fmla="*/ 460 h 933"/>
                <a:gd name="T82" fmla="*/ 870 w 2595"/>
                <a:gd name="T83" fmla="*/ 442 h 933"/>
                <a:gd name="T84" fmla="*/ 828 w 2595"/>
                <a:gd name="T85" fmla="*/ 430 h 933"/>
                <a:gd name="T86" fmla="*/ 743 w 2595"/>
                <a:gd name="T87" fmla="*/ 388 h 933"/>
                <a:gd name="T88" fmla="*/ 636 w 2595"/>
                <a:gd name="T89" fmla="*/ 334 h 933"/>
                <a:gd name="T90" fmla="*/ 467 w 2595"/>
                <a:gd name="T91" fmla="*/ 256 h 933"/>
                <a:gd name="T92" fmla="*/ 0 w 2595"/>
                <a:gd name="T93" fmla="*/ 0 h 933"/>
                <a:gd name="T94" fmla="*/ 585 w 2595"/>
                <a:gd name="T95" fmla="*/ 390 h 933"/>
                <a:gd name="T96" fmla="*/ 849 w 2595"/>
                <a:gd name="T97" fmla="*/ 543 h 933"/>
                <a:gd name="T98" fmla="*/ 897 w 2595"/>
                <a:gd name="T99" fmla="*/ 621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95" h="933">
                  <a:moveTo>
                    <a:pt x="981" y="675"/>
                  </a:moveTo>
                  <a:lnTo>
                    <a:pt x="1050" y="657"/>
                  </a:lnTo>
                  <a:lnTo>
                    <a:pt x="1143" y="651"/>
                  </a:lnTo>
                  <a:lnTo>
                    <a:pt x="1581" y="690"/>
                  </a:lnTo>
                  <a:lnTo>
                    <a:pt x="1623" y="738"/>
                  </a:lnTo>
                  <a:lnTo>
                    <a:pt x="1671" y="723"/>
                  </a:lnTo>
                  <a:lnTo>
                    <a:pt x="1656" y="675"/>
                  </a:lnTo>
                  <a:lnTo>
                    <a:pt x="1176" y="621"/>
                  </a:lnTo>
                  <a:lnTo>
                    <a:pt x="1797" y="534"/>
                  </a:lnTo>
                  <a:lnTo>
                    <a:pt x="1854" y="567"/>
                  </a:lnTo>
                  <a:lnTo>
                    <a:pt x="1881" y="585"/>
                  </a:lnTo>
                  <a:lnTo>
                    <a:pt x="1869" y="612"/>
                  </a:lnTo>
                  <a:lnTo>
                    <a:pt x="1995" y="852"/>
                  </a:lnTo>
                  <a:lnTo>
                    <a:pt x="2103" y="861"/>
                  </a:lnTo>
                  <a:lnTo>
                    <a:pt x="1889" y="538"/>
                  </a:lnTo>
                  <a:lnTo>
                    <a:pt x="1883" y="520"/>
                  </a:lnTo>
                  <a:lnTo>
                    <a:pt x="1872" y="508"/>
                  </a:lnTo>
                  <a:lnTo>
                    <a:pt x="1842" y="490"/>
                  </a:lnTo>
                  <a:lnTo>
                    <a:pt x="1806" y="478"/>
                  </a:lnTo>
                  <a:lnTo>
                    <a:pt x="1770" y="466"/>
                  </a:lnTo>
                  <a:lnTo>
                    <a:pt x="1752" y="454"/>
                  </a:lnTo>
                  <a:lnTo>
                    <a:pt x="1740" y="448"/>
                  </a:lnTo>
                  <a:lnTo>
                    <a:pt x="1746" y="436"/>
                  </a:lnTo>
                  <a:lnTo>
                    <a:pt x="1758" y="436"/>
                  </a:lnTo>
                  <a:lnTo>
                    <a:pt x="1782" y="430"/>
                  </a:lnTo>
                  <a:lnTo>
                    <a:pt x="1830" y="430"/>
                  </a:lnTo>
                  <a:lnTo>
                    <a:pt x="1854" y="430"/>
                  </a:lnTo>
                  <a:lnTo>
                    <a:pt x="1877" y="424"/>
                  </a:lnTo>
                  <a:lnTo>
                    <a:pt x="1925" y="400"/>
                  </a:lnTo>
                  <a:lnTo>
                    <a:pt x="1955" y="394"/>
                  </a:lnTo>
                  <a:lnTo>
                    <a:pt x="1979" y="394"/>
                  </a:lnTo>
                  <a:lnTo>
                    <a:pt x="2052" y="396"/>
                  </a:lnTo>
                  <a:lnTo>
                    <a:pt x="2046" y="456"/>
                  </a:lnTo>
                  <a:lnTo>
                    <a:pt x="2253" y="732"/>
                  </a:lnTo>
                  <a:lnTo>
                    <a:pt x="2334" y="816"/>
                  </a:lnTo>
                  <a:lnTo>
                    <a:pt x="2415" y="933"/>
                  </a:lnTo>
                  <a:lnTo>
                    <a:pt x="2430" y="909"/>
                  </a:lnTo>
                  <a:lnTo>
                    <a:pt x="2397" y="828"/>
                  </a:lnTo>
                  <a:lnTo>
                    <a:pt x="2094" y="412"/>
                  </a:lnTo>
                  <a:lnTo>
                    <a:pt x="2088" y="400"/>
                  </a:lnTo>
                  <a:lnTo>
                    <a:pt x="2076" y="376"/>
                  </a:lnTo>
                  <a:lnTo>
                    <a:pt x="2046" y="346"/>
                  </a:lnTo>
                  <a:lnTo>
                    <a:pt x="2015" y="322"/>
                  </a:lnTo>
                  <a:lnTo>
                    <a:pt x="1997" y="304"/>
                  </a:lnTo>
                  <a:lnTo>
                    <a:pt x="1979" y="292"/>
                  </a:lnTo>
                  <a:lnTo>
                    <a:pt x="1967" y="286"/>
                  </a:lnTo>
                  <a:lnTo>
                    <a:pt x="1967" y="286"/>
                  </a:lnTo>
                  <a:lnTo>
                    <a:pt x="1973" y="286"/>
                  </a:lnTo>
                  <a:lnTo>
                    <a:pt x="1985" y="286"/>
                  </a:lnTo>
                  <a:lnTo>
                    <a:pt x="2009" y="286"/>
                  </a:lnTo>
                  <a:lnTo>
                    <a:pt x="2040" y="298"/>
                  </a:lnTo>
                  <a:lnTo>
                    <a:pt x="2082" y="322"/>
                  </a:lnTo>
                  <a:lnTo>
                    <a:pt x="2124" y="348"/>
                  </a:lnTo>
                  <a:lnTo>
                    <a:pt x="2199" y="384"/>
                  </a:lnTo>
                  <a:lnTo>
                    <a:pt x="2325" y="426"/>
                  </a:lnTo>
                  <a:lnTo>
                    <a:pt x="2394" y="448"/>
                  </a:lnTo>
                  <a:lnTo>
                    <a:pt x="2523" y="522"/>
                  </a:lnTo>
                  <a:lnTo>
                    <a:pt x="2595" y="516"/>
                  </a:lnTo>
                  <a:lnTo>
                    <a:pt x="2442" y="454"/>
                  </a:lnTo>
                  <a:lnTo>
                    <a:pt x="2388" y="424"/>
                  </a:lnTo>
                  <a:lnTo>
                    <a:pt x="2327" y="388"/>
                  </a:lnTo>
                  <a:lnTo>
                    <a:pt x="2219" y="340"/>
                  </a:lnTo>
                  <a:lnTo>
                    <a:pt x="2106" y="292"/>
                  </a:lnTo>
                  <a:lnTo>
                    <a:pt x="2052" y="280"/>
                  </a:lnTo>
                  <a:lnTo>
                    <a:pt x="2003" y="268"/>
                  </a:lnTo>
                  <a:lnTo>
                    <a:pt x="1955" y="262"/>
                  </a:lnTo>
                  <a:lnTo>
                    <a:pt x="1919" y="268"/>
                  </a:lnTo>
                  <a:lnTo>
                    <a:pt x="1877" y="274"/>
                  </a:lnTo>
                  <a:lnTo>
                    <a:pt x="1812" y="274"/>
                  </a:lnTo>
                  <a:lnTo>
                    <a:pt x="1752" y="274"/>
                  </a:lnTo>
                  <a:lnTo>
                    <a:pt x="1703" y="286"/>
                  </a:lnTo>
                  <a:lnTo>
                    <a:pt x="1661" y="292"/>
                  </a:lnTo>
                  <a:lnTo>
                    <a:pt x="1631" y="304"/>
                  </a:lnTo>
                  <a:lnTo>
                    <a:pt x="1607" y="316"/>
                  </a:lnTo>
                  <a:lnTo>
                    <a:pt x="1595" y="322"/>
                  </a:lnTo>
                  <a:lnTo>
                    <a:pt x="1589" y="322"/>
                  </a:lnTo>
                  <a:lnTo>
                    <a:pt x="1500" y="334"/>
                  </a:lnTo>
                  <a:lnTo>
                    <a:pt x="1409" y="358"/>
                  </a:lnTo>
                  <a:lnTo>
                    <a:pt x="1236" y="418"/>
                  </a:lnTo>
                  <a:lnTo>
                    <a:pt x="1152" y="442"/>
                  </a:lnTo>
                  <a:lnTo>
                    <a:pt x="1061" y="460"/>
                  </a:lnTo>
                  <a:lnTo>
                    <a:pt x="966" y="460"/>
                  </a:lnTo>
                  <a:lnTo>
                    <a:pt x="918" y="454"/>
                  </a:lnTo>
                  <a:lnTo>
                    <a:pt x="870" y="442"/>
                  </a:lnTo>
                  <a:lnTo>
                    <a:pt x="858" y="436"/>
                  </a:lnTo>
                  <a:lnTo>
                    <a:pt x="828" y="430"/>
                  </a:lnTo>
                  <a:lnTo>
                    <a:pt x="791" y="412"/>
                  </a:lnTo>
                  <a:lnTo>
                    <a:pt x="743" y="388"/>
                  </a:lnTo>
                  <a:lnTo>
                    <a:pt x="690" y="364"/>
                  </a:lnTo>
                  <a:lnTo>
                    <a:pt x="636" y="334"/>
                  </a:lnTo>
                  <a:lnTo>
                    <a:pt x="515" y="280"/>
                  </a:lnTo>
                  <a:lnTo>
                    <a:pt x="467" y="256"/>
                  </a:lnTo>
                  <a:lnTo>
                    <a:pt x="443" y="244"/>
                  </a:lnTo>
                  <a:lnTo>
                    <a:pt x="0" y="0"/>
                  </a:lnTo>
                  <a:lnTo>
                    <a:pt x="123" y="120"/>
                  </a:lnTo>
                  <a:lnTo>
                    <a:pt x="585" y="390"/>
                  </a:lnTo>
                  <a:lnTo>
                    <a:pt x="708" y="462"/>
                  </a:lnTo>
                  <a:lnTo>
                    <a:pt x="849" y="543"/>
                  </a:lnTo>
                  <a:lnTo>
                    <a:pt x="882" y="564"/>
                  </a:lnTo>
                  <a:lnTo>
                    <a:pt x="897" y="621"/>
                  </a:lnTo>
                  <a:lnTo>
                    <a:pt x="981" y="675"/>
                  </a:lnTo>
                  <a:close/>
                </a:path>
              </a:pathLst>
            </a:custGeom>
            <a:gradFill rotWithShape="0">
              <a:gsLst>
                <a:gs pos="0">
                  <a:schemeClr val="bg2">
                    <a:gamma/>
                    <a:tint val="81961"/>
                    <a:invGamma/>
                  </a:schemeClr>
                </a:gs>
                <a:gs pos="100000">
                  <a:schemeClr val="bg2"/>
                </a:gs>
              </a:gsLst>
              <a:lin ang="2700000" scaled="1"/>
            </a:gradFill>
            <a:ln>
              <a:noFill/>
            </a:ln>
            <a:extLst/>
          </p:spPr>
          <p:txBody>
            <a:bodyPr/>
            <a:lstStyle/>
            <a:p>
              <a:pPr>
                <a:defRPr/>
              </a:pPr>
              <a:endParaRPr lang="en-US"/>
            </a:p>
          </p:txBody>
        </p:sp>
        <p:sp>
          <p:nvSpPr>
            <p:cNvPr id="15" name="Freeform 15"/>
            <p:cNvSpPr>
              <a:spLocks/>
            </p:cNvSpPr>
            <p:nvPr userDrawn="1"/>
          </p:nvSpPr>
          <p:spPr bwMode="hidden">
            <a:xfrm>
              <a:off x="0" y="2994"/>
              <a:ext cx="2723" cy="1091"/>
            </a:xfrm>
            <a:custGeom>
              <a:avLst/>
              <a:gdLst>
                <a:gd name="T0" fmla="*/ 2370 w 2723"/>
                <a:gd name="T1" fmla="*/ 72 h 1091"/>
                <a:gd name="T2" fmla="*/ 2597 w 2723"/>
                <a:gd name="T3" fmla="*/ 198 h 1091"/>
                <a:gd name="T4" fmla="*/ 2639 w 2723"/>
                <a:gd name="T5" fmla="*/ 276 h 1091"/>
                <a:gd name="T6" fmla="*/ 2453 w 2723"/>
                <a:gd name="T7" fmla="*/ 264 h 1091"/>
                <a:gd name="T8" fmla="*/ 2297 w 2723"/>
                <a:gd name="T9" fmla="*/ 204 h 1091"/>
                <a:gd name="T10" fmla="*/ 2112 w 2723"/>
                <a:gd name="T11" fmla="*/ 66 h 1091"/>
                <a:gd name="T12" fmla="*/ 2088 w 2723"/>
                <a:gd name="T13" fmla="*/ 72 h 1091"/>
                <a:gd name="T14" fmla="*/ 2106 w 2723"/>
                <a:gd name="T15" fmla="*/ 114 h 1091"/>
                <a:gd name="T16" fmla="*/ 2412 w 2723"/>
                <a:gd name="T17" fmla="*/ 552 h 1091"/>
                <a:gd name="T18" fmla="*/ 2279 w 2723"/>
                <a:gd name="T19" fmla="*/ 564 h 1091"/>
                <a:gd name="T20" fmla="*/ 2189 w 2723"/>
                <a:gd name="T21" fmla="*/ 492 h 1091"/>
                <a:gd name="T22" fmla="*/ 2058 w 2723"/>
                <a:gd name="T23" fmla="*/ 330 h 1091"/>
                <a:gd name="T24" fmla="*/ 1991 w 2723"/>
                <a:gd name="T25" fmla="*/ 234 h 1091"/>
                <a:gd name="T26" fmla="*/ 1949 w 2723"/>
                <a:gd name="T27" fmla="*/ 174 h 1091"/>
                <a:gd name="T28" fmla="*/ 1824 w 2723"/>
                <a:gd name="T29" fmla="*/ 132 h 1091"/>
                <a:gd name="T30" fmla="*/ 1794 w 2723"/>
                <a:gd name="T31" fmla="*/ 144 h 1091"/>
                <a:gd name="T32" fmla="*/ 1895 w 2723"/>
                <a:gd name="T33" fmla="*/ 222 h 1091"/>
                <a:gd name="T34" fmla="*/ 1943 w 2723"/>
                <a:gd name="T35" fmla="*/ 366 h 1091"/>
                <a:gd name="T36" fmla="*/ 2064 w 2723"/>
                <a:gd name="T37" fmla="*/ 630 h 1091"/>
                <a:gd name="T38" fmla="*/ 2052 w 2723"/>
                <a:gd name="T39" fmla="*/ 695 h 1091"/>
                <a:gd name="T40" fmla="*/ 1955 w 2723"/>
                <a:gd name="T41" fmla="*/ 683 h 1091"/>
                <a:gd name="T42" fmla="*/ 1913 w 2723"/>
                <a:gd name="T43" fmla="*/ 636 h 1091"/>
                <a:gd name="T44" fmla="*/ 1703 w 2723"/>
                <a:gd name="T45" fmla="*/ 312 h 1091"/>
                <a:gd name="T46" fmla="*/ 1637 w 2723"/>
                <a:gd name="T47" fmla="*/ 276 h 1091"/>
                <a:gd name="T48" fmla="*/ 1643 w 2723"/>
                <a:gd name="T49" fmla="*/ 318 h 1091"/>
                <a:gd name="T50" fmla="*/ 1673 w 2723"/>
                <a:gd name="T51" fmla="*/ 408 h 1091"/>
                <a:gd name="T52" fmla="*/ 1716 w 2723"/>
                <a:gd name="T53" fmla="*/ 779 h 1091"/>
                <a:gd name="T54" fmla="*/ 1691 w 2723"/>
                <a:gd name="T55" fmla="*/ 737 h 1091"/>
                <a:gd name="T56" fmla="*/ 1613 w 2723"/>
                <a:gd name="T57" fmla="*/ 582 h 1091"/>
                <a:gd name="T58" fmla="*/ 1494 w 2723"/>
                <a:gd name="T59" fmla="*/ 480 h 1091"/>
                <a:gd name="T60" fmla="*/ 1248 w 2723"/>
                <a:gd name="T61" fmla="*/ 528 h 1091"/>
                <a:gd name="T62" fmla="*/ 996 w 2723"/>
                <a:gd name="T63" fmla="*/ 630 h 1091"/>
                <a:gd name="T64" fmla="*/ 714 w 2723"/>
                <a:gd name="T65" fmla="*/ 534 h 1091"/>
                <a:gd name="T66" fmla="*/ 198 w 2723"/>
                <a:gd name="T67" fmla="*/ 288 h 1091"/>
                <a:gd name="T68" fmla="*/ 0 w 2723"/>
                <a:gd name="T69" fmla="*/ 460 h 1091"/>
                <a:gd name="T70" fmla="*/ 288 w 2723"/>
                <a:gd name="T71" fmla="*/ 570 h 1091"/>
                <a:gd name="T72" fmla="*/ 461 w 2723"/>
                <a:gd name="T73" fmla="*/ 654 h 1091"/>
                <a:gd name="T74" fmla="*/ 725 w 2723"/>
                <a:gd name="T75" fmla="*/ 755 h 1091"/>
                <a:gd name="T76" fmla="*/ 966 w 2723"/>
                <a:gd name="T77" fmla="*/ 791 h 1091"/>
                <a:gd name="T78" fmla="*/ 1176 w 2723"/>
                <a:gd name="T79" fmla="*/ 779 h 1091"/>
                <a:gd name="T80" fmla="*/ 1278 w 2723"/>
                <a:gd name="T81" fmla="*/ 791 h 1091"/>
                <a:gd name="T82" fmla="*/ 1404 w 2723"/>
                <a:gd name="T83" fmla="*/ 845 h 1091"/>
                <a:gd name="T84" fmla="*/ 1416 w 2723"/>
                <a:gd name="T85" fmla="*/ 887 h 1091"/>
                <a:gd name="T86" fmla="*/ 1361 w 2723"/>
                <a:gd name="T87" fmla="*/ 923 h 1091"/>
                <a:gd name="T88" fmla="*/ 1385 w 2723"/>
                <a:gd name="T89" fmla="*/ 1007 h 1091"/>
                <a:gd name="T90" fmla="*/ 1494 w 2723"/>
                <a:gd name="T91" fmla="*/ 1085 h 1091"/>
                <a:gd name="T92" fmla="*/ 1697 w 2723"/>
                <a:gd name="T93" fmla="*/ 1043 h 1091"/>
                <a:gd name="T94" fmla="*/ 1812 w 2723"/>
                <a:gd name="T95" fmla="*/ 989 h 1091"/>
                <a:gd name="T96" fmla="*/ 1973 w 2723"/>
                <a:gd name="T97" fmla="*/ 917 h 1091"/>
                <a:gd name="T98" fmla="*/ 2201 w 2723"/>
                <a:gd name="T99" fmla="*/ 899 h 1091"/>
                <a:gd name="T100" fmla="*/ 2364 w 2723"/>
                <a:gd name="T101" fmla="*/ 863 h 1091"/>
                <a:gd name="T102" fmla="*/ 2400 w 2723"/>
                <a:gd name="T103" fmla="*/ 743 h 1091"/>
                <a:gd name="T104" fmla="*/ 2471 w 2723"/>
                <a:gd name="T105" fmla="*/ 701 h 1091"/>
                <a:gd name="T106" fmla="*/ 2621 w 2723"/>
                <a:gd name="T107" fmla="*/ 504 h 1091"/>
                <a:gd name="T108" fmla="*/ 2693 w 2723"/>
                <a:gd name="T109" fmla="*/ 374 h 109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723" h="1091">
                  <a:moveTo>
                    <a:pt x="2723" y="299"/>
                  </a:moveTo>
                  <a:lnTo>
                    <a:pt x="2715" y="240"/>
                  </a:lnTo>
                  <a:lnTo>
                    <a:pt x="2656" y="195"/>
                  </a:lnTo>
                  <a:lnTo>
                    <a:pt x="2370" y="72"/>
                  </a:lnTo>
                  <a:lnTo>
                    <a:pt x="2303" y="54"/>
                  </a:lnTo>
                  <a:lnTo>
                    <a:pt x="2585" y="186"/>
                  </a:lnTo>
                  <a:lnTo>
                    <a:pt x="2591" y="192"/>
                  </a:lnTo>
                  <a:lnTo>
                    <a:pt x="2597" y="198"/>
                  </a:lnTo>
                  <a:lnTo>
                    <a:pt x="2621" y="228"/>
                  </a:lnTo>
                  <a:lnTo>
                    <a:pt x="2639" y="258"/>
                  </a:lnTo>
                  <a:lnTo>
                    <a:pt x="2646" y="270"/>
                  </a:lnTo>
                  <a:lnTo>
                    <a:pt x="2639" y="276"/>
                  </a:lnTo>
                  <a:lnTo>
                    <a:pt x="2603" y="282"/>
                  </a:lnTo>
                  <a:lnTo>
                    <a:pt x="2555" y="282"/>
                  </a:lnTo>
                  <a:lnTo>
                    <a:pt x="2507" y="276"/>
                  </a:lnTo>
                  <a:lnTo>
                    <a:pt x="2453" y="264"/>
                  </a:lnTo>
                  <a:lnTo>
                    <a:pt x="2394" y="246"/>
                  </a:lnTo>
                  <a:lnTo>
                    <a:pt x="2340" y="222"/>
                  </a:lnTo>
                  <a:lnTo>
                    <a:pt x="2321" y="216"/>
                  </a:lnTo>
                  <a:lnTo>
                    <a:pt x="2297" y="204"/>
                  </a:lnTo>
                  <a:lnTo>
                    <a:pt x="2171" y="126"/>
                  </a:lnTo>
                  <a:lnTo>
                    <a:pt x="2165" y="120"/>
                  </a:lnTo>
                  <a:lnTo>
                    <a:pt x="2154" y="102"/>
                  </a:lnTo>
                  <a:lnTo>
                    <a:pt x="2112" y="66"/>
                  </a:lnTo>
                  <a:lnTo>
                    <a:pt x="2064" y="24"/>
                  </a:lnTo>
                  <a:lnTo>
                    <a:pt x="2046" y="6"/>
                  </a:lnTo>
                  <a:lnTo>
                    <a:pt x="2034" y="0"/>
                  </a:lnTo>
                  <a:lnTo>
                    <a:pt x="2088" y="72"/>
                  </a:lnTo>
                  <a:lnTo>
                    <a:pt x="2106" y="108"/>
                  </a:lnTo>
                  <a:lnTo>
                    <a:pt x="2106" y="114"/>
                  </a:lnTo>
                  <a:lnTo>
                    <a:pt x="2112" y="114"/>
                  </a:lnTo>
                  <a:lnTo>
                    <a:pt x="2406" y="516"/>
                  </a:lnTo>
                  <a:lnTo>
                    <a:pt x="2412" y="534"/>
                  </a:lnTo>
                  <a:lnTo>
                    <a:pt x="2412" y="552"/>
                  </a:lnTo>
                  <a:lnTo>
                    <a:pt x="2394" y="576"/>
                  </a:lnTo>
                  <a:lnTo>
                    <a:pt x="2364" y="588"/>
                  </a:lnTo>
                  <a:lnTo>
                    <a:pt x="2321" y="588"/>
                  </a:lnTo>
                  <a:lnTo>
                    <a:pt x="2279" y="564"/>
                  </a:lnTo>
                  <a:lnTo>
                    <a:pt x="2237" y="534"/>
                  </a:lnTo>
                  <a:lnTo>
                    <a:pt x="2201" y="504"/>
                  </a:lnTo>
                  <a:lnTo>
                    <a:pt x="2195" y="498"/>
                  </a:lnTo>
                  <a:lnTo>
                    <a:pt x="2189" y="492"/>
                  </a:lnTo>
                  <a:lnTo>
                    <a:pt x="2171" y="462"/>
                  </a:lnTo>
                  <a:lnTo>
                    <a:pt x="2142" y="420"/>
                  </a:lnTo>
                  <a:lnTo>
                    <a:pt x="2100" y="378"/>
                  </a:lnTo>
                  <a:lnTo>
                    <a:pt x="2058" y="330"/>
                  </a:lnTo>
                  <a:lnTo>
                    <a:pt x="2040" y="318"/>
                  </a:lnTo>
                  <a:lnTo>
                    <a:pt x="2028" y="300"/>
                  </a:lnTo>
                  <a:lnTo>
                    <a:pt x="2009" y="264"/>
                  </a:lnTo>
                  <a:lnTo>
                    <a:pt x="1991" y="234"/>
                  </a:lnTo>
                  <a:lnTo>
                    <a:pt x="1985" y="210"/>
                  </a:lnTo>
                  <a:lnTo>
                    <a:pt x="1973" y="192"/>
                  </a:lnTo>
                  <a:lnTo>
                    <a:pt x="1967" y="180"/>
                  </a:lnTo>
                  <a:lnTo>
                    <a:pt x="1949" y="174"/>
                  </a:lnTo>
                  <a:lnTo>
                    <a:pt x="1907" y="156"/>
                  </a:lnTo>
                  <a:lnTo>
                    <a:pt x="1860" y="138"/>
                  </a:lnTo>
                  <a:lnTo>
                    <a:pt x="1836" y="132"/>
                  </a:lnTo>
                  <a:lnTo>
                    <a:pt x="1824" y="132"/>
                  </a:lnTo>
                  <a:lnTo>
                    <a:pt x="1806" y="132"/>
                  </a:lnTo>
                  <a:lnTo>
                    <a:pt x="1800" y="138"/>
                  </a:lnTo>
                  <a:lnTo>
                    <a:pt x="1794" y="144"/>
                  </a:lnTo>
                  <a:lnTo>
                    <a:pt x="1842" y="156"/>
                  </a:lnTo>
                  <a:lnTo>
                    <a:pt x="1872" y="180"/>
                  </a:lnTo>
                  <a:lnTo>
                    <a:pt x="1889" y="204"/>
                  </a:lnTo>
                  <a:lnTo>
                    <a:pt x="1895" y="222"/>
                  </a:lnTo>
                  <a:lnTo>
                    <a:pt x="1889" y="240"/>
                  </a:lnTo>
                  <a:lnTo>
                    <a:pt x="1901" y="270"/>
                  </a:lnTo>
                  <a:lnTo>
                    <a:pt x="1919" y="318"/>
                  </a:lnTo>
                  <a:lnTo>
                    <a:pt x="1943" y="366"/>
                  </a:lnTo>
                  <a:lnTo>
                    <a:pt x="1991" y="480"/>
                  </a:lnTo>
                  <a:lnTo>
                    <a:pt x="2021" y="534"/>
                  </a:lnTo>
                  <a:lnTo>
                    <a:pt x="2040" y="582"/>
                  </a:lnTo>
                  <a:lnTo>
                    <a:pt x="2064" y="630"/>
                  </a:lnTo>
                  <a:lnTo>
                    <a:pt x="2076" y="666"/>
                  </a:lnTo>
                  <a:lnTo>
                    <a:pt x="2082" y="683"/>
                  </a:lnTo>
                  <a:lnTo>
                    <a:pt x="2070" y="695"/>
                  </a:lnTo>
                  <a:lnTo>
                    <a:pt x="2052" y="695"/>
                  </a:lnTo>
                  <a:lnTo>
                    <a:pt x="2021" y="695"/>
                  </a:lnTo>
                  <a:lnTo>
                    <a:pt x="1997" y="695"/>
                  </a:lnTo>
                  <a:lnTo>
                    <a:pt x="1973" y="689"/>
                  </a:lnTo>
                  <a:lnTo>
                    <a:pt x="1955" y="683"/>
                  </a:lnTo>
                  <a:lnTo>
                    <a:pt x="1949" y="683"/>
                  </a:lnTo>
                  <a:lnTo>
                    <a:pt x="1949" y="677"/>
                  </a:lnTo>
                  <a:lnTo>
                    <a:pt x="1943" y="672"/>
                  </a:lnTo>
                  <a:lnTo>
                    <a:pt x="1913" y="636"/>
                  </a:lnTo>
                  <a:lnTo>
                    <a:pt x="1806" y="324"/>
                  </a:lnTo>
                  <a:lnTo>
                    <a:pt x="1776" y="330"/>
                  </a:lnTo>
                  <a:lnTo>
                    <a:pt x="1746" y="330"/>
                  </a:lnTo>
                  <a:lnTo>
                    <a:pt x="1703" y="312"/>
                  </a:lnTo>
                  <a:lnTo>
                    <a:pt x="1673" y="288"/>
                  </a:lnTo>
                  <a:lnTo>
                    <a:pt x="1667" y="276"/>
                  </a:lnTo>
                  <a:lnTo>
                    <a:pt x="1655" y="270"/>
                  </a:lnTo>
                  <a:lnTo>
                    <a:pt x="1637" y="276"/>
                  </a:lnTo>
                  <a:lnTo>
                    <a:pt x="1631" y="288"/>
                  </a:lnTo>
                  <a:lnTo>
                    <a:pt x="1625" y="306"/>
                  </a:lnTo>
                  <a:lnTo>
                    <a:pt x="1625" y="312"/>
                  </a:lnTo>
                  <a:lnTo>
                    <a:pt x="1643" y="318"/>
                  </a:lnTo>
                  <a:lnTo>
                    <a:pt x="1655" y="336"/>
                  </a:lnTo>
                  <a:lnTo>
                    <a:pt x="1667" y="366"/>
                  </a:lnTo>
                  <a:lnTo>
                    <a:pt x="1673" y="402"/>
                  </a:lnTo>
                  <a:lnTo>
                    <a:pt x="1673" y="408"/>
                  </a:lnTo>
                  <a:lnTo>
                    <a:pt x="1673" y="414"/>
                  </a:lnTo>
                  <a:lnTo>
                    <a:pt x="1716" y="761"/>
                  </a:lnTo>
                  <a:lnTo>
                    <a:pt x="1716" y="773"/>
                  </a:lnTo>
                  <a:lnTo>
                    <a:pt x="1716" y="779"/>
                  </a:lnTo>
                  <a:lnTo>
                    <a:pt x="1709" y="773"/>
                  </a:lnTo>
                  <a:lnTo>
                    <a:pt x="1703" y="755"/>
                  </a:lnTo>
                  <a:lnTo>
                    <a:pt x="1697" y="749"/>
                  </a:lnTo>
                  <a:lnTo>
                    <a:pt x="1691" y="737"/>
                  </a:lnTo>
                  <a:lnTo>
                    <a:pt x="1679" y="713"/>
                  </a:lnTo>
                  <a:lnTo>
                    <a:pt x="1661" y="672"/>
                  </a:lnTo>
                  <a:lnTo>
                    <a:pt x="1643" y="630"/>
                  </a:lnTo>
                  <a:lnTo>
                    <a:pt x="1613" y="582"/>
                  </a:lnTo>
                  <a:lnTo>
                    <a:pt x="1589" y="540"/>
                  </a:lnTo>
                  <a:lnTo>
                    <a:pt x="1560" y="510"/>
                  </a:lnTo>
                  <a:lnTo>
                    <a:pt x="1536" y="492"/>
                  </a:lnTo>
                  <a:lnTo>
                    <a:pt x="1494" y="480"/>
                  </a:lnTo>
                  <a:lnTo>
                    <a:pt x="1446" y="480"/>
                  </a:lnTo>
                  <a:lnTo>
                    <a:pt x="1397" y="486"/>
                  </a:lnTo>
                  <a:lnTo>
                    <a:pt x="1349" y="498"/>
                  </a:lnTo>
                  <a:lnTo>
                    <a:pt x="1248" y="528"/>
                  </a:lnTo>
                  <a:lnTo>
                    <a:pt x="1158" y="570"/>
                  </a:lnTo>
                  <a:lnTo>
                    <a:pt x="1104" y="600"/>
                  </a:lnTo>
                  <a:lnTo>
                    <a:pt x="1037" y="624"/>
                  </a:lnTo>
                  <a:lnTo>
                    <a:pt x="996" y="630"/>
                  </a:lnTo>
                  <a:lnTo>
                    <a:pt x="948" y="630"/>
                  </a:lnTo>
                  <a:lnTo>
                    <a:pt x="900" y="618"/>
                  </a:lnTo>
                  <a:lnTo>
                    <a:pt x="840" y="588"/>
                  </a:lnTo>
                  <a:lnTo>
                    <a:pt x="714" y="534"/>
                  </a:lnTo>
                  <a:lnTo>
                    <a:pt x="582" y="474"/>
                  </a:lnTo>
                  <a:lnTo>
                    <a:pt x="443" y="408"/>
                  </a:lnTo>
                  <a:lnTo>
                    <a:pt x="318" y="348"/>
                  </a:lnTo>
                  <a:lnTo>
                    <a:pt x="198" y="288"/>
                  </a:lnTo>
                  <a:lnTo>
                    <a:pt x="149" y="264"/>
                  </a:lnTo>
                  <a:lnTo>
                    <a:pt x="102" y="240"/>
                  </a:lnTo>
                  <a:lnTo>
                    <a:pt x="0" y="187"/>
                  </a:lnTo>
                  <a:lnTo>
                    <a:pt x="0" y="460"/>
                  </a:lnTo>
                  <a:lnTo>
                    <a:pt x="36" y="474"/>
                  </a:lnTo>
                  <a:lnTo>
                    <a:pt x="149" y="516"/>
                  </a:lnTo>
                  <a:lnTo>
                    <a:pt x="216" y="540"/>
                  </a:lnTo>
                  <a:lnTo>
                    <a:pt x="288" y="570"/>
                  </a:lnTo>
                  <a:lnTo>
                    <a:pt x="348" y="594"/>
                  </a:lnTo>
                  <a:lnTo>
                    <a:pt x="396" y="618"/>
                  </a:lnTo>
                  <a:lnTo>
                    <a:pt x="432" y="636"/>
                  </a:lnTo>
                  <a:lnTo>
                    <a:pt x="461" y="654"/>
                  </a:lnTo>
                  <a:lnTo>
                    <a:pt x="504" y="672"/>
                  </a:lnTo>
                  <a:lnTo>
                    <a:pt x="588" y="707"/>
                  </a:lnTo>
                  <a:lnTo>
                    <a:pt x="684" y="743"/>
                  </a:lnTo>
                  <a:lnTo>
                    <a:pt x="725" y="755"/>
                  </a:lnTo>
                  <a:lnTo>
                    <a:pt x="761" y="767"/>
                  </a:lnTo>
                  <a:lnTo>
                    <a:pt x="828" y="779"/>
                  </a:lnTo>
                  <a:lnTo>
                    <a:pt x="894" y="785"/>
                  </a:lnTo>
                  <a:lnTo>
                    <a:pt x="966" y="791"/>
                  </a:lnTo>
                  <a:lnTo>
                    <a:pt x="1031" y="791"/>
                  </a:lnTo>
                  <a:lnTo>
                    <a:pt x="1092" y="785"/>
                  </a:lnTo>
                  <a:lnTo>
                    <a:pt x="1146" y="785"/>
                  </a:lnTo>
                  <a:lnTo>
                    <a:pt x="1176" y="779"/>
                  </a:lnTo>
                  <a:lnTo>
                    <a:pt x="1188" y="779"/>
                  </a:lnTo>
                  <a:lnTo>
                    <a:pt x="1236" y="785"/>
                  </a:lnTo>
                  <a:lnTo>
                    <a:pt x="1278" y="791"/>
                  </a:lnTo>
                  <a:lnTo>
                    <a:pt x="1307" y="803"/>
                  </a:lnTo>
                  <a:lnTo>
                    <a:pt x="1337" y="809"/>
                  </a:lnTo>
                  <a:lnTo>
                    <a:pt x="1379" y="827"/>
                  </a:lnTo>
                  <a:lnTo>
                    <a:pt x="1404" y="845"/>
                  </a:lnTo>
                  <a:lnTo>
                    <a:pt x="1416" y="863"/>
                  </a:lnTo>
                  <a:lnTo>
                    <a:pt x="1416" y="875"/>
                  </a:lnTo>
                  <a:lnTo>
                    <a:pt x="1416" y="881"/>
                  </a:lnTo>
                  <a:lnTo>
                    <a:pt x="1416" y="887"/>
                  </a:lnTo>
                  <a:lnTo>
                    <a:pt x="1410" y="887"/>
                  </a:lnTo>
                  <a:lnTo>
                    <a:pt x="1397" y="893"/>
                  </a:lnTo>
                  <a:lnTo>
                    <a:pt x="1379" y="905"/>
                  </a:lnTo>
                  <a:lnTo>
                    <a:pt x="1361" y="923"/>
                  </a:lnTo>
                  <a:lnTo>
                    <a:pt x="1355" y="941"/>
                  </a:lnTo>
                  <a:lnTo>
                    <a:pt x="1361" y="971"/>
                  </a:lnTo>
                  <a:lnTo>
                    <a:pt x="1367" y="989"/>
                  </a:lnTo>
                  <a:lnTo>
                    <a:pt x="1385" y="1007"/>
                  </a:lnTo>
                  <a:lnTo>
                    <a:pt x="1404" y="1025"/>
                  </a:lnTo>
                  <a:lnTo>
                    <a:pt x="1434" y="1049"/>
                  </a:lnTo>
                  <a:lnTo>
                    <a:pt x="1464" y="1067"/>
                  </a:lnTo>
                  <a:lnTo>
                    <a:pt x="1494" y="1085"/>
                  </a:lnTo>
                  <a:lnTo>
                    <a:pt x="1554" y="1091"/>
                  </a:lnTo>
                  <a:lnTo>
                    <a:pt x="1607" y="1085"/>
                  </a:lnTo>
                  <a:lnTo>
                    <a:pt x="1661" y="1067"/>
                  </a:lnTo>
                  <a:lnTo>
                    <a:pt x="1697" y="1043"/>
                  </a:lnTo>
                  <a:lnTo>
                    <a:pt x="1734" y="1019"/>
                  </a:lnTo>
                  <a:lnTo>
                    <a:pt x="1752" y="995"/>
                  </a:lnTo>
                  <a:lnTo>
                    <a:pt x="1758" y="989"/>
                  </a:lnTo>
                  <a:lnTo>
                    <a:pt x="1812" y="989"/>
                  </a:lnTo>
                  <a:lnTo>
                    <a:pt x="1860" y="983"/>
                  </a:lnTo>
                  <a:lnTo>
                    <a:pt x="1907" y="965"/>
                  </a:lnTo>
                  <a:lnTo>
                    <a:pt x="1943" y="941"/>
                  </a:lnTo>
                  <a:lnTo>
                    <a:pt x="1973" y="917"/>
                  </a:lnTo>
                  <a:lnTo>
                    <a:pt x="2003" y="899"/>
                  </a:lnTo>
                  <a:lnTo>
                    <a:pt x="2015" y="881"/>
                  </a:lnTo>
                  <a:lnTo>
                    <a:pt x="2021" y="875"/>
                  </a:lnTo>
                  <a:lnTo>
                    <a:pt x="2201" y="899"/>
                  </a:lnTo>
                  <a:lnTo>
                    <a:pt x="2243" y="905"/>
                  </a:lnTo>
                  <a:lnTo>
                    <a:pt x="2273" y="899"/>
                  </a:lnTo>
                  <a:lnTo>
                    <a:pt x="2327" y="887"/>
                  </a:lnTo>
                  <a:lnTo>
                    <a:pt x="2364" y="863"/>
                  </a:lnTo>
                  <a:lnTo>
                    <a:pt x="2388" y="827"/>
                  </a:lnTo>
                  <a:lnTo>
                    <a:pt x="2400" y="797"/>
                  </a:lnTo>
                  <a:lnTo>
                    <a:pt x="2400" y="767"/>
                  </a:lnTo>
                  <a:lnTo>
                    <a:pt x="2400" y="743"/>
                  </a:lnTo>
                  <a:lnTo>
                    <a:pt x="2400" y="737"/>
                  </a:lnTo>
                  <a:lnTo>
                    <a:pt x="2418" y="737"/>
                  </a:lnTo>
                  <a:lnTo>
                    <a:pt x="2436" y="731"/>
                  </a:lnTo>
                  <a:lnTo>
                    <a:pt x="2471" y="701"/>
                  </a:lnTo>
                  <a:lnTo>
                    <a:pt x="2513" y="660"/>
                  </a:lnTo>
                  <a:lnTo>
                    <a:pt x="2555" y="606"/>
                  </a:lnTo>
                  <a:lnTo>
                    <a:pt x="2591" y="552"/>
                  </a:lnTo>
                  <a:lnTo>
                    <a:pt x="2621" y="504"/>
                  </a:lnTo>
                  <a:lnTo>
                    <a:pt x="2639" y="468"/>
                  </a:lnTo>
                  <a:lnTo>
                    <a:pt x="2646" y="462"/>
                  </a:lnTo>
                  <a:lnTo>
                    <a:pt x="2646" y="456"/>
                  </a:lnTo>
                  <a:lnTo>
                    <a:pt x="2693" y="374"/>
                  </a:lnTo>
                  <a:lnTo>
                    <a:pt x="2723" y="299"/>
                  </a:lnTo>
                  <a:close/>
                </a:path>
              </a:pathLst>
            </a:custGeom>
            <a:solidFill>
              <a:schemeClr val="bg1"/>
            </a:solidFill>
            <a:ln w="25400">
              <a:solidFill>
                <a:schemeClr val="tx1"/>
              </a:solidFill>
              <a:round/>
              <a:headEnd/>
              <a:tailEnd/>
            </a:ln>
          </p:spPr>
          <p:txBody>
            <a:bodyPr/>
            <a:lstStyle/>
            <a:p>
              <a:pPr>
                <a:defRPr/>
              </a:pPr>
              <a:endParaRPr lang="ja-JP" altLang="en-US"/>
            </a:p>
          </p:txBody>
        </p:sp>
      </p:grpSp>
      <p:sp>
        <p:nvSpPr>
          <p:cNvPr id="16" name="Text Box 16"/>
          <p:cNvSpPr txBox="1">
            <a:spLocks noChangeArrowheads="1"/>
          </p:cNvSpPr>
          <p:nvPr userDrawn="1"/>
        </p:nvSpPr>
        <p:spPr bwMode="auto">
          <a:xfrm>
            <a:off x="822325" y="64897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extLst>
      <p:ext uri="{BB962C8B-B14F-4D97-AF65-F5344CB8AC3E}">
        <p14:creationId xmlns:p14="http://schemas.microsoft.com/office/powerpoint/2010/main" val="1128832082"/>
      </p:ext>
    </p:extLst>
  </p:cSld>
  <p:clrMapOvr>
    <a:overrideClrMapping bg1="dk2" tx1="lt1" bg2="dk1" tx2="lt2" accent1="accent1" accent2="accent2" accent3="accent3" accent4="accent4" accent5="accent5" accent6="accent6" hlink="hlink" folHlink="folHlink"/>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599959197"/>
      </p:ext>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318359932"/>
      </p:ext>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11773632"/>
      </p:ext>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761295645"/>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258346328"/>
      </p:ext>
    </p:extLst>
  </p:cSld>
  <p:clrMapOvr>
    <a:masterClrMapping/>
  </p:clrMapOvr>
</p:sldLayout>
</file>

<file path=ppt/slideLayouts/slideLayout4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1300510986"/>
      </p:ext>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92398146"/>
      </p:ext>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006230293"/>
      </p:ext>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434420154"/>
      </p:ext>
    </p:extLst>
  </p:cSld>
  <p:clrMapOvr>
    <a:masterClrMapping/>
  </p:clrMapOvr>
</p:sldLayout>
</file>

<file path=ppt/slideLayouts/slideLayout4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728110558"/>
      </p:ext>
    </p:extLst>
  </p:cSld>
  <p:clrMapOvr>
    <a:masterClrMapping/>
  </p:clrMapOvr>
</p:sldLayout>
</file>

<file path=ppt/slideLayouts/slideLayout4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749952712"/>
      </p:ext>
    </p:extLst>
  </p:cSld>
  <p:clrMapOvr>
    <a:masterClrMapping/>
  </p:clrMapOvr>
</p:sldLayout>
</file>

<file path=ppt/slideLayouts/slideLayout4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824160901"/>
      </p:ext>
    </p:extLst>
  </p:cSld>
  <p:clrMapOvr>
    <a:masterClrMapping/>
  </p:clrMapOvr>
</p:sldLayout>
</file>

<file path=ppt/slideLayouts/slideLayout4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124588888"/>
      </p:ext>
    </p:extLst>
  </p:cSld>
  <p:clrMapOvr>
    <a:masterClrMapping/>
  </p:clrMapOvr>
</p:sldLayout>
</file>

<file path=ppt/slideLayouts/slideLayout4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007602028"/>
      </p:ext>
    </p:extLst>
  </p:cSld>
  <p:clrMapOvr>
    <a:masterClrMapping/>
  </p:clrMapOvr>
</p:sldLayout>
</file>

<file path=ppt/slideLayouts/slideLayout4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0670734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1860688341"/>
      </p:ext>
    </p:extLst>
  </p:cSld>
  <p:clrMapOvr>
    <a:masterClrMapping/>
  </p:clrMapOvr>
</p:sldLayout>
</file>

<file path=ppt/slideLayouts/slideLayout4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735623317"/>
      </p:ext>
    </p:extLst>
  </p:cSld>
  <p:clrMapOvr>
    <a:masterClrMapping/>
  </p:clrMapOvr>
</p:sldLayout>
</file>

<file path=ppt/slideLayouts/slideLayout4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862629670"/>
      </p:ext>
    </p:extLst>
  </p:cSld>
  <p:clrMapOvr>
    <a:masterClrMapping/>
  </p:clrMapOvr>
</p:sldLayout>
</file>

<file path=ppt/slideLayouts/slideLayout4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614298464"/>
      </p:ext>
    </p:extLst>
  </p:cSld>
  <p:clrMapOvr>
    <a:masterClrMapping/>
  </p:clrMapOvr>
</p:sldLayout>
</file>

<file path=ppt/slideLayouts/slideLayout4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27752921"/>
      </p:ext>
    </p:extLst>
  </p:cSld>
  <p:clrMapOvr>
    <a:masterClrMapping/>
  </p:clrMapOvr>
</p:sldLayout>
</file>

<file path=ppt/slideLayouts/slideLayout4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2558437884"/>
      </p:ext>
    </p:extLst>
  </p:cSld>
  <p:clrMapOvr>
    <a:masterClrMapping/>
  </p:clrMapOvr>
</p:sldLayout>
</file>

<file path=ppt/slideLayouts/slideLayout4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4197306043"/>
      </p:ext>
    </p:extLst>
  </p:cSld>
  <p:clrMapOvr>
    <a:masterClrMapping/>
  </p:clrMapOvr>
</p:sldLayout>
</file>

<file path=ppt/slideLayouts/slideLayout4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Footer Placeholder 4"/>
          <p:cNvSpPr>
            <a:spLocks noGrp="1" noChangeArrowheads="1"/>
          </p:cNvSpPr>
          <p:nvPr>
            <p:ph type="ftr" sz="quarter" idx="10"/>
          </p:nvPr>
        </p:nvSpPr>
        <p:spPr>
          <a:ln/>
        </p:spPr>
        <p:txBody>
          <a:bodyPr/>
          <a:lstStyle>
            <a:lvl1pPr>
              <a:defRPr/>
            </a:lvl1pPr>
          </a:lstStyle>
          <a:p>
            <a:endParaRPr lang="en-US" altLang="ja-JP"/>
          </a:p>
        </p:txBody>
      </p:sp>
    </p:spTree>
    <p:extLst>
      <p:ext uri="{BB962C8B-B14F-4D97-AF65-F5344CB8AC3E}">
        <p14:creationId xmlns:p14="http://schemas.microsoft.com/office/powerpoint/2010/main" val="1270142921"/>
      </p:ext>
    </p:extLst>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Tree>
    <p:extLst>
      <p:ext uri="{BB962C8B-B14F-4D97-AF65-F5344CB8AC3E}">
        <p14:creationId xmlns:p14="http://schemas.microsoft.com/office/powerpoint/2010/main" val="3683855161"/>
      </p:ext>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455477902"/>
      </p:ext>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47330530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292317807"/>
      </p:ext>
    </p:extLst>
  </p:cSld>
  <p:clrMapOvr>
    <a:masterClrMapping/>
  </p:clrMapOvr>
</p:sldLayout>
</file>

<file path=ppt/slideLayouts/slideLayout4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280285477"/>
      </p:ext>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759131724"/>
      </p:ext>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3512767036"/>
      </p:ext>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6358197"/>
      </p:ext>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735918625"/>
      </p:ext>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591419405"/>
      </p:ext>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603316185"/>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748592389"/>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2" name="Picture 2" descr="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p:cNvSpPr>
            <a:spLocks noChangeArrowheads="1"/>
          </p:cNvSpPr>
          <p:nvPr userDrawn="1"/>
        </p:nvSpPr>
        <p:spPr bwMode="auto">
          <a:xfrm>
            <a:off x="0" y="6400800"/>
            <a:ext cx="9144000" cy="304800"/>
          </a:xfrm>
          <a:prstGeom prst="rect">
            <a:avLst/>
          </a:prstGeom>
          <a:solidFill>
            <a:schemeClr val="bg1">
              <a:alpha val="39999"/>
            </a:schemeClr>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4" name="Rectangle 4"/>
          <p:cNvSpPr>
            <a:spLocks noChangeArrowheads="1"/>
          </p:cNvSpPr>
          <p:nvPr userDrawn="1"/>
        </p:nvSpPr>
        <p:spPr bwMode="auto">
          <a:xfrm>
            <a:off x="1752600" y="6248400"/>
            <a:ext cx="5410200" cy="474663"/>
          </a:xfrm>
          <a:prstGeom prst="rect">
            <a:avLst/>
          </a:prstGeom>
          <a:noFill/>
          <a:ln>
            <a:noFill/>
          </a:ln>
          <a:extLst/>
        </p:spPr>
        <p:txBody>
          <a:bodyPr anchor="b"/>
          <a:lstStyle>
            <a:lvl1pPr eaLnBrk="0" hangingPunct="0">
              <a:defRPr>
                <a:solidFill>
                  <a:schemeClr val="bg2"/>
                </a:solidFill>
                <a:latin typeface="Arial" pitchFamily="34" charset="0"/>
                <a:cs typeface="Arial" pitchFamily="34" charset="0"/>
              </a:defRPr>
            </a:lvl1pPr>
            <a:lvl2pPr marL="742950" indent="-285750" eaLnBrk="0" hangingPunct="0">
              <a:defRPr>
                <a:solidFill>
                  <a:schemeClr val="bg2"/>
                </a:solidFill>
                <a:latin typeface="Arial" pitchFamily="34" charset="0"/>
                <a:cs typeface="Arial" pitchFamily="34" charset="0"/>
              </a:defRPr>
            </a:lvl2pPr>
            <a:lvl3pPr marL="1143000" indent="-228600" eaLnBrk="0" hangingPunct="0">
              <a:defRPr>
                <a:solidFill>
                  <a:schemeClr val="bg2"/>
                </a:solidFill>
                <a:latin typeface="Arial" pitchFamily="34" charset="0"/>
                <a:cs typeface="Arial" pitchFamily="34" charset="0"/>
              </a:defRPr>
            </a:lvl3pPr>
            <a:lvl4pPr marL="1600200" indent="-228600" eaLnBrk="0" hangingPunct="0">
              <a:defRPr>
                <a:solidFill>
                  <a:schemeClr val="bg2"/>
                </a:solidFill>
                <a:latin typeface="Arial" pitchFamily="34" charset="0"/>
                <a:cs typeface="Arial" pitchFamily="34" charset="0"/>
              </a:defRPr>
            </a:lvl4pPr>
            <a:lvl5pPr marL="2057400" indent="-228600" eaLnBrk="0" hangingPunct="0">
              <a:defRPr>
                <a:solidFill>
                  <a:schemeClr val="bg2"/>
                </a:solidFill>
                <a:latin typeface="Arial" pitchFamily="34" charset="0"/>
                <a:cs typeface="Arial" pitchFamily="34" charset="0"/>
              </a:defRPr>
            </a:lvl5pPr>
            <a:lvl6pPr marL="2514600" indent="-228600" eaLnBrk="0" fontAlgn="base" hangingPunct="0">
              <a:spcBef>
                <a:spcPct val="0"/>
              </a:spcBef>
              <a:spcAft>
                <a:spcPct val="0"/>
              </a:spcAft>
              <a:defRPr>
                <a:solidFill>
                  <a:schemeClr val="bg2"/>
                </a:solidFill>
                <a:latin typeface="Arial" pitchFamily="34" charset="0"/>
                <a:cs typeface="Arial" pitchFamily="34" charset="0"/>
              </a:defRPr>
            </a:lvl6pPr>
            <a:lvl7pPr marL="2971800" indent="-228600" eaLnBrk="0" fontAlgn="base" hangingPunct="0">
              <a:spcBef>
                <a:spcPct val="0"/>
              </a:spcBef>
              <a:spcAft>
                <a:spcPct val="0"/>
              </a:spcAft>
              <a:defRPr>
                <a:solidFill>
                  <a:schemeClr val="bg2"/>
                </a:solidFill>
                <a:latin typeface="Arial" pitchFamily="34" charset="0"/>
                <a:cs typeface="Arial" pitchFamily="34" charset="0"/>
              </a:defRPr>
            </a:lvl7pPr>
            <a:lvl8pPr marL="3429000" indent="-228600" eaLnBrk="0" fontAlgn="base" hangingPunct="0">
              <a:spcBef>
                <a:spcPct val="0"/>
              </a:spcBef>
              <a:spcAft>
                <a:spcPct val="0"/>
              </a:spcAft>
              <a:defRPr>
                <a:solidFill>
                  <a:schemeClr val="bg2"/>
                </a:solidFill>
                <a:latin typeface="Arial" pitchFamily="34" charset="0"/>
                <a:cs typeface="Arial" pitchFamily="34" charset="0"/>
              </a:defRPr>
            </a:lvl8pPr>
            <a:lvl9pPr marL="3886200" indent="-228600" eaLnBrk="0" fontAlgn="base" hangingPunct="0">
              <a:spcBef>
                <a:spcPct val="0"/>
              </a:spcBef>
              <a:spcAft>
                <a:spcPct val="0"/>
              </a:spcAft>
              <a:defRPr>
                <a:solidFill>
                  <a:schemeClr val="bg2"/>
                </a:solidFill>
                <a:latin typeface="Arial" pitchFamily="34" charset="0"/>
                <a:cs typeface="Arial" pitchFamily="34" charset="0"/>
              </a:defRPr>
            </a:lvl9pPr>
          </a:lstStyle>
          <a:p>
            <a:pPr algn="ctr" eaLnBrk="1" hangingPunct="1">
              <a:defRPr/>
            </a:pPr>
            <a:r>
              <a:rPr lang="en-US" altLang="ja-JP" b="1" smtClean="0">
                <a:solidFill>
                  <a:srgbClr val="006600"/>
                </a:solidFill>
              </a:rPr>
              <a:t>Vietnam Ministry of Science and Technology</a:t>
            </a:r>
          </a:p>
        </p:txBody>
      </p:sp>
      <p:graphicFrame>
        <p:nvGraphicFramePr>
          <p:cNvPr id="5" name="Object 6"/>
          <p:cNvGraphicFramePr>
            <a:graphicFrameLocks noChangeAspect="1"/>
          </p:cNvGraphicFramePr>
          <p:nvPr/>
        </p:nvGraphicFramePr>
        <p:xfrm>
          <a:off x="1271588" y="1227138"/>
          <a:ext cx="6600825" cy="4400550"/>
        </p:xfrm>
        <a:graphic>
          <a:graphicData uri="http://schemas.openxmlformats.org/presentationml/2006/ole">
            <mc:AlternateContent xmlns:mc="http://schemas.openxmlformats.org/markup-compatibility/2006">
              <mc:Choice xmlns:v="urn:schemas-microsoft-com:vml" Requires="v">
                <p:oleObj spid="_x0000_s651266" name="Chart" r:id="rId4" imgW="6600749" imgH="4400702" progId="MSGraph.Chart.8">
                  <p:embed followColorScheme="full"/>
                </p:oleObj>
              </mc:Choice>
              <mc:Fallback>
                <p:oleObj name="Chart" r:id="rId4" imgW="6600749" imgH="4400702" progId="MSGraph.Chart.8">
                  <p:embed followColorScheme="full"/>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1588" y="1227138"/>
                        <a:ext cx="6600825"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88048317"/>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A4A63125-5160-4AEF-8232-8A4308D251FB}" type="slidenum">
              <a:rPr lang="en-US" altLang="ja-JP"/>
              <a:pPr/>
              <a:t>‹#›</a:t>
            </a:fld>
            <a:endParaRPr lang="en-US" altLang="ja-JP"/>
          </a:p>
        </p:txBody>
      </p:sp>
    </p:spTree>
    <p:extLst>
      <p:ext uri="{BB962C8B-B14F-4D97-AF65-F5344CB8AC3E}">
        <p14:creationId xmlns:p14="http://schemas.microsoft.com/office/powerpoint/2010/main" val="223885766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39996963"/>
      </p:ext>
    </p:extLst>
  </p:cSld>
  <p:clrMapOvr>
    <a:masterClrMapping/>
  </p:clrMapOvr>
</p:sldLayout>
</file>

<file path=ppt/slideLayouts/slideLayout4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AEC7E738-A468-4B13-9C57-E46CB5ED10D3}" type="slidenum">
              <a:rPr lang="en-US" altLang="ja-JP"/>
              <a:pPr/>
              <a:t>‹#›</a:t>
            </a:fld>
            <a:endParaRPr lang="en-US" altLang="ja-JP"/>
          </a:p>
        </p:txBody>
      </p:sp>
    </p:spTree>
    <p:extLst>
      <p:ext uri="{BB962C8B-B14F-4D97-AF65-F5344CB8AC3E}">
        <p14:creationId xmlns:p14="http://schemas.microsoft.com/office/powerpoint/2010/main" val="2965300350"/>
      </p:ext>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ABC31BCC-7FFB-47D1-9828-3A16B197112D}" type="slidenum">
              <a:rPr lang="en-US" altLang="ja-JP"/>
              <a:pPr/>
              <a:t>‹#›</a:t>
            </a:fld>
            <a:endParaRPr lang="en-US" altLang="ja-JP"/>
          </a:p>
        </p:txBody>
      </p:sp>
    </p:spTree>
    <p:extLst>
      <p:ext uri="{BB962C8B-B14F-4D97-AF65-F5344CB8AC3E}">
        <p14:creationId xmlns:p14="http://schemas.microsoft.com/office/powerpoint/2010/main" val="1072902082"/>
      </p:ext>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Rectangle 3"/>
          <p:cNvSpPr>
            <a:spLocks noGrp="1" noChangeArrowheads="1"/>
          </p:cNvSpPr>
          <p:nvPr>
            <p:ph type="ftr" sz="quarter" idx="10"/>
          </p:nvPr>
        </p:nvSpPr>
        <p:spPr>
          <a:ln/>
        </p:spPr>
        <p:txBody>
          <a:bodyPr/>
          <a:lstStyle>
            <a:lvl1pPr>
              <a:defRPr/>
            </a:lvl1pPr>
          </a:lstStyle>
          <a:p>
            <a:endParaRPr lang="en-US" altLang="ja-JP"/>
          </a:p>
        </p:txBody>
      </p:sp>
      <p:sp>
        <p:nvSpPr>
          <p:cNvPr id="8" name="Rectangle 4"/>
          <p:cNvSpPr>
            <a:spLocks noGrp="1" noChangeArrowheads="1"/>
          </p:cNvSpPr>
          <p:nvPr>
            <p:ph type="sldNum" sz="quarter" idx="11"/>
          </p:nvPr>
        </p:nvSpPr>
        <p:spPr>
          <a:ln/>
        </p:spPr>
        <p:txBody>
          <a:bodyPr/>
          <a:lstStyle>
            <a:lvl1pPr>
              <a:defRPr/>
            </a:lvl1pPr>
          </a:lstStyle>
          <a:p>
            <a:fld id="{EC887E50-8EB1-41A7-A87E-B0B473809898}" type="slidenum">
              <a:rPr lang="en-US" altLang="ja-JP"/>
              <a:pPr/>
              <a:t>‹#›</a:t>
            </a:fld>
            <a:endParaRPr lang="en-US" altLang="ja-JP"/>
          </a:p>
        </p:txBody>
      </p:sp>
    </p:spTree>
    <p:extLst>
      <p:ext uri="{BB962C8B-B14F-4D97-AF65-F5344CB8AC3E}">
        <p14:creationId xmlns:p14="http://schemas.microsoft.com/office/powerpoint/2010/main" val="1232754201"/>
      </p:ext>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Rectangle 3"/>
          <p:cNvSpPr>
            <a:spLocks noGrp="1" noChangeArrowheads="1"/>
          </p:cNvSpPr>
          <p:nvPr>
            <p:ph type="ftr" sz="quarter" idx="10"/>
          </p:nvPr>
        </p:nvSpPr>
        <p:spPr>
          <a:ln/>
        </p:spPr>
        <p:txBody>
          <a:bodyPr/>
          <a:lstStyle>
            <a:lvl1pPr>
              <a:defRPr/>
            </a:lvl1pPr>
          </a:lstStyle>
          <a:p>
            <a:endParaRPr lang="en-US" altLang="ja-JP"/>
          </a:p>
        </p:txBody>
      </p:sp>
      <p:sp>
        <p:nvSpPr>
          <p:cNvPr id="4" name="Rectangle 4"/>
          <p:cNvSpPr>
            <a:spLocks noGrp="1" noChangeArrowheads="1"/>
          </p:cNvSpPr>
          <p:nvPr>
            <p:ph type="sldNum" sz="quarter" idx="11"/>
          </p:nvPr>
        </p:nvSpPr>
        <p:spPr>
          <a:ln/>
        </p:spPr>
        <p:txBody>
          <a:bodyPr/>
          <a:lstStyle>
            <a:lvl1pPr>
              <a:defRPr/>
            </a:lvl1pPr>
          </a:lstStyle>
          <a:p>
            <a:fld id="{DBDE3CD7-161A-425E-994A-BCBFA9B63B62}" type="slidenum">
              <a:rPr lang="en-US" altLang="ja-JP"/>
              <a:pPr/>
              <a:t>‹#›</a:t>
            </a:fld>
            <a:endParaRPr lang="en-US" altLang="ja-JP"/>
          </a:p>
        </p:txBody>
      </p:sp>
    </p:spTree>
    <p:extLst>
      <p:ext uri="{BB962C8B-B14F-4D97-AF65-F5344CB8AC3E}">
        <p14:creationId xmlns:p14="http://schemas.microsoft.com/office/powerpoint/2010/main" val="2616085041"/>
      </p:ext>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
          <p:cNvSpPr>
            <a:spLocks noGrp="1" noChangeArrowheads="1"/>
          </p:cNvSpPr>
          <p:nvPr>
            <p:ph type="ftr" sz="quarter" idx="10"/>
          </p:nvPr>
        </p:nvSpPr>
        <p:spPr>
          <a:ln/>
        </p:spPr>
        <p:txBody>
          <a:bodyPr/>
          <a:lstStyle>
            <a:lvl1pPr>
              <a:defRPr/>
            </a:lvl1pPr>
          </a:lstStyle>
          <a:p>
            <a:endParaRPr lang="en-US" altLang="ja-JP"/>
          </a:p>
        </p:txBody>
      </p:sp>
      <p:sp>
        <p:nvSpPr>
          <p:cNvPr id="3" name="Rectangle 4"/>
          <p:cNvSpPr>
            <a:spLocks noGrp="1" noChangeArrowheads="1"/>
          </p:cNvSpPr>
          <p:nvPr>
            <p:ph type="sldNum" sz="quarter" idx="11"/>
          </p:nvPr>
        </p:nvSpPr>
        <p:spPr>
          <a:ln/>
        </p:spPr>
        <p:txBody>
          <a:bodyPr/>
          <a:lstStyle>
            <a:lvl1pPr>
              <a:defRPr/>
            </a:lvl1pPr>
          </a:lstStyle>
          <a:p>
            <a:fld id="{1A30622F-BAC1-4F8B-AABC-AA8BD07036C7}" type="slidenum">
              <a:rPr lang="en-US" altLang="ja-JP"/>
              <a:pPr/>
              <a:t>‹#›</a:t>
            </a:fld>
            <a:endParaRPr lang="en-US" altLang="ja-JP"/>
          </a:p>
        </p:txBody>
      </p:sp>
    </p:spTree>
    <p:extLst>
      <p:ext uri="{BB962C8B-B14F-4D97-AF65-F5344CB8AC3E}">
        <p14:creationId xmlns:p14="http://schemas.microsoft.com/office/powerpoint/2010/main" val="725189718"/>
      </p:ext>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25A78579-6701-4ACD-817D-C165D1F67433}" type="slidenum">
              <a:rPr lang="en-US" altLang="ja-JP"/>
              <a:pPr/>
              <a:t>‹#›</a:t>
            </a:fld>
            <a:endParaRPr lang="en-US" altLang="ja-JP"/>
          </a:p>
        </p:txBody>
      </p:sp>
    </p:spTree>
    <p:extLst>
      <p:ext uri="{BB962C8B-B14F-4D97-AF65-F5344CB8AC3E}">
        <p14:creationId xmlns:p14="http://schemas.microsoft.com/office/powerpoint/2010/main" val="2423293894"/>
      </p:ext>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3"/>
          <p:cNvSpPr>
            <a:spLocks noGrp="1" noChangeArrowheads="1"/>
          </p:cNvSpPr>
          <p:nvPr>
            <p:ph type="ftr" sz="quarter" idx="10"/>
          </p:nvPr>
        </p:nvSpPr>
        <p:spPr>
          <a:ln/>
        </p:spPr>
        <p:txBody>
          <a:bodyPr/>
          <a:lstStyle>
            <a:lvl1pPr>
              <a:defRPr/>
            </a:lvl1pPr>
          </a:lstStyle>
          <a:p>
            <a:endParaRPr lang="en-US" altLang="ja-JP"/>
          </a:p>
        </p:txBody>
      </p:sp>
      <p:sp>
        <p:nvSpPr>
          <p:cNvPr id="6" name="Rectangle 4"/>
          <p:cNvSpPr>
            <a:spLocks noGrp="1" noChangeArrowheads="1"/>
          </p:cNvSpPr>
          <p:nvPr>
            <p:ph type="sldNum" sz="quarter" idx="11"/>
          </p:nvPr>
        </p:nvSpPr>
        <p:spPr>
          <a:ln/>
        </p:spPr>
        <p:txBody>
          <a:bodyPr/>
          <a:lstStyle>
            <a:lvl1pPr>
              <a:defRPr/>
            </a:lvl1pPr>
          </a:lstStyle>
          <a:p>
            <a:fld id="{A5E5F031-49F5-415E-B2F8-797AB0469BFA}" type="slidenum">
              <a:rPr lang="en-US" altLang="ja-JP"/>
              <a:pPr/>
              <a:t>‹#›</a:t>
            </a:fld>
            <a:endParaRPr lang="en-US" altLang="ja-JP"/>
          </a:p>
        </p:txBody>
      </p:sp>
    </p:spTree>
    <p:extLst>
      <p:ext uri="{BB962C8B-B14F-4D97-AF65-F5344CB8AC3E}">
        <p14:creationId xmlns:p14="http://schemas.microsoft.com/office/powerpoint/2010/main" val="4150320868"/>
      </p:ext>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A79C2025-66E7-49DC-B0E1-6F50DBB844C9}" type="slidenum">
              <a:rPr lang="en-US" altLang="ja-JP"/>
              <a:pPr/>
              <a:t>‹#›</a:t>
            </a:fld>
            <a:endParaRPr lang="en-US" altLang="ja-JP"/>
          </a:p>
        </p:txBody>
      </p:sp>
    </p:spTree>
    <p:extLst>
      <p:ext uri="{BB962C8B-B14F-4D97-AF65-F5344CB8AC3E}">
        <p14:creationId xmlns:p14="http://schemas.microsoft.com/office/powerpoint/2010/main" val="2037584726"/>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3"/>
          <p:cNvSpPr>
            <a:spLocks noGrp="1" noChangeArrowheads="1"/>
          </p:cNvSpPr>
          <p:nvPr>
            <p:ph type="ftr" sz="quarter" idx="10"/>
          </p:nvPr>
        </p:nvSpPr>
        <p:spPr>
          <a:ln/>
        </p:spPr>
        <p:txBody>
          <a:bodyPr/>
          <a:lstStyle>
            <a:lvl1pPr>
              <a:defRPr/>
            </a:lvl1pPr>
          </a:lstStyle>
          <a:p>
            <a:endParaRPr lang="en-US" altLang="ja-JP"/>
          </a:p>
        </p:txBody>
      </p:sp>
      <p:sp>
        <p:nvSpPr>
          <p:cNvPr id="5" name="Rectangle 4"/>
          <p:cNvSpPr>
            <a:spLocks noGrp="1" noChangeArrowheads="1"/>
          </p:cNvSpPr>
          <p:nvPr>
            <p:ph type="sldNum" sz="quarter" idx="11"/>
          </p:nvPr>
        </p:nvSpPr>
        <p:spPr>
          <a:ln/>
        </p:spPr>
        <p:txBody>
          <a:bodyPr/>
          <a:lstStyle>
            <a:lvl1pPr>
              <a:defRPr/>
            </a:lvl1pPr>
          </a:lstStyle>
          <a:p>
            <a:fld id="{0C0E6047-4D55-474F-B6A3-B70FA88B8108}" type="slidenum">
              <a:rPr lang="en-US" altLang="ja-JP"/>
              <a:pPr/>
              <a:t>‹#›</a:t>
            </a:fld>
            <a:endParaRPr lang="en-US" altLang="ja-JP"/>
          </a:p>
        </p:txBody>
      </p:sp>
    </p:spTree>
    <p:extLst>
      <p:ext uri="{BB962C8B-B14F-4D97-AF65-F5344CB8AC3E}">
        <p14:creationId xmlns:p14="http://schemas.microsoft.com/office/powerpoint/2010/main" val="4113650118"/>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Rectangle 2"/>
          <p:cNvSpPr>
            <a:spLocks noGrp="1" noChangeArrowheads="1"/>
          </p:cNvSpPr>
          <p:nvPr>
            <p:ph type="sldNum" sz="quarter" idx="10"/>
          </p:nvPr>
        </p:nvSpPr>
        <p:spPr>
          <a:xfrm>
            <a:off x="7162800" y="6553200"/>
            <a:ext cx="1943100" cy="304800"/>
          </a:xfrm>
        </p:spPr>
        <p:txBody>
          <a:bodyPr anchor="t" anchorCtr="0"/>
          <a:lstStyle>
            <a:lvl1pPr algn="r">
              <a:defRPr sz="1000">
                <a:solidFill>
                  <a:schemeClr val="tx1"/>
                </a:solidFill>
              </a:defRPr>
            </a:lvl1pPr>
          </a:lstStyle>
          <a:p>
            <a:fld id="{90DD30A4-2BEB-4422-8D8D-87B1E500E054}" type="slidenum">
              <a:rPr lang="en-US" altLang="ja-JP"/>
              <a:pPr/>
              <a:t>‹#›</a:t>
            </a:fld>
            <a:endParaRPr lang="en-US" altLang="ja-JP"/>
          </a:p>
        </p:txBody>
      </p:sp>
    </p:spTree>
    <p:extLst>
      <p:ext uri="{BB962C8B-B14F-4D97-AF65-F5344CB8AC3E}">
        <p14:creationId xmlns:p14="http://schemas.microsoft.com/office/powerpoint/2010/main" val="2183735280"/>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1885199746"/>
      </p:ext>
    </p:extLst>
  </p:cSld>
  <p:clrMapOvr>
    <a:masterClrMapping/>
  </p:clrMapOvr>
</p:sldLayout>
</file>

<file path=ppt/slideLayouts/slideLayout4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95F6BA34-9C61-4B53-8E97-7AECFF54A541}" type="slidenum">
              <a:rPr lang="en-US" altLang="ja-JP"/>
              <a:pPr/>
              <a:t>‹#›</a:t>
            </a:fld>
            <a:endParaRPr lang="en-US" altLang="ja-JP"/>
          </a:p>
        </p:txBody>
      </p:sp>
    </p:spTree>
    <p:extLst>
      <p:ext uri="{BB962C8B-B14F-4D97-AF65-F5344CB8AC3E}">
        <p14:creationId xmlns:p14="http://schemas.microsoft.com/office/powerpoint/2010/main" val="213015253"/>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8F8429B6-2C82-4AEF-BA99-3D749BB380E4}" type="slidenum">
              <a:rPr lang="en-US" altLang="ja-JP"/>
              <a:pPr/>
              <a:t>‹#›</a:t>
            </a:fld>
            <a:endParaRPr lang="en-US" altLang="ja-JP"/>
          </a:p>
        </p:txBody>
      </p:sp>
    </p:spTree>
    <p:extLst>
      <p:ext uri="{BB962C8B-B14F-4D97-AF65-F5344CB8AC3E}">
        <p14:creationId xmlns:p14="http://schemas.microsoft.com/office/powerpoint/2010/main" val="1024134480"/>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838200" y="2362200"/>
            <a:ext cx="3770313"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760913" y="2362200"/>
            <a:ext cx="3770312" cy="3724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B0494CB7-01A0-4E90-8762-E09DF845D969}" type="slidenum">
              <a:rPr lang="en-US" altLang="ja-JP"/>
              <a:pPr/>
              <a:t>‹#›</a:t>
            </a:fld>
            <a:endParaRPr lang="en-US" altLang="ja-JP"/>
          </a:p>
        </p:txBody>
      </p:sp>
    </p:spTree>
    <p:extLst>
      <p:ext uri="{BB962C8B-B14F-4D97-AF65-F5344CB8AC3E}">
        <p14:creationId xmlns:p14="http://schemas.microsoft.com/office/powerpoint/2010/main" val="4111228427"/>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Rectangle 11"/>
          <p:cNvSpPr>
            <a:spLocks noGrp="1" noChangeArrowheads="1"/>
          </p:cNvSpPr>
          <p:nvPr>
            <p:ph type="dt" sz="half" idx="10"/>
          </p:nvPr>
        </p:nvSpPr>
        <p:spPr>
          <a:ln/>
        </p:spPr>
        <p:txBody>
          <a:bodyPr/>
          <a:lstStyle>
            <a:lvl1pPr>
              <a:defRPr/>
            </a:lvl1pPr>
          </a:lstStyle>
          <a:p>
            <a:endParaRPr lang="en-US" altLang="ja-JP"/>
          </a:p>
        </p:txBody>
      </p:sp>
      <p:sp>
        <p:nvSpPr>
          <p:cNvPr id="8" name="Rectangle 12"/>
          <p:cNvSpPr>
            <a:spLocks noGrp="1" noChangeArrowheads="1"/>
          </p:cNvSpPr>
          <p:nvPr>
            <p:ph type="ftr" sz="quarter" idx="11"/>
          </p:nvPr>
        </p:nvSpPr>
        <p:spPr>
          <a:ln/>
        </p:spPr>
        <p:txBody>
          <a:bodyPr/>
          <a:lstStyle>
            <a:lvl1pPr>
              <a:defRPr/>
            </a:lvl1pPr>
          </a:lstStyle>
          <a:p>
            <a:endParaRPr lang="en-US" altLang="ja-JP"/>
          </a:p>
        </p:txBody>
      </p:sp>
      <p:sp>
        <p:nvSpPr>
          <p:cNvPr id="9" name="Rectangle 13"/>
          <p:cNvSpPr>
            <a:spLocks noGrp="1" noChangeArrowheads="1"/>
          </p:cNvSpPr>
          <p:nvPr>
            <p:ph type="sldNum" sz="quarter" idx="12"/>
          </p:nvPr>
        </p:nvSpPr>
        <p:spPr>
          <a:ln/>
        </p:spPr>
        <p:txBody>
          <a:bodyPr/>
          <a:lstStyle>
            <a:lvl1pPr>
              <a:defRPr/>
            </a:lvl1pPr>
          </a:lstStyle>
          <a:p>
            <a:fld id="{17DCCFAD-6599-4E98-BC69-F688EE529765}" type="slidenum">
              <a:rPr lang="en-US" altLang="ja-JP"/>
              <a:pPr/>
              <a:t>‹#›</a:t>
            </a:fld>
            <a:endParaRPr lang="en-US" altLang="ja-JP"/>
          </a:p>
        </p:txBody>
      </p:sp>
    </p:spTree>
    <p:extLst>
      <p:ext uri="{BB962C8B-B14F-4D97-AF65-F5344CB8AC3E}">
        <p14:creationId xmlns:p14="http://schemas.microsoft.com/office/powerpoint/2010/main" val="2032110606"/>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Rectangle 11"/>
          <p:cNvSpPr>
            <a:spLocks noGrp="1" noChangeArrowheads="1"/>
          </p:cNvSpPr>
          <p:nvPr>
            <p:ph type="dt" sz="half" idx="10"/>
          </p:nvPr>
        </p:nvSpPr>
        <p:spPr>
          <a:ln/>
        </p:spPr>
        <p:txBody>
          <a:bodyPr/>
          <a:lstStyle>
            <a:lvl1pPr>
              <a:defRPr/>
            </a:lvl1pPr>
          </a:lstStyle>
          <a:p>
            <a:endParaRPr lang="en-US" altLang="ja-JP"/>
          </a:p>
        </p:txBody>
      </p:sp>
      <p:sp>
        <p:nvSpPr>
          <p:cNvPr id="4" name="Rectangle 12"/>
          <p:cNvSpPr>
            <a:spLocks noGrp="1" noChangeArrowheads="1"/>
          </p:cNvSpPr>
          <p:nvPr>
            <p:ph type="ftr" sz="quarter" idx="11"/>
          </p:nvPr>
        </p:nvSpPr>
        <p:spPr>
          <a:ln/>
        </p:spPr>
        <p:txBody>
          <a:bodyPr/>
          <a:lstStyle>
            <a:lvl1pPr>
              <a:defRPr/>
            </a:lvl1pPr>
          </a:lstStyle>
          <a:p>
            <a:endParaRPr lang="en-US" altLang="ja-JP"/>
          </a:p>
        </p:txBody>
      </p:sp>
      <p:sp>
        <p:nvSpPr>
          <p:cNvPr id="5" name="Rectangle 13"/>
          <p:cNvSpPr>
            <a:spLocks noGrp="1" noChangeArrowheads="1"/>
          </p:cNvSpPr>
          <p:nvPr>
            <p:ph type="sldNum" sz="quarter" idx="12"/>
          </p:nvPr>
        </p:nvSpPr>
        <p:spPr>
          <a:ln/>
        </p:spPr>
        <p:txBody>
          <a:bodyPr/>
          <a:lstStyle>
            <a:lvl1pPr>
              <a:defRPr/>
            </a:lvl1pPr>
          </a:lstStyle>
          <a:p>
            <a:fld id="{6F999944-18F5-4F78-8E39-EDA873215DCA}" type="slidenum">
              <a:rPr lang="en-US" altLang="ja-JP"/>
              <a:pPr/>
              <a:t>‹#›</a:t>
            </a:fld>
            <a:endParaRPr lang="en-US" altLang="ja-JP"/>
          </a:p>
        </p:txBody>
      </p:sp>
    </p:spTree>
    <p:extLst>
      <p:ext uri="{BB962C8B-B14F-4D97-AF65-F5344CB8AC3E}">
        <p14:creationId xmlns:p14="http://schemas.microsoft.com/office/powerpoint/2010/main" val="3336303571"/>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endParaRPr lang="en-US" altLang="ja-JP"/>
          </a:p>
        </p:txBody>
      </p:sp>
      <p:sp>
        <p:nvSpPr>
          <p:cNvPr id="3" name="Rectangle 12"/>
          <p:cNvSpPr>
            <a:spLocks noGrp="1" noChangeArrowheads="1"/>
          </p:cNvSpPr>
          <p:nvPr>
            <p:ph type="ftr" sz="quarter" idx="11"/>
          </p:nvPr>
        </p:nvSpPr>
        <p:spPr>
          <a:ln/>
        </p:spPr>
        <p:txBody>
          <a:bodyPr/>
          <a:lstStyle>
            <a:lvl1pPr>
              <a:defRPr/>
            </a:lvl1pPr>
          </a:lstStyle>
          <a:p>
            <a:endParaRPr lang="en-US" altLang="ja-JP"/>
          </a:p>
        </p:txBody>
      </p:sp>
      <p:sp>
        <p:nvSpPr>
          <p:cNvPr id="4" name="Rectangle 13"/>
          <p:cNvSpPr>
            <a:spLocks noGrp="1" noChangeArrowheads="1"/>
          </p:cNvSpPr>
          <p:nvPr>
            <p:ph type="sldNum" sz="quarter" idx="12"/>
          </p:nvPr>
        </p:nvSpPr>
        <p:spPr>
          <a:ln/>
        </p:spPr>
        <p:txBody>
          <a:bodyPr/>
          <a:lstStyle>
            <a:lvl1pPr>
              <a:defRPr/>
            </a:lvl1pPr>
          </a:lstStyle>
          <a:p>
            <a:fld id="{91865DC3-019B-4DA2-AF55-443F13981C8C}" type="slidenum">
              <a:rPr lang="en-US" altLang="ja-JP"/>
              <a:pPr/>
              <a:t>‹#›</a:t>
            </a:fld>
            <a:endParaRPr lang="en-US" altLang="ja-JP"/>
          </a:p>
        </p:txBody>
      </p:sp>
    </p:spTree>
    <p:extLst>
      <p:ext uri="{BB962C8B-B14F-4D97-AF65-F5344CB8AC3E}">
        <p14:creationId xmlns:p14="http://schemas.microsoft.com/office/powerpoint/2010/main" val="1288149125"/>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E3E50267-F5A2-4D1F-9D7A-D1AB0DFC47FB}" type="slidenum">
              <a:rPr lang="en-US" altLang="ja-JP"/>
              <a:pPr/>
              <a:t>‹#›</a:t>
            </a:fld>
            <a:endParaRPr lang="en-US" altLang="ja-JP"/>
          </a:p>
        </p:txBody>
      </p:sp>
    </p:spTree>
    <p:extLst>
      <p:ext uri="{BB962C8B-B14F-4D97-AF65-F5344CB8AC3E}">
        <p14:creationId xmlns:p14="http://schemas.microsoft.com/office/powerpoint/2010/main" val="723740738"/>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11"/>
          <p:cNvSpPr>
            <a:spLocks noGrp="1" noChangeArrowheads="1"/>
          </p:cNvSpPr>
          <p:nvPr>
            <p:ph type="dt" sz="half" idx="10"/>
          </p:nvPr>
        </p:nvSpPr>
        <p:spPr>
          <a:ln/>
        </p:spPr>
        <p:txBody>
          <a:bodyPr/>
          <a:lstStyle>
            <a:lvl1pPr>
              <a:defRPr/>
            </a:lvl1pPr>
          </a:lstStyle>
          <a:p>
            <a:endParaRPr lang="en-US" altLang="ja-JP"/>
          </a:p>
        </p:txBody>
      </p:sp>
      <p:sp>
        <p:nvSpPr>
          <p:cNvPr id="6" name="Rectangle 12"/>
          <p:cNvSpPr>
            <a:spLocks noGrp="1" noChangeArrowheads="1"/>
          </p:cNvSpPr>
          <p:nvPr>
            <p:ph type="ftr" sz="quarter" idx="11"/>
          </p:nvPr>
        </p:nvSpPr>
        <p:spPr>
          <a:ln/>
        </p:spPr>
        <p:txBody>
          <a:bodyPr/>
          <a:lstStyle>
            <a:lvl1pPr>
              <a:defRPr/>
            </a:lvl1pPr>
          </a:lstStyle>
          <a:p>
            <a:endParaRPr lang="en-US" altLang="ja-JP"/>
          </a:p>
        </p:txBody>
      </p:sp>
      <p:sp>
        <p:nvSpPr>
          <p:cNvPr id="7" name="Rectangle 13"/>
          <p:cNvSpPr>
            <a:spLocks noGrp="1" noChangeArrowheads="1"/>
          </p:cNvSpPr>
          <p:nvPr>
            <p:ph type="sldNum" sz="quarter" idx="12"/>
          </p:nvPr>
        </p:nvSpPr>
        <p:spPr>
          <a:ln/>
        </p:spPr>
        <p:txBody>
          <a:bodyPr/>
          <a:lstStyle>
            <a:lvl1pPr>
              <a:defRPr/>
            </a:lvl1pPr>
          </a:lstStyle>
          <a:p>
            <a:fld id="{EF6B0BD4-6F00-4A7D-9C56-3F2C7413865D}" type="slidenum">
              <a:rPr lang="en-US" altLang="ja-JP"/>
              <a:pPr/>
              <a:t>‹#›</a:t>
            </a:fld>
            <a:endParaRPr lang="en-US" altLang="ja-JP"/>
          </a:p>
        </p:txBody>
      </p:sp>
    </p:spTree>
    <p:extLst>
      <p:ext uri="{BB962C8B-B14F-4D97-AF65-F5344CB8AC3E}">
        <p14:creationId xmlns:p14="http://schemas.microsoft.com/office/powerpoint/2010/main" val="422825627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F68B928F-F6CB-4619-95BE-70AD74748BC9}" type="slidenum">
              <a:rPr lang="en-US" altLang="ja-JP"/>
              <a:pPr/>
              <a:t>‹#›</a:t>
            </a:fld>
            <a:endParaRPr lang="en-US" altLang="ja-JP"/>
          </a:p>
        </p:txBody>
      </p:sp>
    </p:spTree>
    <p:extLst>
      <p:ext uri="{BB962C8B-B14F-4D97-AF65-F5344CB8AC3E}">
        <p14:creationId xmlns:p14="http://schemas.microsoft.com/office/powerpoint/2010/main" val="4266716428"/>
      </p:ext>
    </p:extLst>
  </p:cSld>
  <p:clrMapOvr>
    <a:masterClrMapping/>
  </p:clrMapOvr>
</p:sldLayout>
</file>

<file path=ppt/slideLayouts/slideLayout4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762000"/>
            <a:ext cx="1981200" cy="5324475"/>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762000" y="762000"/>
            <a:ext cx="5791200" cy="5324475"/>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11"/>
          <p:cNvSpPr>
            <a:spLocks noGrp="1" noChangeArrowheads="1"/>
          </p:cNvSpPr>
          <p:nvPr>
            <p:ph type="dt" sz="half" idx="10"/>
          </p:nvPr>
        </p:nvSpPr>
        <p:spPr>
          <a:ln/>
        </p:spPr>
        <p:txBody>
          <a:bodyPr/>
          <a:lstStyle>
            <a:lvl1pPr>
              <a:defRPr/>
            </a:lvl1pPr>
          </a:lstStyle>
          <a:p>
            <a:endParaRPr lang="en-US" altLang="ja-JP"/>
          </a:p>
        </p:txBody>
      </p:sp>
      <p:sp>
        <p:nvSpPr>
          <p:cNvPr id="5" name="Rectangle 12"/>
          <p:cNvSpPr>
            <a:spLocks noGrp="1" noChangeArrowheads="1"/>
          </p:cNvSpPr>
          <p:nvPr>
            <p:ph type="ftr" sz="quarter" idx="11"/>
          </p:nvPr>
        </p:nvSpPr>
        <p:spPr>
          <a:ln/>
        </p:spPr>
        <p:txBody>
          <a:bodyPr/>
          <a:lstStyle>
            <a:lvl1pPr>
              <a:defRPr/>
            </a:lvl1pPr>
          </a:lstStyle>
          <a:p>
            <a:endParaRPr lang="en-US" altLang="ja-JP"/>
          </a:p>
        </p:txBody>
      </p:sp>
      <p:sp>
        <p:nvSpPr>
          <p:cNvPr id="6" name="Rectangle 13"/>
          <p:cNvSpPr>
            <a:spLocks noGrp="1" noChangeArrowheads="1"/>
          </p:cNvSpPr>
          <p:nvPr>
            <p:ph type="sldNum" sz="quarter" idx="12"/>
          </p:nvPr>
        </p:nvSpPr>
        <p:spPr>
          <a:ln/>
        </p:spPr>
        <p:txBody>
          <a:bodyPr/>
          <a:lstStyle>
            <a:lvl1pPr>
              <a:defRPr/>
            </a:lvl1pPr>
          </a:lstStyle>
          <a:p>
            <a:fld id="{B389D4D8-CB52-4399-B475-D01FF44F9DB3}" type="slidenum">
              <a:rPr lang="en-US" altLang="ja-JP"/>
              <a:pPr/>
              <a:t>‹#›</a:t>
            </a:fld>
            <a:endParaRPr lang="en-US" altLang="ja-JP"/>
          </a:p>
        </p:txBody>
      </p:sp>
    </p:spTree>
    <p:extLst>
      <p:ext uri="{BB962C8B-B14F-4D97-AF65-F5344CB8AC3E}">
        <p14:creationId xmlns:p14="http://schemas.microsoft.com/office/powerpoint/2010/main" val="1046939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5823731"/>
      </p:ext>
    </p:extLst>
  </p:cSld>
  <p:clrMapOvr>
    <a:masterClrMapping/>
  </p:clrMapOvr>
</p:sldLayout>
</file>

<file path=ppt/slideLayouts/slideLayout48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Tree>
    <p:extLst>
      <p:ext uri="{BB962C8B-B14F-4D97-AF65-F5344CB8AC3E}">
        <p14:creationId xmlns:p14="http://schemas.microsoft.com/office/powerpoint/2010/main" val="4269643618"/>
      </p:ext>
    </p:extLst>
  </p:cSld>
  <p:clrMapOvr>
    <a:masterClrMapping/>
  </p:clrMapOvr>
</p:sldLayout>
</file>

<file path=ppt/slideLayouts/slideLayout4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581508924"/>
      </p:ext>
    </p:extLst>
  </p:cSld>
  <p:clrMapOvr>
    <a:masterClrMapping/>
  </p:clrMapOvr>
</p:sldLayout>
</file>

<file path=ppt/slideLayouts/slideLayout4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527193765"/>
      </p:ext>
    </p:extLst>
  </p:cSld>
  <p:clrMapOvr>
    <a:masterClrMapping/>
  </p:clrMapOvr>
</p:sldLayout>
</file>

<file path=ppt/slideLayouts/slideLayout4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403808450"/>
      </p:ext>
    </p:extLst>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204835974"/>
      </p:ext>
    </p:extLst>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574486016"/>
      </p:ext>
    </p:extLst>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10967739"/>
      </p:ext>
    </p:extLst>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65580030"/>
      </p:ext>
    </p:extLst>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522628716"/>
      </p:ext>
    </p:extLst>
  </p:cSld>
  <p:clrMapOvr>
    <a:masterClrMapping/>
  </p:clrMapOvr>
</p:sldLayout>
</file>

<file path=ppt/slideLayouts/slideLayout4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424612490"/>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530817069"/>
      </p:ext>
    </p:extLst>
  </p:cSld>
  <p:clrMapOvr>
    <a:masterClrMapping/>
  </p:clrMapOvr>
</p:sldLayout>
</file>

<file path=ppt/slideLayouts/slideLayout4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6180214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ltLang="ja-JP"/>
          </a:p>
        </p:txBody>
      </p:sp>
      <p:sp>
        <p:nvSpPr>
          <p:cNvPr id="8" name="Rectangle 6"/>
          <p:cNvSpPr>
            <a:spLocks noGrp="1" noChangeArrowheads="1"/>
          </p:cNvSpPr>
          <p:nvPr>
            <p:ph type="sldNum" sz="quarter" idx="11"/>
          </p:nvPr>
        </p:nvSpPr>
        <p:spPr>
          <a:ln/>
        </p:spPr>
        <p:txBody>
          <a:bodyPr/>
          <a:lstStyle>
            <a:lvl1pPr>
              <a:defRPr/>
            </a:lvl1pPr>
          </a:lstStyle>
          <a:p>
            <a:fld id="{DF030C6B-3730-43F5-A1B9-BA13DEC1A3BF}" type="slidenum">
              <a:rPr lang="en-US" altLang="ja-JP"/>
              <a:pPr/>
              <a:t>‹#›</a:t>
            </a:fld>
            <a:endParaRPr lang="en-US" altLang="ja-JP"/>
          </a:p>
        </p:txBody>
      </p:sp>
    </p:spTree>
    <p:extLst>
      <p:ext uri="{BB962C8B-B14F-4D97-AF65-F5344CB8AC3E}">
        <p14:creationId xmlns:p14="http://schemas.microsoft.com/office/powerpoint/2010/main" val="1950917571"/>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57192980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184923816"/>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64288117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898"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208899"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1402918751"/>
      </p:ext>
    </p:extLst>
  </p:cSld>
  <p:clrMapOvr>
    <a:overrideClrMapping bg1="dk2" tx1="lt1" bg2="dk1" tx2="lt2" accent1="accent1" accent2="accent2" accent3="accent3" accent4="accent4" accent5="accent5" accent6="accent6" hlink="hlink" folHlink="folHlink"/>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01398189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162043521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2170030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184232479"/>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679996467"/>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907406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endParaRPr lang="en-US" altLang="ja-JP"/>
          </a:p>
        </p:txBody>
      </p:sp>
      <p:sp>
        <p:nvSpPr>
          <p:cNvPr id="4" name="Rectangle 6"/>
          <p:cNvSpPr>
            <a:spLocks noGrp="1" noChangeArrowheads="1"/>
          </p:cNvSpPr>
          <p:nvPr>
            <p:ph type="sldNum" sz="quarter" idx="11"/>
          </p:nvPr>
        </p:nvSpPr>
        <p:spPr>
          <a:ln/>
        </p:spPr>
        <p:txBody>
          <a:bodyPr/>
          <a:lstStyle>
            <a:lvl1pPr>
              <a:defRPr/>
            </a:lvl1pPr>
          </a:lstStyle>
          <a:p>
            <a:fld id="{7BB25DC4-E2A3-4548-8DEF-CFE269CFF159}" type="slidenum">
              <a:rPr lang="en-US" altLang="ja-JP"/>
              <a:pPr/>
              <a:t>‹#›</a:t>
            </a:fld>
            <a:endParaRPr lang="en-US" altLang="ja-JP"/>
          </a:p>
        </p:txBody>
      </p:sp>
    </p:spTree>
    <p:extLst>
      <p:ext uri="{BB962C8B-B14F-4D97-AF65-F5344CB8AC3E}">
        <p14:creationId xmlns:p14="http://schemas.microsoft.com/office/powerpoint/2010/main" val="1353129298"/>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641637540"/>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36572722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277959521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138697796"/>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4978"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254979"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1458566071"/>
      </p:ext>
    </p:extLst>
  </p:cSld>
  <p:clrMapOvr>
    <a:overrideClrMapping bg1="dk2" tx1="lt1" bg2="dk1" tx2="lt2" accent1="accent1" accent2="accent2" accent3="accent3" accent4="accent4" accent5="accent5" accent6="accent6" hlink="hlink" folHlink="folHlink"/>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49479664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3830555477"/>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77837871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605619573"/>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31812301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ltLang="ja-JP"/>
          </a:p>
        </p:txBody>
      </p:sp>
      <p:sp>
        <p:nvSpPr>
          <p:cNvPr id="3" name="Rectangle 6"/>
          <p:cNvSpPr>
            <a:spLocks noGrp="1" noChangeArrowheads="1"/>
          </p:cNvSpPr>
          <p:nvPr>
            <p:ph type="sldNum" sz="quarter" idx="11"/>
          </p:nvPr>
        </p:nvSpPr>
        <p:spPr>
          <a:ln/>
        </p:spPr>
        <p:txBody>
          <a:bodyPr/>
          <a:lstStyle>
            <a:lvl1pPr>
              <a:defRPr/>
            </a:lvl1pPr>
          </a:lstStyle>
          <a:p>
            <a:fld id="{8FB9141B-A191-4DDF-91CE-C61CD9158F14}" type="slidenum">
              <a:rPr lang="en-US" altLang="ja-JP"/>
              <a:pPr/>
              <a:t>‹#›</a:t>
            </a:fld>
            <a:endParaRPr lang="en-US" altLang="ja-JP"/>
          </a:p>
        </p:txBody>
      </p:sp>
    </p:spTree>
    <p:extLst>
      <p:ext uri="{BB962C8B-B14F-4D97-AF65-F5344CB8AC3E}">
        <p14:creationId xmlns:p14="http://schemas.microsoft.com/office/powerpoint/2010/main" val="706861989"/>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777826793"/>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1478035448"/>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23775289"/>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3709219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989401421"/>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5" descr="Logo SE A4 Blan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9554" name="Rectangle 2"/>
          <p:cNvSpPr>
            <a:spLocks noGrp="1" noChangeArrowheads="1"/>
          </p:cNvSpPr>
          <p:nvPr>
            <p:ph type="ctrTitle"/>
          </p:nvPr>
        </p:nvSpPr>
        <p:spPr>
          <a:xfrm>
            <a:off x="431800" y="77788"/>
            <a:ext cx="8280400" cy="1550987"/>
          </a:xfrm>
        </p:spPr>
        <p:txBody>
          <a:bodyPr/>
          <a:lstStyle>
            <a:lvl1pPr>
              <a:defRPr sz="4800"/>
            </a:lvl1pPr>
          </a:lstStyle>
          <a:p>
            <a:pPr lvl="0"/>
            <a:r>
              <a:rPr lang="en-US" altLang="zh-TW" noProof="0" smtClean="0"/>
              <a:t>Click to edit Master title style</a:t>
            </a:r>
            <a:endParaRPr lang="en-GB" altLang="zh-TW" noProof="0" smtClean="0"/>
          </a:p>
        </p:txBody>
      </p:sp>
      <p:sp>
        <p:nvSpPr>
          <p:cNvPr id="279555" name="Rectangle 3"/>
          <p:cNvSpPr>
            <a:spLocks noGrp="1" noChangeArrowheads="1"/>
          </p:cNvSpPr>
          <p:nvPr>
            <p:ph type="subTitle" idx="1"/>
          </p:nvPr>
        </p:nvSpPr>
        <p:spPr>
          <a:xfrm>
            <a:off x="431800" y="1773238"/>
            <a:ext cx="4968875" cy="1655762"/>
          </a:xfrm>
          <a:extLst/>
        </p:spPr>
        <p:txBody>
          <a:bodyPr tIns="45720" rIns="54000" bIns="45720"/>
          <a:lstStyle>
            <a:lvl1pPr marL="0" indent="0">
              <a:buFont typeface="Arial" charset="0"/>
              <a:buNone/>
              <a:defRPr>
                <a:solidFill>
                  <a:schemeClr val="tx1"/>
                </a:solidFill>
              </a:defRPr>
            </a:lvl1pPr>
          </a:lstStyle>
          <a:p>
            <a:pPr lvl="0"/>
            <a:r>
              <a:rPr lang="en-US" altLang="zh-TW" noProof="0" smtClean="0"/>
              <a:t>Click to edit Master subtitle style</a:t>
            </a:r>
            <a:endParaRPr lang="en-GB" altLang="zh-TW" noProof="0" smtClean="0"/>
          </a:p>
        </p:txBody>
      </p:sp>
      <p:sp>
        <p:nvSpPr>
          <p:cNvPr id="5" name="Footer Placeholder 4"/>
          <p:cNvSpPr>
            <a:spLocks noGrp="1" noChangeArrowheads="1"/>
          </p:cNvSpPr>
          <p:nvPr>
            <p:ph type="ftr" sz="quarter" idx="10"/>
          </p:nvPr>
        </p:nvSpPr>
        <p:spPr bwMode="auto">
          <a:xfrm>
            <a:off x="6372225" y="5229225"/>
            <a:ext cx="2270125" cy="1368425"/>
          </a:xfrm>
          <a:prstGeom prst="rect">
            <a:avLst/>
          </a:prstGeom>
          <a:extLst/>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fr-FR" altLang="ja-JP"/>
          </a:p>
        </p:txBody>
      </p:sp>
    </p:spTree>
    <p:extLst>
      <p:ext uri="{BB962C8B-B14F-4D97-AF65-F5344CB8AC3E}">
        <p14:creationId xmlns:p14="http://schemas.microsoft.com/office/powerpoint/2010/main" val="3038698321"/>
      </p:ext>
    </p:extLst>
  </p:cSld>
  <p:clrMapOvr>
    <a:overrideClrMapping bg1="dk2" tx1="lt1" bg2="dk1" tx2="lt2" accent1="accent1" accent2="accent2" accent3="accent3" accent4="accent4" accent5="accent5" accent6="accent6" hlink="hlink" folHlink="folHlink"/>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198022443"/>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Tree>
    <p:extLst>
      <p:ext uri="{BB962C8B-B14F-4D97-AF65-F5344CB8AC3E}">
        <p14:creationId xmlns:p14="http://schemas.microsoft.com/office/powerpoint/2010/main" val="266765756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318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773238"/>
            <a:ext cx="40640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203085183"/>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40044784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6"/>
          <p:cNvSpPr>
            <a:spLocks noGrp="1" noChangeArrowheads="1"/>
          </p:cNvSpPr>
          <p:nvPr>
            <p:ph type="sldNum" sz="quarter" idx="11"/>
          </p:nvPr>
        </p:nvSpPr>
        <p:spPr>
          <a:ln/>
        </p:spPr>
        <p:txBody>
          <a:bodyPr/>
          <a:lstStyle>
            <a:lvl1pPr>
              <a:defRPr/>
            </a:lvl1pPr>
          </a:lstStyle>
          <a:p>
            <a:fld id="{4FF03984-3590-4451-90CB-15A5D00DD18B}" type="slidenum">
              <a:rPr lang="en-US" altLang="ja-JP"/>
              <a:pPr/>
              <a:t>‹#›</a:t>
            </a:fld>
            <a:endParaRPr lang="en-US" altLang="ja-JP"/>
          </a:p>
        </p:txBody>
      </p:sp>
    </p:spTree>
    <p:extLst>
      <p:ext uri="{BB962C8B-B14F-4D97-AF65-F5344CB8AC3E}">
        <p14:creationId xmlns:p14="http://schemas.microsoft.com/office/powerpoint/2010/main" val="2385389128"/>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Tree>
    <p:extLst>
      <p:ext uri="{BB962C8B-B14F-4D97-AF65-F5344CB8AC3E}">
        <p14:creationId xmlns:p14="http://schemas.microsoft.com/office/powerpoint/2010/main" val="1907130033"/>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75107608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2340036081"/>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Tree>
    <p:extLst>
      <p:ext uri="{BB962C8B-B14F-4D97-AF65-F5344CB8AC3E}">
        <p14:creationId xmlns:p14="http://schemas.microsoft.com/office/powerpoint/2010/main" val="3437221920"/>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112813281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42100" y="77788"/>
            <a:ext cx="2070100" cy="6221412"/>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31800" y="77788"/>
            <a:ext cx="6057900" cy="6221412"/>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Tree>
    <p:extLst>
      <p:ext uri="{BB962C8B-B14F-4D97-AF65-F5344CB8AC3E}">
        <p14:creationId xmlns:p14="http://schemas.microsoft.com/office/powerpoint/2010/main" val="349705689"/>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DEC676A6-185A-4D91-A200-075E80256522}" type="slidenum">
              <a:rPr lang="en-US" altLang="ja-JP"/>
              <a:pPr/>
              <a:t>‹#›</a:t>
            </a:fld>
            <a:endParaRPr lang="en-US" altLang="ja-JP"/>
          </a:p>
        </p:txBody>
      </p:sp>
    </p:spTree>
    <p:extLst>
      <p:ext uri="{BB962C8B-B14F-4D97-AF65-F5344CB8AC3E}">
        <p14:creationId xmlns:p14="http://schemas.microsoft.com/office/powerpoint/2010/main" val="4014823685"/>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3C91C48C-8BE6-4BC0-816A-30554620976D}" type="slidenum">
              <a:rPr lang="en-US" altLang="ja-JP"/>
              <a:pPr/>
              <a:t>‹#›</a:t>
            </a:fld>
            <a:endParaRPr lang="en-US" altLang="ja-JP"/>
          </a:p>
        </p:txBody>
      </p:sp>
    </p:spTree>
    <p:extLst>
      <p:ext uri="{BB962C8B-B14F-4D97-AF65-F5344CB8AC3E}">
        <p14:creationId xmlns:p14="http://schemas.microsoft.com/office/powerpoint/2010/main" val="615035056"/>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ja-JP"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ja-JP"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18862FDE-56AD-47F4-9025-67224C2810A5}" type="slidenum">
              <a:rPr lang="en-US" altLang="ja-JP"/>
              <a:pPr/>
              <a:t>‹#›</a:t>
            </a:fld>
            <a:endParaRPr lang="en-US" altLang="ja-JP"/>
          </a:p>
        </p:txBody>
      </p:sp>
    </p:spTree>
    <p:extLst>
      <p:ext uri="{BB962C8B-B14F-4D97-AF65-F5344CB8AC3E}">
        <p14:creationId xmlns:p14="http://schemas.microsoft.com/office/powerpoint/2010/main" val="2381616217"/>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6"/>
          <p:cNvSpPr>
            <a:spLocks noGrp="1" noChangeArrowheads="1"/>
          </p:cNvSpPr>
          <p:nvPr>
            <p:ph type="sldNum" sz="quarter" idx="11"/>
          </p:nvPr>
        </p:nvSpPr>
        <p:spPr>
          <a:ln/>
        </p:spPr>
        <p:txBody>
          <a:bodyPr/>
          <a:lstStyle>
            <a:lvl1pPr>
              <a:defRPr/>
            </a:lvl1pPr>
          </a:lstStyle>
          <a:p>
            <a:fld id="{B3B12AC8-BA55-47E7-A5BC-B90B393F5128}" type="slidenum">
              <a:rPr lang="en-US" altLang="ja-JP"/>
              <a:pPr/>
              <a:t>‹#›</a:t>
            </a:fld>
            <a:endParaRPr lang="en-US" altLang="ja-JP"/>
          </a:p>
        </p:txBody>
      </p:sp>
    </p:spTree>
    <p:extLst>
      <p:ext uri="{BB962C8B-B14F-4D97-AF65-F5344CB8AC3E}">
        <p14:creationId xmlns:p14="http://schemas.microsoft.com/office/powerpoint/2010/main" val="31865890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6"/>
          <p:cNvSpPr>
            <a:spLocks noGrp="1" noChangeArrowheads="1"/>
          </p:cNvSpPr>
          <p:nvPr>
            <p:ph type="sldNum" sz="quarter" idx="11"/>
          </p:nvPr>
        </p:nvSpPr>
        <p:spPr>
          <a:ln/>
        </p:spPr>
        <p:txBody>
          <a:bodyPr/>
          <a:lstStyle>
            <a:lvl1pPr>
              <a:defRPr/>
            </a:lvl1pPr>
          </a:lstStyle>
          <a:p>
            <a:fld id="{16B14941-8C2E-4D6C-AF42-5D99D711360D}" type="slidenum">
              <a:rPr lang="en-US" altLang="ja-JP"/>
              <a:pPr/>
              <a:t>‹#›</a:t>
            </a:fld>
            <a:endParaRPr lang="en-US" altLang="ja-JP"/>
          </a:p>
        </p:txBody>
      </p:sp>
    </p:spTree>
    <p:extLst>
      <p:ext uri="{BB962C8B-B14F-4D97-AF65-F5344CB8AC3E}">
        <p14:creationId xmlns:p14="http://schemas.microsoft.com/office/powerpoint/2010/main" val="1845845352"/>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ja-JP"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ja-JP"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ltLang="ja-JP"/>
          </a:p>
        </p:txBody>
      </p:sp>
      <p:sp>
        <p:nvSpPr>
          <p:cNvPr id="8" name="Rectangle 6"/>
          <p:cNvSpPr>
            <a:spLocks noGrp="1" noChangeArrowheads="1"/>
          </p:cNvSpPr>
          <p:nvPr>
            <p:ph type="sldNum" sz="quarter" idx="11"/>
          </p:nvPr>
        </p:nvSpPr>
        <p:spPr>
          <a:ln/>
        </p:spPr>
        <p:txBody>
          <a:bodyPr/>
          <a:lstStyle>
            <a:lvl1pPr>
              <a:defRPr/>
            </a:lvl1pPr>
          </a:lstStyle>
          <a:p>
            <a:fld id="{B540CE3F-206B-4AC2-82B6-B51C3F298B6A}" type="slidenum">
              <a:rPr lang="en-US" altLang="ja-JP"/>
              <a:pPr/>
              <a:t>‹#›</a:t>
            </a:fld>
            <a:endParaRPr lang="en-US" altLang="ja-JP"/>
          </a:p>
        </p:txBody>
      </p:sp>
    </p:spTree>
    <p:extLst>
      <p:ext uri="{BB962C8B-B14F-4D97-AF65-F5344CB8AC3E}">
        <p14:creationId xmlns:p14="http://schemas.microsoft.com/office/powerpoint/2010/main" val="1761782078"/>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endParaRPr lang="en-US" altLang="ja-JP"/>
          </a:p>
        </p:txBody>
      </p:sp>
      <p:sp>
        <p:nvSpPr>
          <p:cNvPr id="4" name="Rectangle 6"/>
          <p:cNvSpPr>
            <a:spLocks noGrp="1" noChangeArrowheads="1"/>
          </p:cNvSpPr>
          <p:nvPr>
            <p:ph type="sldNum" sz="quarter" idx="11"/>
          </p:nvPr>
        </p:nvSpPr>
        <p:spPr>
          <a:ln/>
        </p:spPr>
        <p:txBody>
          <a:bodyPr/>
          <a:lstStyle>
            <a:lvl1pPr>
              <a:defRPr/>
            </a:lvl1pPr>
          </a:lstStyle>
          <a:p>
            <a:fld id="{AA51CE5A-19E6-4912-809B-6E36BAEBAEBC}" type="slidenum">
              <a:rPr lang="en-US" altLang="ja-JP"/>
              <a:pPr/>
              <a:t>‹#›</a:t>
            </a:fld>
            <a:endParaRPr lang="en-US" altLang="ja-JP"/>
          </a:p>
        </p:txBody>
      </p:sp>
    </p:spTree>
    <p:extLst>
      <p:ext uri="{BB962C8B-B14F-4D97-AF65-F5344CB8AC3E}">
        <p14:creationId xmlns:p14="http://schemas.microsoft.com/office/powerpoint/2010/main" val="3604045797"/>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ltLang="ja-JP"/>
          </a:p>
        </p:txBody>
      </p:sp>
      <p:sp>
        <p:nvSpPr>
          <p:cNvPr id="3" name="Rectangle 6"/>
          <p:cNvSpPr>
            <a:spLocks noGrp="1" noChangeArrowheads="1"/>
          </p:cNvSpPr>
          <p:nvPr>
            <p:ph type="sldNum" sz="quarter" idx="11"/>
          </p:nvPr>
        </p:nvSpPr>
        <p:spPr>
          <a:ln/>
        </p:spPr>
        <p:txBody>
          <a:bodyPr/>
          <a:lstStyle>
            <a:lvl1pPr>
              <a:defRPr/>
            </a:lvl1pPr>
          </a:lstStyle>
          <a:p>
            <a:fld id="{2314EBC1-A12A-457E-AD3D-EB7BC655A71D}" type="slidenum">
              <a:rPr lang="en-US" altLang="ja-JP"/>
              <a:pPr/>
              <a:t>‹#›</a:t>
            </a:fld>
            <a:endParaRPr lang="en-US" altLang="ja-JP"/>
          </a:p>
        </p:txBody>
      </p:sp>
    </p:spTree>
    <p:extLst>
      <p:ext uri="{BB962C8B-B14F-4D97-AF65-F5344CB8AC3E}">
        <p14:creationId xmlns:p14="http://schemas.microsoft.com/office/powerpoint/2010/main" val="276460204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ltLang="ja-JP"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dirty="0"/>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6"/>
          <p:cNvSpPr>
            <a:spLocks noGrp="1" noChangeArrowheads="1"/>
          </p:cNvSpPr>
          <p:nvPr>
            <p:ph type="sldNum" sz="quarter" idx="11"/>
          </p:nvPr>
        </p:nvSpPr>
        <p:spPr>
          <a:ln/>
        </p:spPr>
        <p:txBody>
          <a:bodyPr/>
          <a:lstStyle>
            <a:lvl1pPr>
              <a:defRPr/>
            </a:lvl1pPr>
          </a:lstStyle>
          <a:p>
            <a:fld id="{FB275F83-3956-4FF7-A7CC-7FFB0B578087}" type="slidenum">
              <a:rPr lang="en-US" altLang="ja-JP"/>
              <a:pPr/>
              <a:t>‹#›</a:t>
            </a:fld>
            <a:endParaRPr lang="en-US" altLang="ja-JP"/>
          </a:p>
        </p:txBody>
      </p:sp>
    </p:spTree>
    <p:extLst>
      <p:ext uri="{BB962C8B-B14F-4D97-AF65-F5344CB8AC3E}">
        <p14:creationId xmlns:p14="http://schemas.microsoft.com/office/powerpoint/2010/main" val="172811936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ltLang="ja-JP"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ja-JP" noProof="0" smtClean="0"/>
              <a:t>Click icon to add picture</a:t>
            </a:r>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ja-JP"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ltLang="ja-JP"/>
          </a:p>
        </p:txBody>
      </p:sp>
      <p:sp>
        <p:nvSpPr>
          <p:cNvPr id="6" name="Rectangle 6"/>
          <p:cNvSpPr>
            <a:spLocks noGrp="1" noChangeArrowheads="1"/>
          </p:cNvSpPr>
          <p:nvPr>
            <p:ph type="sldNum" sz="quarter" idx="11"/>
          </p:nvPr>
        </p:nvSpPr>
        <p:spPr>
          <a:ln/>
        </p:spPr>
        <p:txBody>
          <a:bodyPr/>
          <a:lstStyle>
            <a:lvl1pPr>
              <a:defRPr/>
            </a:lvl1pPr>
          </a:lstStyle>
          <a:p>
            <a:fld id="{DEBA5BA3-C9AA-4B4B-8E07-838D161BDF3F}" type="slidenum">
              <a:rPr lang="en-US" altLang="ja-JP"/>
              <a:pPr/>
              <a:t>‹#›</a:t>
            </a:fld>
            <a:endParaRPr lang="en-US" altLang="ja-JP"/>
          </a:p>
        </p:txBody>
      </p:sp>
    </p:spTree>
    <p:extLst>
      <p:ext uri="{BB962C8B-B14F-4D97-AF65-F5344CB8AC3E}">
        <p14:creationId xmlns:p14="http://schemas.microsoft.com/office/powerpoint/2010/main" val="3799998850"/>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ja-JP"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1B1F3E57-C695-4AF6-8814-2A4AF9C43AB0}" type="slidenum">
              <a:rPr lang="en-US" altLang="ja-JP"/>
              <a:pPr/>
              <a:t>‹#›</a:t>
            </a:fld>
            <a:endParaRPr lang="en-US" altLang="ja-JP"/>
          </a:p>
        </p:txBody>
      </p:sp>
    </p:spTree>
    <p:extLst>
      <p:ext uri="{BB962C8B-B14F-4D97-AF65-F5344CB8AC3E}">
        <p14:creationId xmlns:p14="http://schemas.microsoft.com/office/powerpoint/2010/main" val="220238186"/>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152400"/>
            <a:ext cx="2057400" cy="5973763"/>
          </a:xfrm>
        </p:spPr>
        <p:txBody>
          <a:bodyPr vert="eaVert"/>
          <a:lstStyle/>
          <a:p>
            <a:r>
              <a:rPr lang="en-US" altLang="ja-JP" smtClean="0"/>
              <a:t>Click to edit Master title style</a:t>
            </a:r>
            <a:endParaRPr lang="en-US"/>
          </a:p>
        </p:txBody>
      </p:sp>
      <p:sp>
        <p:nvSpPr>
          <p:cNvPr id="3" name="Vertical Text Placeholder 2"/>
          <p:cNvSpPr>
            <a:spLocks noGrp="1"/>
          </p:cNvSpPr>
          <p:nvPr>
            <p:ph type="body" orient="vert" idx="1"/>
          </p:nvPr>
        </p:nvSpPr>
        <p:spPr>
          <a:xfrm>
            <a:off x="457200" y="152400"/>
            <a:ext cx="6019800" cy="5973763"/>
          </a:xfrm>
        </p:spPr>
        <p:txBody>
          <a:bodyPr vert="eaVert"/>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6"/>
          <p:cNvSpPr>
            <a:spLocks noGrp="1" noChangeArrowheads="1"/>
          </p:cNvSpPr>
          <p:nvPr>
            <p:ph type="sldNum" sz="quarter" idx="11"/>
          </p:nvPr>
        </p:nvSpPr>
        <p:spPr>
          <a:ln/>
        </p:spPr>
        <p:txBody>
          <a:bodyPr/>
          <a:lstStyle>
            <a:lvl1pPr>
              <a:defRPr/>
            </a:lvl1pPr>
          </a:lstStyle>
          <a:p>
            <a:fld id="{D1DAEAE3-120F-4487-A9F5-213547B194A0}" type="slidenum">
              <a:rPr lang="en-US" altLang="ja-JP"/>
              <a:pPr/>
              <a:t>‹#›</a:t>
            </a:fld>
            <a:endParaRPr lang="en-US" altLang="ja-JP"/>
          </a:p>
        </p:txBody>
      </p:sp>
    </p:spTree>
    <p:extLst>
      <p:ext uri="{BB962C8B-B14F-4D97-AF65-F5344CB8AC3E}">
        <p14:creationId xmlns:p14="http://schemas.microsoft.com/office/powerpoint/2010/main" val="3100561748"/>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1_Blank">
    <p:spTree>
      <p:nvGrpSpPr>
        <p:cNvPr id="1" name=""/>
        <p:cNvGrpSpPr/>
        <p:nvPr/>
      </p:nvGrpSpPr>
      <p:grpSpPr>
        <a:xfrm>
          <a:off x="0" y="0"/>
          <a:ext cx="0" cy="0"/>
          <a:chOff x="0" y="0"/>
          <a:chExt cx="0" cy="0"/>
        </a:xfrm>
      </p:grpSpPr>
      <p:sp>
        <p:nvSpPr>
          <p:cNvPr id="5" name="Title 1"/>
          <p:cNvSpPr>
            <a:spLocks noGrp="1"/>
          </p:cNvSpPr>
          <p:nvPr>
            <p:ph type="title"/>
          </p:nvPr>
        </p:nvSpPr>
        <p:spPr>
          <a:xfrm>
            <a:off x="457200" y="0"/>
            <a:ext cx="8229600" cy="914400"/>
          </a:xfrm>
        </p:spPr>
        <p:txBody>
          <a:bodyPr/>
          <a:lstStyle/>
          <a:p>
            <a:r>
              <a:rPr lang="en-US" altLang="ja-JP" smtClean="0"/>
              <a:t>Click to edit Master title style</a:t>
            </a:r>
            <a:endParaRPr lang="vi-VN" dirty="0"/>
          </a:p>
        </p:txBody>
      </p:sp>
      <p:sp>
        <p:nvSpPr>
          <p:cNvPr id="6" name="Content Placeholder 2"/>
          <p:cNvSpPr>
            <a:spLocks noGrp="1"/>
          </p:cNvSpPr>
          <p:nvPr>
            <p:ph idx="1"/>
          </p:nvPr>
        </p:nvSpPr>
        <p:spPr>
          <a:xfrm>
            <a:off x="457200" y="1219200"/>
            <a:ext cx="8229600" cy="4906963"/>
          </a:xfrm>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vi-VN"/>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7" name="Rectangle 6"/>
          <p:cNvSpPr>
            <a:spLocks noGrp="1" noChangeArrowheads="1"/>
          </p:cNvSpPr>
          <p:nvPr>
            <p:ph type="sldNum" sz="quarter" idx="11"/>
          </p:nvPr>
        </p:nvSpPr>
        <p:spPr>
          <a:ln/>
        </p:spPr>
        <p:txBody>
          <a:bodyPr/>
          <a:lstStyle>
            <a:lvl1pPr>
              <a:defRPr/>
            </a:lvl1pPr>
          </a:lstStyle>
          <a:p>
            <a:fld id="{D188698D-BCD1-4A6E-84C1-EB06A5561445}" type="slidenum">
              <a:rPr lang="en-US" altLang="ja-JP"/>
              <a:pPr/>
              <a:t>‹#›</a:t>
            </a:fld>
            <a:endParaRPr lang="en-US" altLang="ja-JP"/>
          </a:p>
        </p:txBody>
      </p:sp>
    </p:spTree>
    <p:extLst>
      <p:ext uri="{BB962C8B-B14F-4D97-AF65-F5344CB8AC3E}">
        <p14:creationId xmlns:p14="http://schemas.microsoft.com/office/powerpoint/2010/main" val="3813241720"/>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ltLang="ja-JP"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ltLang="ja-JP"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77056DA0-C03B-4912-91AE-873E03EBB406}" type="slidenum">
              <a:rPr lang="en-US" altLang="ja-JP"/>
              <a:pPr/>
              <a:t>‹#›</a:t>
            </a:fld>
            <a:endParaRPr lang="en-US" altLang="ja-JP"/>
          </a:p>
        </p:txBody>
      </p:sp>
    </p:spTree>
    <p:extLst>
      <p:ext uri="{BB962C8B-B14F-4D97-AF65-F5344CB8AC3E}">
        <p14:creationId xmlns:p14="http://schemas.microsoft.com/office/powerpoint/2010/main" val="1075654138"/>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67544" y="152400"/>
            <a:ext cx="8219256" cy="828675"/>
          </a:xfrm>
        </p:spPr>
        <p:txBody>
          <a:bodyPr/>
          <a:lstStyle/>
          <a:p>
            <a:r>
              <a:rPr lang="en-US" altLang="ja-JP" smtClean="0"/>
              <a:t>Click to edit Master title style</a:t>
            </a:r>
            <a:endParaRPr lang="en-US"/>
          </a:p>
        </p:txBody>
      </p:sp>
      <p:sp>
        <p:nvSpPr>
          <p:cNvPr id="3" name="Content Placeholder 2"/>
          <p:cNvSpPr>
            <a:spLocks noGrp="1"/>
          </p:cNvSpPr>
          <p:nvPr>
            <p:ph idx="1"/>
          </p:nvPr>
        </p:nvSpPr>
        <p:spPr/>
        <p:txBody>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endParaRPr lang="en-US" altLang="ja-JP"/>
          </a:p>
        </p:txBody>
      </p:sp>
      <p:sp>
        <p:nvSpPr>
          <p:cNvPr id="5" name="Rectangle 5"/>
          <p:cNvSpPr>
            <a:spLocks noGrp="1" noChangeArrowheads="1"/>
          </p:cNvSpPr>
          <p:nvPr>
            <p:ph type="ftr" sz="quarter" idx="11"/>
          </p:nvPr>
        </p:nvSpPr>
        <p:spPr>
          <a:ln/>
        </p:spPr>
        <p:txBody>
          <a:bodyPr/>
          <a:lstStyle>
            <a:lvl1pPr>
              <a:defRPr/>
            </a:lvl1pPr>
          </a:lstStyle>
          <a:p>
            <a:endParaRPr lang="en-US" altLang="ja-JP"/>
          </a:p>
        </p:txBody>
      </p:sp>
      <p:sp>
        <p:nvSpPr>
          <p:cNvPr id="6" name="Rectangle 6"/>
          <p:cNvSpPr>
            <a:spLocks noGrp="1" noChangeArrowheads="1"/>
          </p:cNvSpPr>
          <p:nvPr>
            <p:ph type="sldNum" sz="quarter" idx="12"/>
          </p:nvPr>
        </p:nvSpPr>
        <p:spPr>
          <a:ln/>
        </p:spPr>
        <p:txBody>
          <a:bodyPr/>
          <a:lstStyle>
            <a:lvl1pPr>
              <a:defRPr/>
            </a:lvl1pPr>
          </a:lstStyle>
          <a:p>
            <a:fld id="{6A1EA036-7FF1-48B6-9FC1-4AC17F3068AB}" type="slidenum">
              <a:rPr lang="en-US" altLang="ja-JP"/>
              <a:pPr/>
              <a:t>‹#›</a:t>
            </a:fld>
            <a:endParaRPr lang="en-US" altLang="ja-JP"/>
          </a:p>
        </p:txBody>
      </p:sp>
    </p:spTree>
    <p:extLst>
      <p:ext uri="{BB962C8B-B14F-4D97-AF65-F5344CB8AC3E}">
        <p14:creationId xmlns:p14="http://schemas.microsoft.com/office/powerpoint/2010/main" val="41594468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9.xml"/><Relationship Id="rId3" Type="http://schemas.openxmlformats.org/officeDocument/2006/relationships/slideLayout" Target="../slideLayouts/slideLayout114.xml"/><Relationship Id="rId7" Type="http://schemas.openxmlformats.org/officeDocument/2006/relationships/slideLayout" Target="../slideLayouts/slideLayout118.xml"/><Relationship Id="rId12" Type="http://schemas.openxmlformats.org/officeDocument/2006/relationships/theme" Target="../theme/theme10.xml"/><Relationship Id="rId2" Type="http://schemas.openxmlformats.org/officeDocument/2006/relationships/slideLayout" Target="../slideLayouts/slideLayout113.xml"/><Relationship Id="rId1" Type="http://schemas.openxmlformats.org/officeDocument/2006/relationships/slideLayout" Target="../slideLayouts/slideLayout112.xml"/><Relationship Id="rId6" Type="http://schemas.openxmlformats.org/officeDocument/2006/relationships/slideLayout" Target="../slideLayouts/slideLayout117.xml"/><Relationship Id="rId11" Type="http://schemas.openxmlformats.org/officeDocument/2006/relationships/slideLayout" Target="../slideLayouts/slideLayout122.xml"/><Relationship Id="rId5" Type="http://schemas.openxmlformats.org/officeDocument/2006/relationships/slideLayout" Target="../slideLayouts/slideLayout116.xml"/><Relationship Id="rId10" Type="http://schemas.openxmlformats.org/officeDocument/2006/relationships/slideLayout" Target="../slideLayouts/slideLayout121.xml"/><Relationship Id="rId4" Type="http://schemas.openxmlformats.org/officeDocument/2006/relationships/slideLayout" Target="../slideLayouts/slideLayout115.xml"/><Relationship Id="rId9" Type="http://schemas.openxmlformats.org/officeDocument/2006/relationships/slideLayout" Target="../slideLayouts/slideLayout12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30.xml"/><Relationship Id="rId3" Type="http://schemas.openxmlformats.org/officeDocument/2006/relationships/slideLayout" Target="../slideLayouts/slideLayout125.xml"/><Relationship Id="rId7" Type="http://schemas.openxmlformats.org/officeDocument/2006/relationships/slideLayout" Target="../slideLayouts/slideLayout129.xml"/><Relationship Id="rId12" Type="http://schemas.openxmlformats.org/officeDocument/2006/relationships/theme" Target="../theme/theme11.xml"/><Relationship Id="rId2" Type="http://schemas.openxmlformats.org/officeDocument/2006/relationships/slideLayout" Target="../slideLayouts/slideLayout124.xml"/><Relationship Id="rId1" Type="http://schemas.openxmlformats.org/officeDocument/2006/relationships/slideLayout" Target="../slideLayouts/slideLayout123.xml"/><Relationship Id="rId6" Type="http://schemas.openxmlformats.org/officeDocument/2006/relationships/slideLayout" Target="../slideLayouts/slideLayout128.xml"/><Relationship Id="rId11" Type="http://schemas.openxmlformats.org/officeDocument/2006/relationships/slideLayout" Target="../slideLayouts/slideLayout133.xml"/><Relationship Id="rId5" Type="http://schemas.openxmlformats.org/officeDocument/2006/relationships/slideLayout" Target="../slideLayouts/slideLayout127.xml"/><Relationship Id="rId10" Type="http://schemas.openxmlformats.org/officeDocument/2006/relationships/slideLayout" Target="../slideLayouts/slideLayout132.xml"/><Relationship Id="rId4" Type="http://schemas.openxmlformats.org/officeDocument/2006/relationships/slideLayout" Target="../slideLayouts/slideLayout126.xml"/><Relationship Id="rId9" Type="http://schemas.openxmlformats.org/officeDocument/2006/relationships/slideLayout" Target="../slideLayouts/slideLayout13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41.xml"/><Relationship Id="rId13" Type="http://schemas.openxmlformats.org/officeDocument/2006/relationships/image" Target="../media/image8.emf"/><Relationship Id="rId3" Type="http://schemas.openxmlformats.org/officeDocument/2006/relationships/slideLayout" Target="../slideLayouts/slideLayout136.xml"/><Relationship Id="rId7" Type="http://schemas.openxmlformats.org/officeDocument/2006/relationships/slideLayout" Target="../slideLayouts/slideLayout140.xml"/><Relationship Id="rId12" Type="http://schemas.openxmlformats.org/officeDocument/2006/relationships/theme" Target="../theme/theme12.xml"/><Relationship Id="rId2" Type="http://schemas.openxmlformats.org/officeDocument/2006/relationships/slideLayout" Target="../slideLayouts/slideLayout135.xml"/><Relationship Id="rId1" Type="http://schemas.openxmlformats.org/officeDocument/2006/relationships/slideLayout" Target="../slideLayouts/slideLayout134.xml"/><Relationship Id="rId6" Type="http://schemas.openxmlformats.org/officeDocument/2006/relationships/slideLayout" Target="../slideLayouts/slideLayout139.xml"/><Relationship Id="rId11" Type="http://schemas.openxmlformats.org/officeDocument/2006/relationships/slideLayout" Target="../slideLayouts/slideLayout144.xml"/><Relationship Id="rId5" Type="http://schemas.openxmlformats.org/officeDocument/2006/relationships/slideLayout" Target="../slideLayouts/slideLayout138.xml"/><Relationship Id="rId10" Type="http://schemas.openxmlformats.org/officeDocument/2006/relationships/slideLayout" Target="../slideLayouts/slideLayout143.xml"/><Relationship Id="rId4" Type="http://schemas.openxmlformats.org/officeDocument/2006/relationships/slideLayout" Target="../slideLayouts/slideLayout137.xml"/><Relationship Id="rId9" Type="http://schemas.openxmlformats.org/officeDocument/2006/relationships/slideLayout" Target="../slideLayouts/slideLayout14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52.xml"/><Relationship Id="rId3" Type="http://schemas.openxmlformats.org/officeDocument/2006/relationships/slideLayout" Target="../slideLayouts/slideLayout147.xml"/><Relationship Id="rId7" Type="http://schemas.openxmlformats.org/officeDocument/2006/relationships/slideLayout" Target="../slideLayouts/slideLayout151.xml"/><Relationship Id="rId12" Type="http://schemas.openxmlformats.org/officeDocument/2006/relationships/theme" Target="../theme/theme13.xml"/><Relationship Id="rId2" Type="http://schemas.openxmlformats.org/officeDocument/2006/relationships/slideLayout" Target="../slideLayouts/slideLayout146.xml"/><Relationship Id="rId1" Type="http://schemas.openxmlformats.org/officeDocument/2006/relationships/slideLayout" Target="../slideLayouts/slideLayout145.xml"/><Relationship Id="rId6" Type="http://schemas.openxmlformats.org/officeDocument/2006/relationships/slideLayout" Target="../slideLayouts/slideLayout150.xml"/><Relationship Id="rId11" Type="http://schemas.openxmlformats.org/officeDocument/2006/relationships/slideLayout" Target="../slideLayouts/slideLayout155.xml"/><Relationship Id="rId5" Type="http://schemas.openxmlformats.org/officeDocument/2006/relationships/slideLayout" Target="../slideLayouts/slideLayout149.xml"/><Relationship Id="rId10" Type="http://schemas.openxmlformats.org/officeDocument/2006/relationships/slideLayout" Target="../slideLayouts/slideLayout154.xml"/><Relationship Id="rId4" Type="http://schemas.openxmlformats.org/officeDocument/2006/relationships/slideLayout" Target="../slideLayouts/slideLayout148.xml"/><Relationship Id="rId9" Type="http://schemas.openxmlformats.org/officeDocument/2006/relationships/slideLayout" Target="../slideLayouts/slideLayout15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63.xml"/><Relationship Id="rId13" Type="http://schemas.openxmlformats.org/officeDocument/2006/relationships/vmlDrawing" Target="../drawings/vmlDrawing1.vml"/><Relationship Id="rId3" Type="http://schemas.openxmlformats.org/officeDocument/2006/relationships/slideLayout" Target="../slideLayouts/slideLayout158.xml"/><Relationship Id="rId7" Type="http://schemas.openxmlformats.org/officeDocument/2006/relationships/slideLayout" Target="../slideLayouts/slideLayout162.xml"/><Relationship Id="rId12" Type="http://schemas.openxmlformats.org/officeDocument/2006/relationships/theme" Target="../theme/theme14.xml"/><Relationship Id="rId2" Type="http://schemas.openxmlformats.org/officeDocument/2006/relationships/slideLayout" Target="../slideLayouts/slideLayout157.xml"/><Relationship Id="rId16" Type="http://schemas.openxmlformats.org/officeDocument/2006/relationships/image" Target="../media/image9.emf"/><Relationship Id="rId1" Type="http://schemas.openxmlformats.org/officeDocument/2006/relationships/slideLayout" Target="../slideLayouts/slideLayout156.xml"/><Relationship Id="rId6" Type="http://schemas.openxmlformats.org/officeDocument/2006/relationships/slideLayout" Target="../slideLayouts/slideLayout161.xml"/><Relationship Id="rId11" Type="http://schemas.openxmlformats.org/officeDocument/2006/relationships/slideLayout" Target="../slideLayouts/slideLayout166.xml"/><Relationship Id="rId5" Type="http://schemas.openxmlformats.org/officeDocument/2006/relationships/slideLayout" Target="../slideLayouts/slideLayout160.xml"/><Relationship Id="rId15" Type="http://schemas.openxmlformats.org/officeDocument/2006/relationships/oleObject" Target="../embeddings/oleObject1.bin"/><Relationship Id="rId10" Type="http://schemas.openxmlformats.org/officeDocument/2006/relationships/slideLayout" Target="../slideLayouts/slideLayout165.xml"/><Relationship Id="rId4" Type="http://schemas.openxmlformats.org/officeDocument/2006/relationships/slideLayout" Target="../slideLayouts/slideLayout159.xml"/><Relationship Id="rId9" Type="http://schemas.openxmlformats.org/officeDocument/2006/relationships/slideLayout" Target="../slideLayouts/slideLayout164.xml"/><Relationship Id="rId14" Type="http://schemas.openxmlformats.org/officeDocument/2006/relationships/image" Target="../media/image10.jpeg"/></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74.xml"/><Relationship Id="rId3" Type="http://schemas.openxmlformats.org/officeDocument/2006/relationships/slideLayout" Target="../slideLayouts/slideLayout169.xml"/><Relationship Id="rId7" Type="http://schemas.openxmlformats.org/officeDocument/2006/relationships/slideLayout" Target="../slideLayouts/slideLayout173.xml"/><Relationship Id="rId12" Type="http://schemas.openxmlformats.org/officeDocument/2006/relationships/theme" Target="../theme/theme15.xml"/><Relationship Id="rId2" Type="http://schemas.openxmlformats.org/officeDocument/2006/relationships/slideLayout" Target="../slideLayouts/slideLayout168.xml"/><Relationship Id="rId1" Type="http://schemas.openxmlformats.org/officeDocument/2006/relationships/slideLayout" Target="../slideLayouts/slideLayout167.xml"/><Relationship Id="rId6" Type="http://schemas.openxmlformats.org/officeDocument/2006/relationships/slideLayout" Target="../slideLayouts/slideLayout172.xml"/><Relationship Id="rId11" Type="http://schemas.openxmlformats.org/officeDocument/2006/relationships/slideLayout" Target="../slideLayouts/slideLayout177.xml"/><Relationship Id="rId5" Type="http://schemas.openxmlformats.org/officeDocument/2006/relationships/slideLayout" Target="../slideLayouts/slideLayout171.xml"/><Relationship Id="rId10" Type="http://schemas.openxmlformats.org/officeDocument/2006/relationships/slideLayout" Target="../slideLayouts/slideLayout176.xml"/><Relationship Id="rId4" Type="http://schemas.openxmlformats.org/officeDocument/2006/relationships/slideLayout" Target="../slideLayouts/slideLayout170.xml"/><Relationship Id="rId9" Type="http://schemas.openxmlformats.org/officeDocument/2006/relationships/slideLayout" Target="../slideLayouts/slideLayout175.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85.xml"/><Relationship Id="rId3" Type="http://schemas.openxmlformats.org/officeDocument/2006/relationships/slideLayout" Target="../slideLayouts/slideLayout180.xml"/><Relationship Id="rId7" Type="http://schemas.openxmlformats.org/officeDocument/2006/relationships/slideLayout" Target="../slideLayouts/slideLayout184.xml"/><Relationship Id="rId12" Type="http://schemas.openxmlformats.org/officeDocument/2006/relationships/theme" Target="../theme/theme16.xml"/><Relationship Id="rId2" Type="http://schemas.openxmlformats.org/officeDocument/2006/relationships/slideLayout" Target="../slideLayouts/slideLayout179.xml"/><Relationship Id="rId1" Type="http://schemas.openxmlformats.org/officeDocument/2006/relationships/slideLayout" Target="../slideLayouts/slideLayout178.xml"/><Relationship Id="rId6" Type="http://schemas.openxmlformats.org/officeDocument/2006/relationships/slideLayout" Target="../slideLayouts/slideLayout183.xml"/><Relationship Id="rId11" Type="http://schemas.openxmlformats.org/officeDocument/2006/relationships/slideLayout" Target="../slideLayouts/slideLayout188.xml"/><Relationship Id="rId5" Type="http://schemas.openxmlformats.org/officeDocument/2006/relationships/slideLayout" Target="../slideLayouts/slideLayout182.xml"/><Relationship Id="rId10" Type="http://schemas.openxmlformats.org/officeDocument/2006/relationships/slideLayout" Target="../slideLayouts/slideLayout187.xml"/><Relationship Id="rId4" Type="http://schemas.openxmlformats.org/officeDocument/2006/relationships/slideLayout" Target="../slideLayouts/slideLayout181.xml"/><Relationship Id="rId9" Type="http://schemas.openxmlformats.org/officeDocument/2006/relationships/slideLayout" Target="../slideLayouts/slideLayout186.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96.xml"/><Relationship Id="rId13" Type="http://schemas.openxmlformats.org/officeDocument/2006/relationships/slideLayout" Target="../slideLayouts/slideLayout201.xml"/><Relationship Id="rId18" Type="http://schemas.openxmlformats.org/officeDocument/2006/relationships/image" Target="../media/image13.jpeg"/><Relationship Id="rId3" Type="http://schemas.openxmlformats.org/officeDocument/2006/relationships/slideLayout" Target="../slideLayouts/slideLayout191.xml"/><Relationship Id="rId7" Type="http://schemas.openxmlformats.org/officeDocument/2006/relationships/slideLayout" Target="../slideLayouts/slideLayout195.xml"/><Relationship Id="rId12" Type="http://schemas.openxmlformats.org/officeDocument/2006/relationships/slideLayout" Target="../slideLayouts/slideLayout200.xml"/><Relationship Id="rId17" Type="http://schemas.openxmlformats.org/officeDocument/2006/relationships/image" Target="../media/image7.png"/><Relationship Id="rId2" Type="http://schemas.openxmlformats.org/officeDocument/2006/relationships/slideLayout" Target="../slideLayouts/slideLayout190.xml"/><Relationship Id="rId16" Type="http://schemas.openxmlformats.org/officeDocument/2006/relationships/image" Target="../media/image6.jpeg"/><Relationship Id="rId1" Type="http://schemas.openxmlformats.org/officeDocument/2006/relationships/slideLayout" Target="../slideLayouts/slideLayout189.xml"/><Relationship Id="rId6" Type="http://schemas.openxmlformats.org/officeDocument/2006/relationships/slideLayout" Target="../slideLayouts/slideLayout194.xml"/><Relationship Id="rId11" Type="http://schemas.openxmlformats.org/officeDocument/2006/relationships/slideLayout" Target="../slideLayouts/slideLayout199.xml"/><Relationship Id="rId5" Type="http://schemas.openxmlformats.org/officeDocument/2006/relationships/slideLayout" Target="../slideLayouts/slideLayout193.xml"/><Relationship Id="rId15" Type="http://schemas.openxmlformats.org/officeDocument/2006/relationships/theme" Target="../theme/theme17.xml"/><Relationship Id="rId10" Type="http://schemas.openxmlformats.org/officeDocument/2006/relationships/slideLayout" Target="../slideLayouts/slideLayout198.xml"/><Relationship Id="rId4" Type="http://schemas.openxmlformats.org/officeDocument/2006/relationships/slideLayout" Target="../slideLayouts/slideLayout192.xml"/><Relationship Id="rId9" Type="http://schemas.openxmlformats.org/officeDocument/2006/relationships/slideLayout" Target="../slideLayouts/slideLayout197.xml"/><Relationship Id="rId14" Type="http://schemas.openxmlformats.org/officeDocument/2006/relationships/slideLayout" Target="../slideLayouts/slideLayout202.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10.xml"/><Relationship Id="rId3" Type="http://schemas.openxmlformats.org/officeDocument/2006/relationships/slideLayout" Target="../slideLayouts/slideLayout205.xml"/><Relationship Id="rId7" Type="http://schemas.openxmlformats.org/officeDocument/2006/relationships/slideLayout" Target="../slideLayouts/slideLayout209.xml"/><Relationship Id="rId12" Type="http://schemas.openxmlformats.org/officeDocument/2006/relationships/theme" Target="../theme/theme18.xml"/><Relationship Id="rId2" Type="http://schemas.openxmlformats.org/officeDocument/2006/relationships/slideLayout" Target="../slideLayouts/slideLayout204.xml"/><Relationship Id="rId1" Type="http://schemas.openxmlformats.org/officeDocument/2006/relationships/slideLayout" Target="../slideLayouts/slideLayout203.xml"/><Relationship Id="rId6" Type="http://schemas.openxmlformats.org/officeDocument/2006/relationships/slideLayout" Target="../slideLayouts/slideLayout208.xml"/><Relationship Id="rId11" Type="http://schemas.openxmlformats.org/officeDocument/2006/relationships/slideLayout" Target="../slideLayouts/slideLayout213.xml"/><Relationship Id="rId5" Type="http://schemas.openxmlformats.org/officeDocument/2006/relationships/slideLayout" Target="../slideLayouts/slideLayout207.xml"/><Relationship Id="rId10" Type="http://schemas.openxmlformats.org/officeDocument/2006/relationships/slideLayout" Target="../slideLayouts/slideLayout212.xml"/><Relationship Id="rId4" Type="http://schemas.openxmlformats.org/officeDocument/2006/relationships/slideLayout" Target="../slideLayouts/slideLayout206.xml"/><Relationship Id="rId9" Type="http://schemas.openxmlformats.org/officeDocument/2006/relationships/slideLayout" Target="../slideLayouts/slideLayout211.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21.xml"/><Relationship Id="rId3" Type="http://schemas.openxmlformats.org/officeDocument/2006/relationships/slideLayout" Target="../slideLayouts/slideLayout216.xml"/><Relationship Id="rId7" Type="http://schemas.openxmlformats.org/officeDocument/2006/relationships/slideLayout" Target="../slideLayouts/slideLayout220.xml"/><Relationship Id="rId12" Type="http://schemas.openxmlformats.org/officeDocument/2006/relationships/theme" Target="../theme/theme19.xml"/><Relationship Id="rId2" Type="http://schemas.openxmlformats.org/officeDocument/2006/relationships/slideLayout" Target="../slideLayouts/slideLayout215.xml"/><Relationship Id="rId1" Type="http://schemas.openxmlformats.org/officeDocument/2006/relationships/slideLayout" Target="../slideLayouts/slideLayout214.xml"/><Relationship Id="rId6" Type="http://schemas.openxmlformats.org/officeDocument/2006/relationships/slideLayout" Target="../slideLayouts/slideLayout219.xml"/><Relationship Id="rId11" Type="http://schemas.openxmlformats.org/officeDocument/2006/relationships/slideLayout" Target="../slideLayouts/slideLayout224.xml"/><Relationship Id="rId5" Type="http://schemas.openxmlformats.org/officeDocument/2006/relationships/slideLayout" Target="../slideLayouts/slideLayout218.xml"/><Relationship Id="rId10" Type="http://schemas.openxmlformats.org/officeDocument/2006/relationships/slideLayout" Target="../slideLayouts/slideLayout223.xml"/><Relationship Id="rId4" Type="http://schemas.openxmlformats.org/officeDocument/2006/relationships/slideLayout" Target="../slideLayouts/slideLayout217.xml"/><Relationship Id="rId9" Type="http://schemas.openxmlformats.org/officeDocument/2006/relationships/slideLayout" Target="../slideLayouts/slideLayout22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18" Type="http://schemas.openxmlformats.org/officeDocument/2006/relationships/image" Target="../media/image5.pn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image" Target="../media/image4.png"/><Relationship Id="rId2" Type="http://schemas.openxmlformats.org/officeDocument/2006/relationships/slideLayout" Target="../slideLayouts/slideLayout15.xml"/><Relationship Id="rId16" Type="http://schemas.openxmlformats.org/officeDocument/2006/relationships/image" Target="../media/image1.pn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theme" Target="../theme/theme2.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32.xml"/><Relationship Id="rId3" Type="http://schemas.openxmlformats.org/officeDocument/2006/relationships/slideLayout" Target="../slideLayouts/slideLayout227.xml"/><Relationship Id="rId7" Type="http://schemas.openxmlformats.org/officeDocument/2006/relationships/slideLayout" Target="../slideLayouts/slideLayout231.xml"/><Relationship Id="rId12" Type="http://schemas.openxmlformats.org/officeDocument/2006/relationships/theme" Target="../theme/theme20.xml"/><Relationship Id="rId2" Type="http://schemas.openxmlformats.org/officeDocument/2006/relationships/slideLayout" Target="../slideLayouts/slideLayout226.xml"/><Relationship Id="rId1" Type="http://schemas.openxmlformats.org/officeDocument/2006/relationships/slideLayout" Target="../slideLayouts/slideLayout225.xml"/><Relationship Id="rId6" Type="http://schemas.openxmlformats.org/officeDocument/2006/relationships/slideLayout" Target="../slideLayouts/slideLayout230.xml"/><Relationship Id="rId11" Type="http://schemas.openxmlformats.org/officeDocument/2006/relationships/slideLayout" Target="../slideLayouts/slideLayout235.xml"/><Relationship Id="rId5" Type="http://schemas.openxmlformats.org/officeDocument/2006/relationships/slideLayout" Target="../slideLayouts/slideLayout229.xml"/><Relationship Id="rId10" Type="http://schemas.openxmlformats.org/officeDocument/2006/relationships/slideLayout" Target="../slideLayouts/slideLayout234.xml"/><Relationship Id="rId4" Type="http://schemas.openxmlformats.org/officeDocument/2006/relationships/slideLayout" Target="../slideLayouts/slideLayout228.xml"/><Relationship Id="rId9" Type="http://schemas.openxmlformats.org/officeDocument/2006/relationships/slideLayout" Target="../slideLayouts/slideLayout233.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43.xml"/><Relationship Id="rId3" Type="http://schemas.openxmlformats.org/officeDocument/2006/relationships/slideLayout" Target="../slideLayouts/slideLayout238.xml"/><Relationship Id="rId7" Type="http://schemas.openxmlformats.org/officeDocument/2006/relationships/slideLayout" Target="../slideLayouts/slideLayout242.xml"/><Relationship Id="rId12" Type="http://schemas.openxmlformats.org/officeDocument/2006/relationships/theme" Target="../theme/theme21.xml"/><Relationship Id="rId2" Type="http://schemas.openxmlformats.org/officeDocument/2006/relationships/slideLayout" Target="../slideLayouts/slideLayout237.xml"/><Relationship Id="rId1" Type="http://schemas.openxmlformats.org/officeDocument/2006/relationships/slideLayout" Target="../slideLayouts/slideLayout236.xml"/><Relationship Id="rId6" Type="http://schemas.openxmlformats.org/officeDocument/2006/relationships/slideLayout" Target="../slideLayouts/slideLayout241.xml"/><Relationship Id="rId11" Type="http://schemas.openxmlformats.org/officeDocument/2006/relationships/slideLayout" Target="../slideLayouts/slideLayout246.xml"/><Relationship Id="rId5" Type="http://schemas.openxmlformats.org/officeDocument/2006/relationships/slideLayout" Target="../slideLayouts/slideLayout240.xml"/><Relationship Id="rId10" Type="http://schemas.openxmlformats.org/officeDocument/2006/relationships/slideLayout" Target="../slideLayouts/slideLayout245.xml"/><Relationship Id="rId4" Type="http://schemas.openxmlformats.org/officeDocument/2006/relationships/slideLayout" Target="../slideLayouts/slideLayout239.xml"/><Relationship Id="rId9" Type="http://schemas.openxmlformats.org/officeDocument/2006/relationships/slideLayout" Target="../slideLayouts/slideLayout244.xml"/></Relationships>
</file>

<file path=ppt/slideMasters/_rels/slideMaster22.xml.rels><?xml version="1.0" encoding="UTF-8" standalone="yes"?>
<Relationships xmlns="http://schemas.openxmlformats.org/package/2006/relationships"><Relationship Id="rId3" Type="http://schemas.openxmlformats.org/officeDocument/2006/relationships/theme" Target="../theme/theme22.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56.xml"/><Relationship Id="rId13" Type="http://schemas.openxmlformats.org/officeDocument/2006/relationships/slideLayout" Target="../slideLayouts/slideLayout261.xml"/><Relationship Id="rId18" Type="http://schemas.openxmlformats.org/officeDocument/2006/relationships/image" Target="../media/image5.png"/><Relationship Id="rId3" Type="http://schemas.openxmlformats.org/officeDocument/2006/relationships/slideLayout" Target="../slideLayouts/slideLayout251.xml"/><Relationship Id="rId7" Type="http://schemas.openxmlformats.org/officeDocument/2006/relationships/slideLayout" Target="../slideLayouts/slideLayout255.xml"/><Relationship Id="rId12" Type="http://schemas.openxmlformats.org/officeDocument/2006/relationships/slideLayout" Target="../slideLayouts/slideLayout260.xml"/><Relationship Id="rId17" Type="http://schemas.openxmlformats.org/officeDocument/2006/relationships/image" Target="../media/image4.png"/><Relationship Id="rId2" Type="http://schemas.openxmlformats.org/officeDocument/2006/relationships/slideLayout" Target="../slideLayouts/slideLayout250.xml"/><Relationship Id="rId16" Type="http://schemas.openxmlformats.org/officeDocument/2006/relationships/image" Target="../media/image1.png"/><Relationship Id="rId1" Type="http://schemas.openxmlformats.org/officeDocument/2006/relationships/slideLayout" Target="../slideLayouts/slideLayout249.xml"/><Relationship Id="rId6" Type="http://schemas.openxmlformats.org/officeDocument/2006/relationships/slideLayout" Target="../slideLayouts/slideLayout254.xml"/><Relationship Id="rId11" Type="http://schemas.openxmlformats.org/officeDocument/2006/relationships/slideLayout" Target="../slideLayouts/slideLayout259.xml"/><Relationship Id="rId5" Type="http://schemas.openxmlformats.org/officeDocument/2006/relationships/slideLayout" Target="../slideLayouts/slideLayout253.xml"/><Relationship Id="rId15" Type="http://schemas.openxmlformats.org/officeDocument/2006/relationships/theme" Target="../theme/theme23.xml"/><Relationship Id="rId10" Type="http://schemas.openxmlformats.org/officeDocument/2006/relationships/slideLayout" Target="../slideLayouts/slideLayout258.xml"/><Relationship Id="rId4" Type="http://schemas.openxmlformats.org/officeDocument/2006/relationships/slideLayout" Target="../slideLayouts/slideLayout252.xml"/><Relationship Id="rId9" Type="http://schemas.openxmlformats.org/officeDocument/2006/relationships/slideLayout" Target="../slideLayouts/slideLayout257.xml"/><Relationship Id="rId14" Type="http://schemas.openxmlformats.org/officeDocument/2006/relationships/slideLayout" Target="../slideLayouts/slideLayout262.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70.xml"/><Relationship Id="rId3" Type="http://schemas.openxmlformats.org/officeDocument/2006/relationships/slideLayout" Target="../slideLayouts/slideLayout265.xml"/><Relationship Id="rId7" Type="http://schemas.openxmlformats.org/officeDocument/2006/relationships/slideLayout" Target="../slideLayouts/slideLayout269.xml"/><Relationship Id="rId12" Type="http://schemas.openxmlformats.org/officeDocument/2006/relationships/theme" Target="../theme/theme24.xml"/><Relationship Id="rId2" Type="http://schemas.openxmlformats.org/officeDocument/2006/relationships/slideLayout" Target="../slideLayouts/slideLayout264.xml"/><Relationship Id="rId1" Type="http://schemas.openxmlformats.org/officeDocument/2006/relationships/slideLayout" Target="../slideLayouts/slideLayout263.xml"/><Relationship Id="rId6" Type="http://schemas.openxmlformats.org/officeDocument/2006/relationships/slideLayout" Target="../slideLayouts/slideLayout268.xml"/><Relationship Id="rId11" Type="http://schemas.openxmlformats.org/officeDocument/2006/relationships/slideLayout" Target="../slideLayouts/slideLayout273.xml"/><Relationship Id="rId5" Type="http://schemas.openxmlformats.org/officeDocument/2006/relationships/slideLayout" Target="../slideLayouts/slideLayout267.xml"/><Relationship Id="rId10" Type="http://schemas.openxmlformats.org/officeDocument/2006/relationships/slideLayout" Target="../slideLayouts/slideLayout272.xml"/><Relationship Id="rId4" Type="http://schemas.openxmlformats.org/officeDocument/2006/relationships/slideLayout" Target="../slideLayouts/slideLayout266.xml"/><Relationship Id="rId9" Type="http://schemas.openxmlformats.org/officeDocument/2006/relationships/slideLayout" Target="../slideLayouts/slideLayout271.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81.xml"/><Relationship Id="rId3" Type="http://schemas.openxmlformats.org/officeDocument/2006/relationships/slideLayout" Target="../slideLayouts/slideLayout276.xml"/><Relationship Id="rId7" Type="http://schemas.openxmlformats.org/officeDocument/2006/relationships/slideLayout" Target="../slideLayouts/slideLayout280.xml"/><Relationship Id="rId12" Type="http://schemas.openxmlformats.org/officeDocument/2006/relationships/theme" Target="../theme/theme25.xml"/><Relationship Id="rId2" Type="http://schemas.openxmlformats.org/officeDocument/2006/relationships/slideLayout" Target="../slideLayouts/slideLayout275.xml"/><Relationship Id="rId1" Type="http://schemas.openxmlformats.org/officeDocument/2006/relationships/slideLayout" Target="../slideLayouts/slideLayout274.xml"/><Relationship Id="rId6" Type="http://schemas.openxmlformats.org/officeDocument/2006/relationships/slideLayout" Target="../slideLayouts/slideLayout279.xml"/><Relationship Id="rId11" Type="http://schemas.openxmlformats.org/officeDocument/2006/relationships/slideLayout" Target="../slideLayouts/slideLayout284.xml"/><Relationship Id="rId5" Type="http://schemas.openxmlformats.org/officeDocument/2006/relationships/slideLayout" Target="../slideLayouts/slideLayout278.xml"/><Relationship Id="rId10" Type="http://schemas.openxmlformats.org/officeDocument/2006/relationships/slideLayout" Target="../slideLayouts/slideLayout283.xml"/><Relationship Id="rId4" Type="http://schemas.openxmlformats.org/officeDocument/2006/relationships/slideLayout" Target="../slideLayouts/slideLayout277.xml"/><Relationship Id="rId9" Type="http://schemas.openxmlformats.org/officeDocument/2006/relationships/slideLayout" Target="../slideLayouts/slideLayout282.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292.xml"/><Relationship Id="rId13" Type="http://schemas.openxmlformats.org/officeDocument/2006/relationships/image" Target="../media/image8.emf"/><Relationship Id="rId3" Type="http://schemas.openxmlformats.org/officeDocument/2006/relationships/slideLayout" Target="../slideLayouts/slideLayout287.xml"/><Relationship Id="rId7" Type="http://schemas.openxmlformats.org/officeDocument/2006/relationships/slideLayout" Target="../slideLayouts/slideLayout291.xml"/><Relationship Id="rId12" Type="http://schemas.openxmlformats.org/officeDocument/2006/relationships/theme" Target="../theme/theme26.xml"/><Relationship Id="rId2" Type="http://schemas.openxmlformats.org/officeDocument/2006/relationships/slideLayout" Target="../slideLayouts/slideLayout286.xml"/><Relationship Id="rId1" Type="http://schemas.openxmlformats.org/officeDocument/2006/relationships/slideLayout" Target="../slideLayouts/slideLayout285.xml"/><Relationship Id="rId6" Type="http://schemas.openxmlformats.org/officeDocument/2006/relationships/slideLayout" Target="../slideLayouts/slideLayout290.xml"/><Relationship Id="rId11" Type="http://schemas.openxmlformats.org/officeDocument/2006/relationships/slideLayout" Target="../slideLayouts/slideLayout295.xml"/><Relationship Id="rId5" Type="http://schemas.openxmlformats.org/officeDocument/2006/relationships/slideLayout" Target="../slideLayouts/slideLayout289.xml"/><Relationship Id="rId10" Type="http://schemas.openxmlformats.org/officeDocument/2006/relationships/slideLayout" Target="../slideLayouts/slideLayout294.xml"/><Relationship Id="rId4" Type="http://schemas.openxmlformats.org/officeDocument/2006/relationships/slideLayout" Target="../slideLayouts/slideLayout288.xml"/><Relationship Id="rId9" Type="http://schemas.openxmlformats.org/officeDocument/2006/relationships/slideLayout" Target="../slideLayouts/slideLayout293.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303.xml"/><Relationship Id="rId3" Type="http://schemas.openxmlformats.org/officeDocument/2006/relationships/slideLayout" Target="../slideLayouts/slideLayout298.xml"/><Relationship Id="rId7" Type="http://schemas.openxmlformats.org/officeDocument/2006/relationships/slideLayout" Target="../slideLayouts/slideLayout302.xml"/><Relationship Id="rId12" Type="http://schemas.openxmlformats.org/officeDocument/2006/relationships/theme" Target="../theme/theme27.xml"/><Relationship Id="rId2" Type="http://schemas.openxmlformats.org/officeDocument/2006/relationships/slideLayout" Target="../slideLayouts/slideLayout297.xml"/><Relationship Id="rId1" Type="http://schemas.openxmlformats.org/officeDocument/2006/relationships/slideLayout" Target="../slideLayouts/slideLayout296.xml"/><Relationship Id="rId6" Type="http://schemas.openxmlformats.org/officeDocument/2006/relationships/slideLayout" Target="../slideLayouts/slideLayout301.xml"/><Relationship Id="rId11" Type="http://schemas.openxmlformats.org/officeDocument/2006/relationships/slideLayout" Target="../slideLayouts/slideLayout306.xml"/><Relationship Id="rId5" Type="http://schemas.openxmlformats.org/officeDocument/2006/relationships/slideLayout" Target="../slideLayouts/slideLayout300.xml"/><Relationship Id="rId10" Type="http://schemas.openxmlformats.org/officeDocument/2006/relationships/slideLayout" Target="../slideLayouts/slideLayout305.xml"/><Relationship Id="rId4" Type="http://schemas.openxmlformats.org/officeDocument/2006/relationships/slideLayout" Target="../slideLayouts/slideLayout299.xml"/><Relationship Id="rId9" Type="http://schemas.openxmlformats.org/officeDocument/2006/relationships/slideLayout" Target="../slideLayouts/slideLayout304.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314.xml"/><Relationship Id="rId13" Type="http://schemas.openxmlformats.org/officeDocument/2006/relationships/vmlDrawing" Target="../drawings/vmlDrawing3.vml"/><Relationship Id="rId3" Type="http://schemas.openxmlformats.org/officeDocument/2006/relationships/slideLayout" Target="../slideLayouts/slideLayout309.xml"/><Relationship Id="rId7" Type="http://schemas.openxmlformats.org/officeDocument/2006/relationships/slideLayout" Target="../slideLayouts/slideLayout313.xml"/><Relationship Id="rId12" Type="http://schemas.openxmlformats.org/officeDocument/2006/relationships/theme" Target="../theme/theme28.xml"/><Relationship Id="rId2" Type="http://schemas.openxmlformats.org/officeDocument/2006/relationships/slideLayout" Target="../slideLayouts/slideLayout308.xml"/><Relationship Id="rId16" Type="http://schemas.openxmlformats.org/officeDocument/2006/relationships/image" Target="../media/image9.emf"/><Relationship Id="rId1" Type="http://schemas.openxmlformats.org/officeDocument/2006/relationships/slideLayout" Target="../slideLayouts/slideLayout307.xml"/><Relationship Id="rId6" Type="http://schemas.openxmlformats.org/officeDocument/2006/relationships/slideLayout" Target="../slideLayouts/slideLayout312.xml"/><Relationship Id="rId11" Type="http://schemas.openxmlformats.org/officeDocument/2006/relationships/slideLayout" Target="../slideLayouts/slideLayout317.xml"/><Relationship Id="rId5" Type="http://schemas.openxmlformats.org/officeDocument/2006/relationships/slideLayout" Target="../slideLayouts/slideLayout311.xml"/><Relationship Id="rId15" Type="http://schemas.openxmlformats.org/officeDocument/2006/relationships/oleObject" Target="../embeddings/oleObject3.bin"/><Relationship Id="rId10" Type="http://schemas.openxmlformats.org/officeDocument/2006/relationships/slideLayout" Target="../slideLayouts/slideLayout316.xml"/><Relationship Id="rId4" Type="http://schemas.openxmlformats.org/officeDocument/2006/relationships/slideLayout" Target="../slideLayouts/slideLayout310.xml"/><Relationship Id="rId9" Type="http://schemas.openxmlformats.org/officeDocument/2006/relationships/slideLayout" Target="../slideLayouts/slideLayout315.xml"/><Relationship Id="rId14" Type="http://schemas.openxmlformats.org/officeDocument/2006/relationships/image" Target="../media/image10.jpeg"/></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25.xml"/><Relationship Id="rId3" Type="http://schemas.openxmlformats.org/officeDocument/2006/relationships/slideLayout" Target="../slideLayouts/slideLayout320.xml"/><Relationship Id="rId7" Type="http://schemas.openxmlformats.org/officeDocument/2006/relationships/slideLayout" Target="../slideLayouts/slideLayout324.xml"/><Relationship Id="rId12" Type="http://schemas.openxmlformats.org/officeDocument/2006/relationships/theme" Target="../theme/theme29.xml"/><Relationship Id="rId2" Type="http://schemas.openxmlformats.org/officeDocument/2006/relationships/slideLayout" Target="../slideLayouts/slideLayout319.xml"/><Relationship Id="rId1" Type="http://schemas.openxmlformats.org/officeDocument/2006/relationships/slideLayout" Target="../slideLayouts/slideLayout318.xml"/><Relationship Id="rId6" Type="http://schemas.openxmlformats.org/officeDocument/2006/relationships/slideLayout" Target="../slideLayouts/slideLayout323.xml"/><Relationship Id="rId11" Type="http://schemas.openxmlformats.org/officeDocument/2006/relationships/slideLayout" Target="../slideLayouts/slideLayout328.xml"/><Relationship Id="rId5" Type="http://schemas.openxmlformats.org/officeDocument/2006/relationships/slideLayout" Target="../slideLayouts/slideLayout322.xml"/><Relationship Id="rId10" Type="http://schemas.openxmlformats.org/officeDocument/2006/relationships/slideLayout" Target="../slideLayouts/slideLayout327.xml"/><Relationship Id="rId4" Type="http://schemas.openxmlformats.org/officeDocument/2006/relationships/slideLayout" Target="../slideLayouts/slideLayout321.xml"/><Relationship Id="rId9" Type="http://schemas.openxmlformats.org/officeDocument/2006/relationships/slideLayout" Target="../slideLayouts/slideLayout3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17" Type="http://schemas.openxmlformats.org/officeDocument/2006/relationships/image" Target="../media/image7.png"/><Relationship Id="rId2" Type="http://schemas.openxmlformats.org/officeDocument/2006/relationships/slideLayout" Target="../slideLayouts/slideLayout29.xml"/><Relationship Id="rId16" Type="http://schemas.openxmlformats.org/officeDocument/2006/relationships/image" Target="../media/image6.jpeg"/><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theme" Target="../theme/theme3.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slideLayout" Target="../slideLayouts/slideLayout41.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36.xml"/><Relationship Id="rId3" Type="http://schemas.openxmlformats.org/officeDocument/2006/relationships/slideLayout" Target="../slideLayouts/slideLayout331.xml"/><Relationship Id="rId7" Type="http://schemas.openxmlformats.org/officeDocument/2006/relationships/slideLayout" Target="../slideLayouts/slideLayout335.xml"/><Relationship Id="rId12" Type="http://schemas.openxmlformats.org/officeDocument/2006/relationships/theme" Target="../theme/theme30.xml"/><Relationship Id="rId2" Type="http://schemas.openxmlformats.org/officeDocument/2006/relationships/slideLayout" Target="../slideLayouts/slideLayout330.xml"/><Relationship Id="rId1" Type="http://schemas.openxmlformats.org/officeDocument/2006/relationships/slideLayout" Target="../slideLayouts/slideLayout329.xml"/><Relationship Id="rId6" Type="http://schemas.openxmlformats.org/officeDocument/2006/relationships/slideLayout" Target="../slideLayouts/slideLayout334.xml"/><Relationship Id="rId11" Type="http://schemas.openxmlformats.org/officeDocument/2006/relationships/slideLayout" Target="../slideLayouts/slideLayout339.xml"/><Relationship Id="rId5" Type="http://schemas.openxmlformats.org/officeDocument/2006/relationships/slideLayout" Target="../slideLayouts/slideLayout333.xml"/><Relationship Id="rId10" Type="http://schemas.openxmlformats.org/officeDocument/2006/relationships/slideLayout" Target="../slideLayouts/slideLayout338.xml"/><Relationship Id="rId4" Type="http://schemas.openxmlformats.org/officeDocument/2006/relationships/slideLayout" Target="../slideLayouts/slideLayout332.xml"/><Relationship Id="rId9" Type="http://schemas.openxmlformats.org/officeDocument/2006/relationships/slideLayout" Target="../slideLayouts/slideLayout337.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47.xml"/><Relationship Id="rId13" Type="http://schemas.openxmlformats.org/officeDocument/2006/relationships/slideLayout" Target="../slideLayouts/slideLayout352.xml"/><Relationship Id="rId18" Type="http://schemas.openxmlformats.org/officeDocument/2006/relationships/image" Target="../media/image13.jpeg"/><Relationship Id="rId3" Type="http://schemas.openxmlformats.org/officeDocument/2006/relationships/slideLayout" Target="../slideLayouts/slideLayout342.xml"/><Relationship Id="rId7" Type="http://schemas.openxmlformats.org/officeDocument/2006/relationships/slideLayout" Target="../slideLayouts/slideLayout346.xml"/><Relationship Id="rId12" Type="http://schemas.openxmlformats.org/officeDocument/2006/relationships/slideLayout" Target="../slideLayouts/slideLayout351.xml"/><Relationship Id="rId17" Type="http://schemas.openxmlformats.org/officeDocument/2006/relationships/image" Target="../media/image7.png"/><Relationship Id="rId2" Type="http://schemas.openxmlformats.org/officeDocument/2006/relationships/slideLayout" Target="../slideLayouts/slideLayout341.xml"/><Relationship Id="rId16" Type="http://schemas.openxmlformats.org/officeDocument/2006/relationships/image" Target="../media/image6.jpeg"/><Relationship Id="rId1" Type="http://schemas.openxmlformats.org/officeDocument/2006/relationships/slideLayout" Target="../slideLayouts/slideLayout340.xml"/><Relationship Id="rId6" Type="http://schemas.openxmlformats.org/officeDocument/2006/relationships/slideLayout" Target="../slideLayouts/slideLayout345.xml"/><Relationship Id="rId11" Type="http://schemas.openxmlformats.org/officeDocument/2006/relationships/slideLayout" Target="../slideLayouts/slideLayout350.xml"/><Relationship Id="rId5" Type="http://schemas.openxmlformats.org/officeDocument/2006/relationships/slideLayout" Target="../slideLayouts/slideLayout344.xml"/><Relationship Id="rId15" Type="http://schemas.openxmlformats.org/officeDocument/2006/relationships/theme" Target="../theme/theme31.xml"/><Relationship Id="rId10" Type="http://schemas.openxmlformats.org/officeDocument/2006/relationships/slideLayout" Target="../slideLayouts/slideLayout349.xml"/><Relationship Id="rId4" Type="http://schemas.openxmlformats.org/officeDocument/2006/relationships/slideLayout" Target="../slideLayouts/slideLayout343.xml"/><Relationship Id="rId9" Type="http://schemas.openxmlformats.org/officeDocument/2006/relationships/slideLayout" Target="../slideLayouts/slideLayout348.xml"/><Relationship Id="rId14" Type="http://schemas.openxmlformats.org/officeDocument/2006/relationships/slideLayout" Target="../slideLayouts/slideLayout353.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61.xml"/><Relationship Id="rId3" Type="http://schemas.openxmlformats.org/officeDocument/2006/relationships/slideLayout" Target="../slideLayouts/slideLayout356.xml"/><Relationship Id="rId7" Type="http://schemas.openxmlformats.org/officeDocument/2006/relationships/slideLayout" Target="../slideLayouts/slideLayout360.xml"/><Relationship Id="rId12" Type="http://schemas.openxmlformats.org/officeDocument/2006/relationships/theme" Target="../theme/theme32.xml"/><Relationship Id="rId2" Type="http://schemas.openxmlformats.org/officeDocument/2006/relationships/slideLayout" Target="../slideLayouts/slideLayout355.xml"/><Relationship Id="rId1" Type="http://schemas.openxmlformats.org/officeDocument/2006/relationships/slideLayout" Target="../slideLayouts/slideLayout354.xml"/><Relationship Id="rId6" Type="http://schemas.openxmlformats.org/officeDocument/2006/relationships/slideLayout" Target="../slideLayouts/slideLayout359.xml"/><Relationship Id="rId11" Type="http://schemas.openxmlformats.org/officeDocument/2006/relationships/slideLayout" Target="../slideLayouts/slideLayout364.xml"/><Relationship Id="rId5" Type="http://schemas.openxmlformats.org/officeDocument/2006/relationships/slideLayout" Target="../slideLayouts/slideLayout358.xml"/><Relationship Id="rId10" Type="http://schemas.openxmlformats.org/officeDocument/2006/relationships/slideLayout" Target="../slideLayouts/slideLayout363.xml"/><Relationship Id="rId4" Type="http://schemas.openxmlformats.org/officeDocument/2006/relationships/slideLayout" Target="../slideLayouts/slideLayout357.xml"/><Relationship Id="rId9" Type="http://schemas.openxmlformats.org/officeDocument/2006/relationships/slideLayout" Target="../slideLayouts/slideLayout36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72.xml"/><Relationship Id="rId3" Type="http://schemas.openxmlformats.org/officeDocument/2006/relationships/slideLayout" Target="../slideLayouts/slideLayout367.xml"/><Relationship Id="rId7" Type="http://schemas.openxmlformats.org/officeDocument/2006/relationships/slideLayout" Target="../slideLayouts/slideLayout371.xml"/><Relationship Id="rId12" Type="http://schemas.openxmlformats.org/officeDocument/2006/relationships/theme" Target="../theme/theme33.xml"/><Relationship Id="rId2" Type="http://schemas.openxmlformats.org/officeDocument/2006/relationships/slideLayout" Target="../slideLayouts/slideLayout366.xml"/><Relationship Id="rId1" Type="http://schemas.openxmlformats.org/officeDocument/2006/relationships/slideLayout" Target="../slideLayouts/slideLayout365.xml"/><Relationship Id="rId6" Type="http://schemas.openxmlformats.org/officeDocument/2006/relationships/slideLayout" Target="../slideLayouts/slideLayout370.xml"/><Relationship Id="rId11" Type="http://schemas.openxmlformats.org/officeDocument/2006/relationships/slideLayout" Target="../slideLayouts/slideLayout375.xml"/><Relationship Id="rId5" Type="http://schemas.openxmlformats.org/officeDocument/2006/relationships/slideLayout" Target="../slideLayouts/slideLayout369.xml"/><Relationship Id="rId10" Type="http://schemas.openxmlformats.org/officeDocument/2006/relationships/slideLayout" Target="../slideLayouts/slideLayout374.xml"/><Relationship Id="rId4" Type="http://schemas.openxmlformats.org/officeDocument/2006/relationships/slideLayout" Target="../slideLayouts/slideLayout368.xml"/><Relationship Id="rId9" Type="http://schemas.openxmlformats.org/officeDocument/2006/relationships/slideLayout" Target="../slideLayouts/slideLayout37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83.xml"/><Relationship Id="rId3" Type="http://schemas.openxmlformats.org/officeDocument/2006/relationships/slideLayout" Target="../slideLayouts/slideLayout378.xml"/><Relationship Id="rId7" Type="http://schemas.openxmlformats.org/officeDocument/2006/relationships/slideLayout" Target="../slideLayouts/slideLayout382.xml"/><Relationship Id="rId12" Type="http://schemas.openxmlformats.org/officeDocument/2006/relationships/theme" Target="../theme/theme34.xml"/><Relationship Id="rId2" Type="http://schemas.openxmlformats.org/officeDocument/2006/relationships/slideLayout" Target="../slideLayouts/slideLayout377.xml"/><Relationship Id="rId1" Type="http://schemas.openxmlformats.org/officeDocument/2006/relationships/slideLayout" Target="../slideLayouts/slideLayout376.xml"/><Relationship Id="rId6" Type="http://schemas.openxmlformats.org/officeDocument/2006/relationships/slideLayout" Target="../slideLayouts/slideLayout381.xml"/><Relationship Id="rId11" Type="http://schemas.openxmlformats.org/officeDocument/2006/relationships/slideLayout" Target="../slideLayouts/slideLayout386.xml"/><Relationship Id="rId5" Type="http://schemas.openxmlformats.org/officeDocument/2006/relationships/slideLayout" Target="../slideLayouts/slideLayout380.xml"/><Relationship Id="rId10" Type="http://schemas.openxmlformats.org/officeDocument/2006/relationships/slideLayout" Target="../slideLayouts/slideLayout385.xml"/><Relationship Id="rId4" Type="http://schemas.openxmlformats.org/officeDocument/2006/relationships/slideLayout" Target="../slideLayouts/slideLayout379.xml"/><Relationship Id="rId9" Type="http://schemas.openxmlformats.org/officeDocument/2006/relationships/slideLayout" Target="../slideLayouts/slideLayout38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94.xml"/><Relationship Id="rId3" Type="http://schemas.openxmlformats.org/officeDocument/2006/relationships/slideLayout" Target="../slideLayouts/slideLayout389.xml"/><Relationship Id="rId7" Type="http://schemas.openxmlformats.org/officeDocument/2006/relationships/slideLayout" Target="../slideLayouts/slideLayout393.xml"/><Relationship Id="rId12" Type="http://schemas.openxmlformats.org/officeDocument/2006/relationships/theme" Target="../theme/theme35.xml"/><Relationship Id="rId2" Type="http://schemas.openxmlformats.org/officeDocument/2006/relationships/slideLayout" Target="../slideLayouts/slideLayout388.xml"/><Relationship Id="rId1" Type="http://schemas.openxmlformats.org/officeDocument/2006/relationships/slideLayout" Target="../slideLayouts/slideLayout387.xml"/><Relationship Id="rId6" Type="http://schemas.openxmlformats.org/officeDocument/2006/relationships/slideLayout" Target="../slideLayouts/slideLayout392.xml"/><Relationship Id="rId11" Type="http://schemas.openxmlformats.org/officeDocument/2006/relationships/slideLayout" Target="../slideLayouts/slideLayout397.xml"/><Relationship Id="rId5" Type="http://schemas.openxmlformats.org/officeDocument/2006/relationships/slideLayout" Target="../slideLayouts/slideLayout391.xml"/><Relationship Id="rId10" Type="http://schemas.openxmlformats.org/officeDocument/2006/relationships/slideLayout" Target="../slideLayouts/slideLayout396.xml"/><Relationship Id="rId4" Type="http://schemas.openxmlformats.org/officeDocument/2006/relationships/slideLayout" Target="../slideLayouts/slideLayout390.xml"/><Relationship Id="rId9" Type="http://schemas.openxmlformats.org/officeDocument/2006/relationships/slideLayout" Target="../slideLayouts/slideLayout395.xml"/></Relationships>
</file>

<file path=ppt/slideMasters/_rels/slideMaster36.xml.rels><?xml version="1.0" encoding="UTF-8" standalone="yes"?>
<Relationships xmlns="http://schemas.openxmlformats.org/package/2006/relationships"><Relationship Id="rId3" Type="http://schemas.openxmlformats.org/officeDocument/2006/relationships/theme" Target="../theme/theme36.xml"/><Relationship Id="rId2" Type="http://schemas.openxmlformats.org/officeDocument/2006/relationships/slideLayout" Target="../slideLayouts/slideLayout399.xml"/><Relationship Id="rId1" Type="http://schemas.openxmlformats.org/officeDocument/2006/relationships/slideLayout" Target="../slideLayouts/slideLayout398.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png"/></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slideLayout" Target="../slideLayouts/slideLayout412.xml"/><Relationship Id="rId18" Type="http://schemas.openxmlformats.org/officeDocument/2006/relationships/image" Target="../media/image5.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slideLayout" Target="../slideLayouts/slideLayout411.xml"/><Relationship Id="rId17" Type="http://schemas.openxmlformats.org/officeDocument/2006/relationships/image" Target="../media/image4.png"/><Relationship Id="rId2" Type="http://schemas.openxmlformats.org/officeDocument/2006/relationships/slideLayout" Target="../slideLayouts/slideLayout401.xml"/><Relationship Id="rId16" Type="http://schemas.openxmlformats.org/officeDocument/2006/relationships/image" Target="../media/image1.png"/><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5" Type="http://schemas.openxmlformats.org/officeDocument/2006/relationships/theme" Target="../theme/theme37.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 Id="rId14" Type="http://schemas.openxmlformats.org/officeDocument/2006/relationships/slideLayout" Target="../slideLayouts/slideLayout413.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21.xml"/><Relationship Id="rId3" Type="http://schemas.openxmlformats.org/officeDocument/2006/relationships/slideLayout" Target="../slideLayouts/slideLayout416.xml"/><Relationship Id="rId7" Type="http://schemas.openxmlformats.org/officeDocument/2006/relationships/slideLayout" Target="../slideLayouts/slideLayout420.xml"/><Relationship Id="rId12" Type="http://schemas.openxmlformats.org/officeDocument/2006/relationships/theme" Target="../theme/theme38.xml"/><Relationship Id="rId2" Type="http://schemas.openxmlformats.org/officeDocument/2006/relationships/slideLayout" Target="../slideLayouts/slideLayout415.xml"/><Relationship Id="rId1" Type="http://schemas.openxmlformats.org/officeDocument/2006/relationships/slideLayout" Target="../slideLayouts/slideLayout414.xml"/><Relationship Id="rId6" Type="http://schemas.openxmlformats.org/officeDocument/2006/relationships/slideLayout" Target="../slideLayouts/slideLayout419.xml"/><Relationship Id="rId11" Type="http://schemas.openxmlformats.org/officeDocument/2006/relationships/slideLayout" Target="../slideLayouts/slideLayout424.xml"/><Relationship Id="rId5" Type="http://schemas.openxmlformats.org/officeDocument/2006/relationships/slideLayout" Target="../slideLayouts/slideLayout418.xml"/><Relationship Id="rId10" Type="http://schemas.openxmlformats.org/officeDocument/2006/relationships/slideLayout" Target="../slideLayouts/slideLayout423.xml"/><Relationship Id="rId4" Type="http://schemas.openxmlformats.org/officeDocument/2006/relationships/slideLayout" Target="../slideLayouts/slideLayout417.xml"/><Relationship Id="rId9" Type="http://schemas.openxmlformats.org/officeDocument/2006/relationships/slideLayout" Target="../slideLayouts/slideLayout422.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32.xml"/><Relationship Id="rId3" Type="http://schemas.openxmlformats.org/officeDocument/2006/relationships/slideLayout" Target="../slideLayouts/slideLayout427.xml"/><Relationship Id="rId7" Type="http://schemas.openxmlformats.org/officeDocument/2006/relationships/slideLayout" Target="../slideLayouts/slideLayout431.xml"/><Relationship Id="rId12" Type="http://schemas.openxmlformats.org/officeDocument/2006/relationships/theme" Target="../theme/theme39.xml"/><Relationship Id="rId2" Type="http://schemas.openxmlformats.org/officeDocument/2006/relationships/slideLayout" Target="../slideLayouts/slideLayout426.xml"/><Relationship Id="rId1" Type="http://schemas.openxmlformats.org/officeDocument/2006/relationships/slideLayout" Target="../slideLayouts/slideLayout425.xml"/><Relationship Id="rId6" Type="http://schemas.openxmlformats.org/officeDocument/2006/relationships/slideLayout" Target="../slideLayouts/slideLayout430.xml"/><Relationship Id="rId11" Type="http://schemas.openxmlformats.org/officeDocument/2006/relationships/slideLayout" Target="../slideLayouts/slideLayout435.xml"/><Relationship Id="rId5" Type="http://schemas.openxmlformats.org/officeDocument/2006/relationships/slideLayout" Target="../slideLayouts/slideLayout429.xml"/><Relationship Id="rId10" Type="http://schemas.openxmlformats.org/officeDocument/2006/relationships/slideLayout" Target="../slideLayouts/slideLayout434.xml"/><Relationship Id="rId4" Type="http://schemas.openxmlformats.org/officeDocument/2006/relationships/slideLayout" Target="../slideLayouts/slideLayout428.xml"/><Relationship Id="rId9" Type="http://schemas.openxmlformats.org/officeDocument/2006/relationships/slideLayout" Target="../slideLayouts/slideLayout4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9.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theme" Target="../theme/theme4.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43.xml"/><Relationship Id="rId13" Type="http://schemas.openxmlformats.org/officeDocument/2006/relationships/image" Target="../media/image8.emf"/><Relationship Id="rId3" Type="http://schemas.openxmlformats.org/officeDocument/2006/relationships/slideLayout" Target="../slideLayouts/slideLayout438.xml"/><Relationship Id="rId7" Type="http://schemas.openxmlformats.org/officeDocument/2006/relationships/slideLayout" Target="../slideLayouts/slideLayout442.xml"/><Relationship Id="rId12" Type="http://schemas.openxmlformats.org/officeDocument/2006/relationships/theme" Target="../theme/theme40.xml"/><Relationship Id="rId2" Type="http://schemas.openxmlformats.org/officeDocument/2006/relationships/slideLayout" Target="../slideLayouts/slideLayout437.xml"/><Relationship Id="rId1" Type="http://schemas.openxmlformats.org/officeDocument/2006/relationships/slideLayout" Target="../slideLayouts/slideLayout436.xml"/><Relationship Id="rId6" Type="http://schemas.openxmlformats.org/officeDocument/2006/relationships/slideLayout" Target="../slideLayouts/slideLayout441.xml"/><Relationship Id="rId11" Type="http://schemas.openxmlformats.org/officeDocument/2006/relationships/slideLayout" Target="../slideLayouts/slideLayout446.xml"/><Relationship Id="rId5" Type="http://schemas.openxmlformats.org/officeDocument/2006/relationships/slideLayout" Target="../slideLayouts/slideLayout440.xml"/><Relationship Id="rId10" Type="http://schemas.openxmlformats.org/officeDocument/2006/relationships/slideLayout" Target="../slideLayouts/slideLayout445.xml"/><Relationship Id="rId4" Type="http://schemas.openxmlformats.org/officeDocument/2006/relationships/slideLayout" Target="../slideLayouts/slideLayout439.xml"/><Relationship Id="rId9" Type="http://schemas.openxmlformats.org/officeDocument/2006/relationships/slideLayout" Target="../slideLayouts/slideLayout444.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54.xml"/><Relationship Id="rId3" Type="http://schemas.openxmlformats.org/officeDocument/2006/relationships/slideLayout" Target="../slideLayouts/slideLayout449.xml"/><Relationship Id="rId7" Type="http://schemas.openxmlformats.org/officeDocument/2006/relationships/slideLayout" Target="../slideLayouts/slideLayout453.xml"/><Relationship Id="rId12" Type="http://schemas.openxmlformats.org/officeDocument/2006/relationships/theme" Target="../theme/theme41.xml"/><Relationship Id="rId2" Type="http://schemas.openxmlformats.org/officeDocument/2006/relationships/slideLayout" Target="../slideLayouts/slideLayout448.xml"/><Relationship Id="rId1" Type="http://schemas.openxmlformats.org/officeDocument/2006/relationships/slideLayout" Target="../slideLayouts/slideLayout447.xml"/><Relationship Id="rId6" Type="http://schemas.openxmlformats.org/officeDocument/2006/relationships/slideLayout" Target="../slideLayouts/slideLayout452.xml"/><Relationship Id="rId11" Type="http://schemas.openxmlformats.org/officeDocument/2006/relationships/slideLayout" Target="../slideLayouts/slideLayout457.xml"/><Relationship Id="rId5" Type="http://schemas.openxmlformats.org/officeDocument/2006/relationships/slideLayout" Target="../slideLayouts/slideLayout451.xml"/><Relationship Id="rId10" Type="http://schemas.openxmlformats.org/officeDocument/2006/relationships/slideLayout" Target="../slideLayouts/slideLayout456.xml"/><Relationship Id="rId4" Type="http://schemas.openxmlformats.org/officeDocument/2006/relationships/slideLayout" Target="../slideLayouts/slideLayout450.xml"/><Relationship Id="rId9" Type="http://schemas.openxmlformats.org/officeDocument/2006/relationships/slideLayout" Target="../slideLayouts/slideLayout455.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65.xml"/><Relationship Id="rId13" Type="http://schemas.openxmlformats.org/officeDocument/2006/relationships/vmlDrawing" Target="../drawings/vmlDrawing5.vml"/><Relationship Id="rId3" Type="http://schemas.openxmlformats.org/officeDocument/2006/relationships/slideLayout" Target="../slideLayouts/slideLayout460.xml"/><Relationship Id="rId7" Type="http://schemas.openxmlformats.org/officeDocument/2006/relationships/slideLayout" Target="../slideLayouts/slideLayout464.xml"/><Relationship Id="rId12" Type="http://schemas.openxmlformats.org/officeDocument/2006/relationships/theme" Target="../theme/theme42.xml"/><Relationship Id="rId2" Type="http://schemas.openxmlformats.org/officeDocument/2006/relationships/slideLayout" Target="../slideLayouts/slideLayout459.xml"/><Relationship Id="rId16" Type="http://schemas.openxmlformats.org/officeDocument/2006/relationships/image" Target="../media/image9.emf"/><Relationship Id="rId1" Type="http://schemas.openxmlformats.org/officeDocument/2006/relationships/slideLayout" Target="../slideLayouts/slideLayout458.xml"/><Relationship Id="rId6" Type="http://schemas.openxmlformats.org/officeDocument/2006/relationships/slideLayout" Target="../slideLayouts/slideLayout463.xml"/><Relationship Id="rId11" Type="http://schemas.openxmlformats.org/officeDocument/2006/relationships/slideLayout" Target="../slideLayouts/slideLayout468.xml"/><Relationship Id="rId5" Type="http://schemas.openxmlformats.org/officeDocument/2006/relationships/slideLayout" Target="../slideLayouts/slideLayout462.xml"/><Relationship Id="rId15" Type="http://schemas.openxmlformats.org/officeDocument/2006/relationships/oleObject" Target="../embeddings/oleObject5.bin"/><Relationship Id="rId10" Type="http://schemas.openxmlformats.org/officeDocument/2006/relationships/slideLayout" Target="../slideLayouts/slideLayout467.xml"/><Relationship Id="rId4" Type="http://schemas.openxmlformats.org/officeDocument/2006/relationships/slideLayout" Target="../slideLayouts/slideLayout461.xml"/><Relationship Id="rId9" Type="http://schemas.openxmlformats.org/officeDocument/2006/relationships/slideLayout" Target="../slideLayouts/slideLayout466.xml"/><Relationship Id="rId14" Type="http://schemas.openxmlformats.org/officeDocument/2006/relationships/image" Target="../media/image10.jpeg"/></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76.xml"/><Relationship Id="rId3" Type="http://schemas.openxmlformats.org/officeDocument/2006/relationships/slideLayout" Target="../slideLayouts/slideLayout471.xml"/><Relationship Id="rId7" Type="http://schemas.openxmlformats.org/officeDocument/2006/relationships/slideLayout" Target="../slideLayouts/slideLayout475.xml"/><Relationship Id="rId12" Type="http://schemas.openxmlformats.org/officeDocument/2006/relationships/theme" Target="../theme/theme43.xml"/><Relationship Id="rId2" Type="http://schemas.openxmlformats.org/officeDocument/2006/relationships/slideLayout" Target="../slideLayouts/slideLayout470.xml"/><Relationship Id="rId1" Type="http://schemas.openxmlformats.org/officeDocument/2006/relationships/slideLayout" Target="../slideLayouts/slideLayout469.xml"/><Relationship Id="rId6" Type="http://schemas.openxmlformats.org/officeDocument/2006/relationships/slideLayout" Target="../slideLayouts/slideLayout474.xml"/><Relationship Id="rId11" Type="http://schemas.openxmlformats.org/officeDocument/2006/relationships/slideLayout" Target="../slideLayouts/slideLayout479.xml"/><Relationship Id="rId5" Type="http://schemas.openxmlformats.org/officeDocument/2006/relationships/slideLayout" Target="../slideLayouts/slideLayout473.xml"/><Relationship Id="rId10" Type="http://schemas.openxmlformats.org/officeDocument/2006/relationships/slideLayout" Target="../slideLayouts/slideLayout478.xml"/><Relationship Id="rId4" Type="http://schemas.openxmlformats.org/officeDocument/2006/relationships/slideLayout" Target="../slideLayouts/slideLayout472.xml"/><Relationship Id="rId9" Type="http://schemas.openxmlformats.org/officeDocument/2006/relationships/slideLayout" Target="../slideLayouts/slideLayout477.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87.xml"/><Relationship Id="rId3" Type="http://schemas.openxmlformats.org/officeDocument/2006/relationships/slideLayout" Target="../slideLayouts/slideLayout482.xml"/><Relationship Id="rId7" Type="http://schemas.openxmlformats.org/officeDocument/2006/relationships/slideLayout" Target="../slideLayouts/slideLayout486.xml"/><Relationship Id="rId12" Type="http://schemas.openxmlformats.org/officeDocument/2006/relationships/theme" Target="../theme/theme44.xml"/><Relationship Id="rId2" Type="http://schemas.openxmlformats.org/officeDocument/2006/relationships/slideLayout" Target="../slideLayouts/slideLayout481.xml"/><Relationship Id="rId1" Type="http://schemas.openxmlformats.org/officeDocument/2006/relationships/slideLayout" Target="../slideLayouts/slideLayout480.xml"/><Relationship Id="rId6" Type="http://schemas.openxmlformats.org/officeDocument/2006/relationships/slideLayout" Target="../slideLayouts/slideLayout485.xml"/><Relationship Id="rId11" Type="http://schemas.openxmlformats.org/officeDocument/2006/relationships/slideLayout" Target="../slideLayouts/slideLayout490.xml"/><Relationship Id="rId5" Type="http://schemas.openxmlformats.org/officeDocument/2006/relationships/slideLayout" Target="../slideLayouts/slideLayout484.xml"/><Relationship Id="rId10" Type="http://schemas.openxmlformats.org/officeDocument/2006/relationships/slideLayout" Target="../slideLayouts/slideLayout489.xml"/><Relationship Id="rId4" Type="http://schemas.openxmlformats.org/officeDocument/2006/relationships/slideLayout" Target="../slideLayouts/slideLayout483.xml"/><Relationship Id="rId9" Type="http://schemas.openxmlformats.org/officeDocument/2006/relationships/slideLayout" Target="../slideLayouts/slideLayout488.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0.xml"/><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theme" Target="../theme/theme5.xml"/><Relationship Id="rId2" Type="http://schemas.openxmlformats.org/officeDocument/2006/relationships/slideLayout" Target="../slideLayouts/slideLayout54.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1.xml"/><Relationship Id="rId3" Type="http://schemas.openxmlformats.org/officeDocument/2006/relationships/slideLayout" Target="../slideLayouts/slideLayout66.xml"/><Relationship Id="rId7" Type="http://schemas.openxmlformats.org/officeDocument/2006/relationships/slideLayout" Target="../slideLayouts/slideLayout70.xml"/><Relationship Id="rId12" Type="http://schemas.openxmlformats.org/officeDocument/2006/relationships/theme" Target="../theme/theme6.xml"/><Relationship Id="rId2" Type="http://schemas.openxmlformats.org/officeDocument/2006/relationships/slideLayout" Target="../slideLayouts/slideLayout65.xml"/><Relationship Id="rId1" Type="http://schemas.openxmlformats.org/officeDocument/2006/relationships/slideLayout" Target="../slideLayouts/slideLayout64.xml"/><Relationship Id="rId6" Type="http://schemas.openxmlformats.org/officeDocument/2006/relationships/slideLayout" Target="../slideLayouts/slideLayout69.xml"/><Relationship Id="rId11" Type="http://schemas.openxmlformats.org/officeDocument/2006/relationships/slideLayout" Target="../slideLayouts/slideLayout74.xml"/><Relationship Id="rId5" Type="http://schemas.openxmlformats.org/officeDocument/2006/relationships/slideLayout" Target="../slideLayouts/slideLayout68.xml"/><Relationship Id="rId10" Type="http://schemas.openxmlformats.org/officeDocument/2006/relationships/slideLayout" Target="../slideLayouts/slideLayout73.xml"/><Relationship Id="rId4" Type="http://schemas.openxmlformats.org/officeDocument/2006/relationships/slideLayout" Target="../slideLayouts/slideLayout67.xml"/><Relationship Id="rId9" Type="http://schemas.openxmlformats.org/officeDocument/2006/relationships/slideLayout" Target="../slideLayouts/slideLayout72.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2.xml"/><Relationship Id="rId3" Type="http://schemas.openxmlformats.org/officeDocument/2006/relationships/slideLayout" Target="../slideLayouts/slideLayout77.xml"/><Relationship Id="rId7" Type="http://schemas.openxmlformats.org/officeDocument/2006/relationships/slideLayout" Target="../slideLayouts/slideLayout81.xml"/><Relationship Id="rId12" Type="http://schemas.openxmlformats.org/officeDocument/2006/relationships/theme" Target="../theme/theme7.xml"/><Relationship Id="rId2" Type="http://schemas.openxmlformats.org/officeDocument/2006/relationships/slideLayout" Target="../slideLayouts/slideLayout76.xml"/><Relationship Id="rId1" Type="http://schemas.openxmlformats.org/officeDocument/2006/relationships/slideLayout" Target="../slideLayouts/slideLayout75.xml"/><Relationship Id="rId6" Type="http://schemas.openxmlformats.org/officeDocument/2006/relationships/slideLayout" Target="../slideLayouts/slideLayout80.xml"/><Relationship Id="rId11" Type="http://schemas.openxmlformats.org/officeDocument/2006/relationships/slideLayout" Target="../slideLayouts/slideLayout85.xml"/><Relationship Id="rId5" Type="http://schemas.openxmlformats.org/officeDocument/2006/relationships/slideLayout" Target="../slideLayouts/slideLayout79.xml"/><Relationship Id="rId10" Type="http://schemas.openxmlformats.org/officeDocument/2006/relationships/slideLayout" Target="../slideLayouts/slideLayout84.xml"/><Relationship Id="rId4" Type="http://schemas.openxmlformats.org/officeDocument/2006/relationships/slideLayout" Target="../slideLayouts/slideLayout78.xml"/><Relationship Id="rId9" Type="http://schemas.openxmlformats.org/officeDocument/2006/relationships/slideLayout" Target="../slideLayouts/slideLayout83.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3.xml"/><Relationship Id="rId13" Type="http://schemas.openxmlformats.org/officeDocument/2006/relationships/theme" Target="../theme/theme8.xml"/><Relationship Id="rId3" Type="http://schemas.openxmlformats.org/officeDocument/2006/relationships/slideLayout" Target="../slideLayouts/slideLayout88.xml"/><Relationship Id="rId7" Type="http://schemas.openxmlformats.org/officeDocument/2006/relationships/slideLayout" Target="../slideLayouts/slideLayout92.xml"/><Relationship Id="rId12" Type="http://schemas.openxmlformats.org/officeDocument/2006/relationships/slideLayout" Target="../slideLayouts/slideLayout97.xml"/><Relationship Id="rId2" Type="http://schemas.openxmlformats.org/officeDocument/2006/relationships/slideLayout" Target="../slideLayouts/slideLayout87.xml"/><Relationship Id="rId16" Type="http://schemas.openxmlformats.org/officeDocument/2006/relationships/image" Target="../media/image3.png"/><Relationship Id="rId1" Type="http://schemas.openxmlformats.org/officeDocument/2006/relationships/slideLayout" Target="../slideLayouts/slideLayout86.xml"/><Relationship Id="rId6" Type="http://schemas.openxmlformats.org/officeDocument/2006/relationships/slideLayout" Target="../slideLayouts/slideLayout91.xml"/><Relationship Id="rId11" Type="http://schemas.openxmlformats.org/officeDocument/2006/relationships/slideLayout" Target="../slideLayouts/slideLayout96.xml"/><Relationship Id="rId5" Type="http://schemas.openxmlformats.org/officeDocument/2006/relationships/slideLayout" Target="../slideLayouts/slideLayout90.xml"/><Relationship Id="rId15" Type="http://schemas.openxmlformats.org/officeDocument/2006/relationships/image" Target="../media/image2.png"/><Relationship Id="rId10" Type="http://schemas.openxmlformats.org/officeDocument/2006/relationships/slideLayout" Target="../slideLayouts/slideLayout95.xml"/><Relationship Id="rId4" Type="http://schemas.openxmlformats.org/officeDocument/2006/relationships/slideLayout" Target="../slideLayouts/slideLayout89.xml"/><Relationship Id="rId9" Type="http://schemas.openxmlformats.org/officeDocument/2006/relationships/slideLayout" Target="../slideLayouts/slideLayout94.xml"/><Relationship Id="rId14" Type="http://schemas.openxmlformats.org/officeDocument/2006/relationships/image" Target="../media/image1.png"/></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5.xml"/><Relationship Id="rId13" Type="http://schemas.openxmlformats.org/officeDocument/2006/relationships/slideLayout" Target="../slideLayouts/slideLayout110.xml"/><Relationship Id="rId18" Type="http://schemas.openxmlformats.org/officeDocument/2006/relationships/image" Target="../media/image5.png"/><Relationship Id="rId3" Type="http://schemas.openxmlformats.org/officeDocument/2006/relationships/slideLayout" Target="../slideLayouts/slideLayout100.xml"/><Relationship Id="rId7" Type="http://schemas.openxmlformats.org/officeDocument/2006/relationships/slideLayout" Target="../slideLayouts/slideLayout104.xml"/><Relationship Id="rId12" Type="http://schemas.openxmlformats.org/officeDocument/2006/relationships/slideLayout" Target="../slideLayouts/slideLayout109.xml"/><Relationship Id="rId17" Type="http://schemas.openxmlformats.org/officeDocument/2006/relationships/image" Target="../media/image4.png"/><Relationship Id="rId2" Type="http://schemas.openxmlformats.org/officeDocument/2006/relationships/slideLayout" Target="../slideLayouts/slideLayout99.xml"/><Relationship Id="rId16" Type="http://schemas.openxmlformats.org/officeDocument/2006/relationships/image" Target="../media/image1.png"/><Relationship Id="rId1" Type="http://schemas.openxmlformats.org/officeDocument/2006/relationships/slideLayout" Target="../slideLayouts/slideLayout98.xml"/><Relationship Id="rId6" Type="http://schemas.openxmlformats.org/officeDocument/2006/relationships/slideLayout" Target="../slideLayouts/slideLayout103.xml"/><Relationship Id="rId11" Type="http://schemas.openxmlformats.org/officeDocument/2006/relationships/slideLayout" Target="../slideLayouts/slideLayout108.xml"/><Relationship Id="rId5" Type="http://schemas.openxmlformats.org/officeDocument/2006/relationships/slideLayout" Target="../slideLayouts/slideLayout102.xml"/><Relationship Id="rId15" Type="http://schemas.openxmlformats.org/officeDocument/2006/relationships/theme" Target="../theme/theme9.xml"/><Relationship Id="rId10" Type="http://schemas.openxmlformats.org/officeDocument/2006/relationships/slideLayout" Target="../slideLayouts/slideLayout107.xml"/><Relationship Id="rId4" Type="http://schemas.openxmlformats.org/officeDocument/2006/relationships/slideLayout" Target="../slideLayouts/slideLayout101.xml"/><Relationship Id="rId9" Type="http://schemas.openxmlformats.org/officeDocument/2006/relationships/slideLayout" Target="../slideLayouts/slideLayout106.xml"/><Relationship Id="rId14" Type="http://schemas.openxmlformats.org/officeDocument/2006/relationships/slideLayout" Target="../slideLayouts/slideLayout11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02" name="Picture 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3" name="Picture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9600" y="1938338"/>
            <a:ext cx="8534400" cy="353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4" name="Picture 2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362200" y="4533900"/>
            <a:ext cx="6324600"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Rectangle 2"/>
          <p:cNvSpPr>
            <a:spLocks noGrp="1" noChangeArrowheads="1"/>
          </p:cNvSpPr>
          <p:nvPr>
            <p:ph type="title"/>
          </p:nvPr>
        </p:nvSpPr>
        <p:spPr bwMode="auto">
          <a:xfrm>
            <a:off x="2667000" y="152400"/>
            <a:ext cx="6019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ja-JP" smtClean="0"/>
              <a:t>Click to edit Master title style</a:t>
            </a:r>
          </a:p>
        </p:txBody>
      </p:sp>
      <p:sp>
        <p:nvSpPr>
          <p:cNvPr id="51206"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4" name="Rectangle 4"/>
          <p:cNvSpPr>
            <a:spLocks noGrp="1" noChangeArrowheads="1"/>
          </p:cNvSpPr>
          <p:nvPr>
            <p:ph type="dt" sz="half" idx="2"/>
          </p:nvPr>
        </p:nvSpPr>
        <p:spPr bwMode="auto">
          <a:xfrm>
            <a:off x="228600" y="6381750"/>
            <a:ext cx="12954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15" name="Rectangle 6"/>
          <p:cNvSpPr>
            <a:spLocks noGrp="1" noChangeArrowheads="1"/>
          </p:cNvSpPr>
          <p:nvPr>
            <p:ph type="sldNum" sz="quarter" idx="4"/>
          </p:nvPr>
        </p:nvSpPr>
        <p:spPr bwMode="auto">
          <a:xfrm>
            <a:off x="6553200" y="6381750"/>
            <a:ext cx="21336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a:defRPr sz="1400">
                <a:ea typeface="ＭＳ Ｐゴシック" panose="020B0600070205080204" pitchFamily="50" charset="-128"/>
              </a:defRPr>
            </a:lvl1pPr>
          </a:lstStyle>
          <a:p>
            <a:fld id="{9C812121-8FC1-4225-BF0C-79A0A3C2D7B0}" type="slidenum">
              <a:rPr lang="en-US" altLang="ja-JP"/>
              <a:pPr/>
              <a:t>‹#›</a:t>
            </a:fld>
            <a:endParaRPr lang="en-US" altLang="ja-JP"/>
          </a:p>
        </p:txBody>
      </p:sp>
    </p:spTree>
  </p:cSld>
  <p:clrMap bg1="lt1" tx1="dk1" bg2="lt2" tx2="dk2" accent1="accent1" accent2="accent2" accent3="accent3" accent4="accent4" accent5="accent5" accent6="accent6" hlink="hlink" folHlink="folHlink"/>
  <p:sldLayoutIdLst>
    <p:sldLayoutId id="2147486035" r:id="rId1"/>
    <p:sldLayoutId id="2147486036" r:id="rId2"/>
    <p:sldLayoutId id="2147486037" r:id="rId3"/>
    <p:sldLayoutId id="2147486038" r:id="rId4"/>
    <p:sldLayoutId id="2147486039" r:id="rId5"/>
    <p:sldLayoutId id="2147486040" r:id="rId6"/>
    <p:sldLayoutId id="2147486041" r:id="rId7"/>
    <p:sldLayoutId id="2147486042" r:id="rId8"/>
    <p:sldLayoutId id="2147486043" r:id="rId9"/>
    <p:sldLayoutId id="2147486044" r:id="rId10"/>
    <p:sldLayoutId id="2147486045" r:id="rId11"/>
    <p:sldLayoutId id="2147486046" r:id="rId12"/>
    <p:sldLayoutId id="2147486485" r:id="rId13"/>
  </p:sldLayoutIdLst>
  <p:timing>
    <p:tnLst>
      <p:par>
        <p:cTn id="1" dur="indefinite" restart="never" nodeType="tmRoot"/>
      </p:par>
    </p:tnLst>
  </p:timing>
  <p:hf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cs typeface="+mn-cs"/>
        </a:defRPr>
      </a:lvl2pPr>
      <a:lvl3pPr marL="1143000" indent="-228600" algn="l" rtl="0" eaLnBrk="0" fontAlgn="base" hangingPunct="0">
        <a:spcBef>
          <a:spcPct val="20000"/>
        </a:spcBef>
        <a:spcAft>
          <a:spcPct val="0"/>
        </a:spcAft>
        <a:buChar char="•"/>
        <a:defRPr kumimoji="1" sz="2400">
          <a:solidFill>
            <a:schemeClr val="tx1"/>
          </a:solidFill>
          <a:latin typeface="+mn-lt"/>
          <a:cs typeface="+mn-cs"/>
        </a:defRPr>
      </a:lvl3pPr>
      <a:lvl4pPr marL="1600200" indent="-228600" algn="l" rtl="0" eaLnBrk="0" fontAlgn="base" hangingPunct="0">
        <a:spcBef>
          <a:spcPct val="20000"/>
        </a:spcBef>
        <a:spcAft>
          <a:spcPct val="0"/>
        </a:spcAft>
        <a:buChar char="–"/>
        <a:defRPr kumimoji="1" sz="2000">
          <a:solidFill>
            <a:schemeClr val="tx1"/>
          </a:solidFill>
          <a:latin typeface="+mn-lt"/>
          <a:cs typeface="+mn-cs"/>
        </a:defRPr>
      </a:lvl4pPr>
      <a:lvl5pPr marL="2057400" indent="-228600" algn="l" rtl="0" eaLnBrk="0" fontAlgn="base" hangingPunct="0">
        <a:spcBef>
          <a:spcPct val="20000"/>
        </a:spcBef>
        <a:spcAft>
          <a:spcPct val="0"/>
        </a:spcAft>
        <a:buChar char="»"/>
        <a:defRPr kumimoji="1" sz="2000">
          <a:solidFill>
            <a:schemeClr val="tx1"/>
          </a:solidFill>
          <a:latin typeface="+mn-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904AA580-4BBF-42D9-A84A-10C089F26C1A}"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sp>
        <p:nvSpPr>
          <p:cNvPr id="60419"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60420"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Tree>
  </p:cSld>
  <p:clrMap bg1="lt1" tx1="dk1" bg2="lt2" tx2="dk2" accent1="accent1" accent2="accent2" accent3="accent3" accent4="accent4" accent5="accent5" accent6="accent6" hlink="hlink" folHlink="folHlink"/>
  <p:sldLayoutIdLst>
    <p:sldLayoutId id="2147486492" r:id="rId1"/>
    <p:sldLayoutId id="2147486139" r:id="rId2"/>
    <p:sldLayoutId id="2147486140" r:id="rId3"/>
    <p:sldLayoutId id="2147486141" r:id="rId4"/>
    <p:sldLayoutId id="2147486142" r:id="rId5"/>
    <p:sldLayoutId id="2147486143" r:id="rId6"/>
    <p:sldLayoutId id="2147486144" r:id="rId7"/>
    <p:sldLayoutId id="2147486145" r:id="rId8"/>
    <p:sldLayoutId id="2147486146" r:id="rId9"/>
    <p:sldLayoutId id="2147486147" r:id="rId10"/>
    <p:sldLayoutId id="2147486148" r:id="rId11"/>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15FDEB94-6C3B-4BEC-9157-6F980DF39720}"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sp>
        <p:nvSpPr>
          <p:cNvPr id="61443"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61444"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
        <p:nvSpPr>
          <p:cNvPr id="9221" name="Text Box 5"/>
          <p:cNvSpPr txBox="1">
            <a:spLocks noChangeArrowheads="1"/>
          </p:cNvSpPr>
          <p:nvPr/>
        </p:nvSpPr>
        <p:spPr bwMode="auto">
          <a:xfrm>
            <a:off x="695325" y="65532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cSld>
  <p:clrMap bg1="lt1" tx1="dk1" bg2="lt2" tx2="dk2" accent1="accent1" accent2="accent2" accent3="accent3" accent4="accent4" accent5="accent5" accent6="accent6" hlink="hlink" folHlink="folHlink"/>
  <p:sldLayoutIdLst>
    <p:sldLayoutId id="2147486493" r:id="rId1"/>
    <p:sldLayoutId id="2147486149" r:id="rId2"/>
    <p:sldLayoutId id="2147486150" r:id="rId3"/>
    <p:sldLayoutId id="2147486151" r:id="rId4"/>
    <p:sldLayoutId id="2147486152" r:id="rId5"/>
    <p:sldLayoutId id="2147486153" r:id="rId6"/>
    <p:sldLayoutId id="2147486154" r:id="rId7"/>
    <p:sldLayoutId id="2147486155" r:id="rId8"/>
    <p:sldLayoutId id="2147486156" r:id="rId9"/>
    <p:sldLayoutId id="2147486157" r:id="rId10"/>
    <p:sldLayoutId id="2147486158" r:id="rId11"/>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2466" name="Picture 5" descr="Logo SE A4 Blanc"/>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7"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smtClean="0"/>
              <a:t>First level</a:t>
            </a:r>
          </a:p>
          <a:p>
            <a:pPr lvl="1"/>
            <a:r>
              <a:rPr lang="en-US" altLang="ja-JP" smtClean="0"/>
              <a:t>Second level</a:t>
            </a:r>
          </a:p>
          <a:p>
            <a:pPr lvl="2"/>
            <a:r>
              <a:rPr lang="en-US" altLang="ja-JP" smtClean="0"/>
              <a:t>Third level</a:t>
            </a:r>
          </a:p>
        </p:txBody>
      </p:sp>
      <p:sp>
        <p:nvSpPr>
          <p:cNvPr id="62468"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smtClean="0"/>
              <a:t>Title</a:t>
            </a:r>
          </a:p>
        </p:txBody>
      </p:sp>
      <p:sp>
        <p:nvSpPr>
          <p:cNvPr id="8" name="Footer Placeholder 4"/>
          <p:cNvSpPr>
            <a:spLocks noGrp="1" noChangeArrowheads="1"/>
          </p:cNvSpPr>
          <p:nvPr>
            <p:ph type="ftr" sz="quarter" idx="3"/>
          </p:nvPr>
        </p:nvSpPr>
        <p:spPr bwMode="auto">
          <a:xfrm>
            <a:off x="6372225" y="5229225"/>
            <a:ext cx="2270125" cy="13684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en-US" altLang="ja-JP"/>
          </a:p>
        </p:txBody>
      </p:sp>
    </p:spTree>
  </p:cSld>
  <p:clrMap bg1="dk2" tx1="lt1" bg2="dk1" tx2="lt2" accent1="accent1" accent2="accent2" accent3="accent3" accent4="accent4" accent5="accent5" accent6="accent6" hlink="hlink" folHlink="folHlink"/>
  <p:sldLayoutIdLst>
    <p:sldLayoutId id="2147486159" r:id="rId1"/>
    <p:sldLayoutId id="2147486160" r:id="rId2"/>
    <p:sldLayoutId id="2147486161" r:id="rId3"/>
    <p:sldLayoutId id="2147486162" r:id="rId4"/>
    <p:sldLayoutId id="2147486163" r:id="rId5"/>
    <p:sldLayoutId id="2147486164" r:id="rId6"/>
    <p:sldLayoutId id="2147486165" r:id="rId7"/>
    <p:sldLayoutId id="2147486166" r:id="rId8"/>
    <p:sldLayoutId id="2147486167" r:id="rId9"/>
    <p:sldLayoutId id="2147486168" r:id="rId10"/>
    <p:sldLayoutId id="2147486169" r:id="rId11"/>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468313" y="6577013"/>
            <a:ext cx="822325"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US" altLang="ja-JP" sz="800" smtClean="0"/>
              <a:t>Schneider Electric</a:t>
            </a:r>
          </a:p>
        </p:txBody>
      </p:sp>
      <p:sp>
        <p:nvSpPr>
          <p:cNvPr id="11267"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B75ED99A-91C6-413C-A2A8-D58602AA119E}"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sp>
        <p:nvSpPr>
          <p:cNvPr id="63492"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smtClean="0"/>
              <a:t>First level</a:t>
            </a:r>
          </a:p>
          <a:p>
            <a:pPr lvl="1"/>
            <a:r>
              <a:rPr lang="en-US" altLang="ja-JP" smtClean="0"/>
              <a:t>Second level</a:t>
            </a:r>
          </a:p>
          <a:p>
            <a:pPr lvl="2"/>
            <a:r>
              <a:rPr lang="en-US" altLang="ja-JP" smtClean="0"/>
              <a:t>Third level</a:t>
            </a:r>
          </a:p>
        </p:txBody>
      </p:sp>
      <p:sp>
        <p:nvSpPr>
          <p:cNvPr id="63493"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smtClean="0"/>
              <a:t>Title</a:t>
            </a:r>
          </a:p>
        </p:txBody>
      </p:sp>
    </p:spTree>
  </p:cSld>
  <p:clrMap bg1="lt1" tx1="dk1" bg2="lt2" tx2="dk2" accent1="accent1" accent2="accent2" accent3="accent3" accent4="accent4" accent5="accent5" accent6="accent6" hlink="hlink" folHlink="folHlink"/>
  <p:sldLayoutIdLst>
    <p:sldLayoutId id="2147486170" r:id="rId1"/>
    <p:sldLayoutId id="2147486171" r:id="rId2"/>
    <p:sldLayoutId id="2147486172" r:id="rId3"/>
    <p:sldLayoutId id="2147486173" r:id="rId4"/>
    <p:sldLayoutId id="2147486174" r:id="rId5"/>
    <p:sldLayoutId id="2147486175" r:id="rId6"/>
    <p:sldLayoutId id="2147486176" r:id="rId7"/>
    <p:sldLayoutId id="2147486177" r:id="rId8"/>
    <p:sldLayoutId id="2147486178" r:id="rId9"/>
    <p:sldLayoutId id="2147486179" r:id="rId10"/>
    <p:sldLayoutId id="2147486180" r:id="rId11"/>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8" name="Picture 2" descr="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3516313"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3939" name="Rectangle 3"/>
          <p:cNvSpPr>
            <a:spLocks noGrp="1" noChangeArrowheads="1"/>
          </p:cNvSpPr>
          <p:nvPr>
            <p:ph type="ftr" sz="quarter" idx="3"/>
          </p:nvPr>
        </p:nvSpPr>
        <p:spPr bwMode="auto">
          <a:xfrm>
            <a:off x="2971800" y="6553200"/>
            <a:ext cx="3810000" cy="3048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000" b="1">
                <a:ea typeface="ＭＳ Ｐゴシック" panose="020B0600070205080204" pitchFamily="50" charset="-128"/>
              </a:defRPr>
            </a:lvl1pPr>
          </a:lstStyle>
          <a:p>
            <a:endParaRPr lang="en-US" altLang="ja-JP"/>
          </a:p>
        </p:txBody>
      </p:sp>
      <p:sp>
        <p:nvSpPr>
          <p:cNvPr id="423940" name="Rectangle 4"/>
          <p:cNvSpPr>
            <a:spLocks noGrp="1" noChangeArrowheads="1"/>
          </p:cNvSpPr>
          <p:nvPr>
            <p:ph type="sldNum" sz="quarter" idx="4"/>
          </p:nvPr>
        </p:nvSpPr>
        <p:spPr bwMode="auto">
          <a:xfrm>
            <a:off x="7162800" y="6553200"/>
            <a:ext cx="1943100" cy="3048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000" b="1">
                <a:ea typeface="ＭＳ Ｐゴシック" panose="020B0600070205080204" pitchFamily="50" charset="-128"/>
              </a:defRPr>
            </a:lvl1pPr>
          </a:lstStyle>
          <a:p>
            <a:fld id="{5C58F7BA-9678-4988-A346-77464C99B975}" type="slidenum">
              <a:rPr lang="en-US" altLang="ja-JP"/>
              <a:pPr/>
              <a:t>‹#›</a:t>
            </a:fld>
            <a:endParaRPr lang="en-US" altLang="ja-JP"/>
          </a:p>
        </p:txBody>
      </p:sp>
      <p:sp>
        <p:nvSpPr>
          <p:cNvPr id="12293" name="Rectangle 5"/>
          <p:cNvSpPr>
            <a:spLocks noChangeArrowheads="1"/>
          </p:cNvSpPr>
          <p:nvPr/>
        </p:nvSpPr>
        <p:spPr bwMode="auto">
          <a:xfrm>
            <a:off x="0" y="762000"/>
            <a:ext cx="9144000" cy="152400"/>
          </a:xfrm>
          <a:prstGeom prst="rect">
            <a:avLst/>
          </a:prstGeom>
          <a:solidFill>
            <a:srgbClr val="7DFA60">
              <a:alpha val="47058"/>
            </a:srgbClr>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a:solidFill>
                <a:schemeClr val="bg2"/>
              </a:solidFill>
              <a:ea typeface="ＭＳ Ｐゴシック" panose="020B0600070205080204" pitchFamily="50" charset="-128"/>
            </a:endParaRPr>
          </a:p>
        </p:txBody>
      </p:sp>
      <p:graphicFrame>
        <p:nvGraphicFramePr>
          <p:cNvPr id="1026" name="Object 6"/>
          <p:cNvGraphicFramePr>
            <a:graphicFrameLocks noChangeAspect="1"/>
          </p:cNvGraphicFramePr>
          <p:nvPr/>
        </p:nvGraphicFramePr>
        <p:xfrm>
          <a:off x="152400" y="76200"/>
          <a:ext cx="838200" cy="830263"/>
        </p:xfrm>
        <a:graphic>
          <a:graphicData uri="http://schemas.openxmlformats.org/presentationml/2006/ole">
            <mc:AlternateContent xmlns:mc="http://schemas.openxmlformats.org/markup-compatibility/2006">
              <mc:Choice xmlns:v="urn:schemas-microsoft-com:vml" Requires="v">
                <p:oleObj spid="_x0000_s1032" name="CorelDRAW" r:id="rId15" imgW="6773760" imgH="6706440" progId="">
                  <p:embed/>
                </p:oleObj>
              </mc:Choice>
              <mc:Fallback>
                <p:oleObj name="CorelDRAW" r:id="rId15" imgW="6773760" imgH="6706440" progId="">
                  <p:embed/>
                  <p:pic>
                    <p:nvPicPr>
                      <p:cNvPr id="0" name="Object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2400" y="76200"/>
                        <a:ext cx="838200" cy="830263"/>
                      </a:xfrm>
                      <a:prstGeom prst="rect">
                        <a:avLst/>
                      </a:prstGeom>
                      <a:noFill/>
                      <a:ln>
                        <a:noFill/>
                      </a:ln>
                      <a:extLst>
                        <a:ext uri="{909E8E84-426E-40DD-AFC4-6F175D3DCCD1}">
                          <a14:hiddenFill xmlns:a14="http://schemas.microsoft.com/office/drawing/2010/main">
                            <a:solidFill>
                              <a:srgbClr val="CC9900"/>
                            </a:solidFill>
                          </a14:hiddenFill>
                        </a:ext>
                        <a:ext uri="{91240B29-F687-4F45-9708-019B960494DF}">
                          <a14:hiddenLine xmlns:a14="http://schemas.microsoft.com/office/drawing/2010/main" w="9525">
                            <a:solidFill>
                              <a:srgbClr val="292929"/>
                            </a:solidFill>
                            <a:miter lim="800000"/>
                            <a:headEnd/>
                            <a:tailEnd/>
                          </a14:hiddenLine>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6494" r:id="rId1"/>
    <p:sldLayoutId id="2147486181" r:id="rId2"/>
    <p:sldLayoutId id="2147486182" r:id="rId3"/>
    <p:sldLayoutId id="2147486183" r:id="rId4"/>
    <p:sldLayoutId id="2147486184" r:id="rId5"/>
    <p:sldLayoutId id="2147486185" r:id="rId6"/>
    <p:sldLayoutId id="2147486186" r:id="rId7"/>
    <p:sldLayoutId id="2147486187" r:id="rId8"/>
    <p:sldLayoutId id="2147486188" r:id="rId9"/>
    <p:sldLayoutId id="2147486189" r:id="rId10"/>
    <p:sldLayoutId id="2147486190" r:id="rId11"/>
  </p:sldLayoutIdLst>
  <p:hf hdr="0" ftr="0" dt="0"/>
  <p:txStyles>
    <p:title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Arial" charset="0"/>
        </a:defRPr>
      </a:lvl2pPr>
      <a:lvl3pPr algn="l" rtl="0" eaLnBrk="0" fontAlgn="base" hangingPunct="0">
        <a:spcBef>
          <a:spcPct val="0"/>
        </a:spcBef>
        <a:spcAft>
          <a:spcPct val="0"/>
        </a:spcAft>
        <a:defRPr kumimoji="1" sz="4000">
          <a:solidFill>
            <a:schemeClr val="tx2"/>
          </a:solidFill>
          <a:latin typeface="Arial" charset="0"/>
        </a:defRPr>
      </a:lvl3pPr>
      <a:lvl4pPr algn="l" rtl="0" eaLnBrk="0" fontAlgn="base" hangingPunct="0">
        <a:spcBef>
          <a:spcPct val="0"/>
        </a:spcBef>
        <a:spcAft>
          <a:spcPct val="0"/>
        </a:spcAft>
        <a:defRPr kumimoji="1" sz="4000">
          <a:solidFill>
            <a:schemeClr val="tx2"/>
          </a:solidFill>
          <a:latin typeface="Arial" charset="0"/>
        </a:defRPr>
      </a:lvl4pPr>
      <a:lvl5pPr algn="l" rtl="0" eaLnBrk="0" fontAlgn="base" hangingPunct="0">
        <a:spcBef>
          <a:spcPct val="0"/>
        </a:spcBef>
        <a:spcAft>
          <a:spcPct val="0"/>
        </a:spcAft>
        <a:defRPr kumimoji="1" sz="4000">
          <a:solidFill>
            <a:schemeClr val="tx2"/>
          </a:solidFill>
          <a:latin typeface="Arial" charset="0"/>
        </a:defRPr>
      </a:lvl5pPr>
      <a:lvl6pPr marL="457200" algn="l" rtl="0" eaLnBrk="1" fontAlgn="base" hangingPunct="1">
        <a:spcBef>
          <a:spcPct val="0"/>
        </a:spcBef>
        <a:spcAft>
          <a:spcPct val="0"/>
        </a:spcAft>
        <a:defRPr kumimoji="1" sz="4000">
          <a:solidFill>
            <a:schemeClr val="tx2"/>
          </a:solidFill>
          <a:latin typeface="Arial" charset="0"/>
        </a:defRPr>
      </a:lvl6pPr>
      <a:lvl7pPr marL="914400" algn="l" rtl="0" eaLnBrk="1" fontAlgn="base" hangingPunct="1">
        <a:spcBef>
          <a:spcPct val="0"/>
        </a:spcBef>
        <a:spcAft>
          <a:spcPct val="0"/>
        </a:spcAft>
        <a:defRPr kumimoji="1" sz="4000">
          <a:solidFill>
            <a:schemeClr val="tx2"/>
          </a:solidFill>
          <a:latin typeface="Arial" charset="0"/>
        </a:defRPr>
      </a:lvl7pPr>
      <a:lvl8pPr marL="1371600" algn="l" rtl="0" eaLnBrk="1" fontAlgn="base" hangingPunct="1">
        <a:spcBef>
          <a:spcPct val="0"/>
        </a:spcBef>
        <a:spcAft>
          <a:spcPct val="0"/>
        </a:spcAft>
        <a:defRPr kumimoji="1" sz="4000">
          <a:solidFill>
            <a:schemeClr val="tx2"/>
          </a:solidFill>
          <a:latin typeface="Arial" charset="0"/>
        </a:defRPr>
      </a:lvl8pPr>
      <a:lvl9pPr marL="1828800" algn="l" rtl="0" eaLnBrk="1" fontAlgn="base" hangingPunct="1">
        <a:spcBef>
          <a:spcPct val="0"/>
        </a:spcBef>
        <a:spcAft>
          <a:spcPct val="0"/>
        </a:spcAft>
        <a:defRPr kumimoji="1" sz="4000">
          <a:solidFill>
            <a:schemeClr val="tx2"/>
          </a:solidFill>
          <a:latin typeface="Arial" charset="0"/>
        </a:defRPr>
      </a:lvl9pPr>
    </p:titleStyle>
    <p:body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kumimoji="1" sz="3200">
          <a:solidFill>
            <a:schemeClr val="tx1"/>
          </a:solidFill>
          <a:latin typeface="+mn-lt"/>
          <a:ea typeface="+mn-ea"/>
          <a:cs typeface="+mn-cs"/>
        </a:defRPr>
      </a:lvl1pPr>
      <a:lvl2pPr marL="889000" indent="-439738" algn="l" rtl="0" eaLnBrk="0" fontAlgn="base" hangingPunct="0">
        <a:spcBef>
          <a:spcPct val="20000"/>
        </a:spcBef>
        <a:spcAft>
          <a:spcPct val="0"/>
        </a:spcAft>
        <a:buClr>
          <a:schemeClr val="hlink"/>
        </a:buClr>
        <a:buSzPct val="65000"/>
        <a:buFont typeface="Wingdings" panose="05000000000000000000" pitchFamily="2" charset="2"/>
        <a:buChar char="¡"/>
        <a:defRPr kumimoji="1" sz="2800">
          <a:solidFill>
            <a:schemeClr val="tx1"/>
          </a:solidFill>
          <a:latin typeface="+mn-lt"/>
        </a:defRPr>
      </a:lvl2pPr>
      <a:lvl3pPr marL="1293813" indent="-403225" algn="l" rtl="0" eaLnBrk="0" fontAlgn="base" hangingPunct="0">
        <a:spcBef>
          <a:spcPct val="20000"/>
        </a:spcBef>
        <a:spcAft>
          <a:spcPct val="0"/>
        </a:spcAft>
        <a:buClr>
          <a:schemeClr val="accent1"/>
        </a:buClr>
        <a:buSzPct val="70000"/>
        <a:buFont typeface="Wingdings" panose="05000000000000000000" pitchFamily="2" charset="2"/>
        <a:buChar char="n"/>
        <a:defRPr kumimoji="1" sz="2400">
          <a:solidFill>
            <a:schemeClr val="tx1"/>
          </a:solidFill>
          <a:latin typeface="+mn-lt"/>
        </a:defRPr>
      </a:lvl3pPr>
      <a:lvl4pPr marL="1681163" indent="-385763" algn="l" rtl="0" eaLnBrk="0" fontAlgn="base" hangingPunct="0">
        <a:spcBef>
          <a:spcPct val="20000"/>
        </a:spcBef>
        <a:spcAft>
          <a:spcPct val="0"/>
        </a:spcAft>
        <a:buClr>
          <a:schemeClr val="hlink"/>
        </a:buClr>
        <a:buSzPct val="75000"/>
        <a:buFont typeface="Wingdings" panose="05000000000000000000" pitchFamily="2" charset="2"/>
        <a:buChar char="¡"/>
        <a:defRPr kumimoji="1" sz="2000">
          <a:solidFill>
            <a:schemeClr val="tx1"/>
          </a:solidFill>
          <a:latin typeface="+mn-lt"/>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kumimoji="1" sz="2000">
          <a:solidFill>
            <a:schemeClr val="tx1"/>
          </a:solidFill>
          <a:latin typeface="+mn-lt"/>
        </a:defRPr>
      </a:lvl5pPr>
      <a:lvl6pPr marL="25273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6pPr>
      <a:lvl7pPr marL="29845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7pPr>
      <a:lvl8pPr marL="34417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8pPr>
      <a:lvl9pPr marL="38989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64514" name="Group 2"/>
          <p:cNvGrpSpPr>
            <a:grpSpLocks/>
          </p:cNvGrpSpPr>
          <p:nvPr/>
        </p:nvGrpSpPr>
        <p:grpSpPr bwMode="auto">
          <a:xfrm>
            <a:off x="0" y="0"/>
            <a:ext cx="7620000" cy="6858000"/>
            <a:chOff x="0" y="0"/>
            <a:chExt cx="4800" cy="4320"/>
          </a:xfrm>
        </p:grpSpPr>
        <p:grpSp>
          <p:nvGrpSpPr>
            <p:cNvPr id="64520" name="Group 3"/>
            <p:cNvGrpSpPr>
              <a:grpSpLocks/>
            </p:cNvGrpSpPr>
            <p:nvPr userDrawn="1"/>
          </p:nvGrpSpPr>
          <p:grpSpPr bwMode="auto">
            <a:xfrm>
              <a:off x="0" y="0"/>
              <a:ext cx="2016" cy="4320"/>
              <a:chOff x="0" y="0"/>
              <a:chExt cx="2016" cy="4320"/>
            </a:xfrm>
          </p:grpSpPr>
          <p:sp>
            <p:nvSpPr>
              <p:cNvPr id="13324" name="Rectangle 4"/>
              <p:cNvSpPr>
                <a:spLocks noChangeArrowheads="1"/>
              </p:cNvSpPr>
              <p:nvPr userDrawn="1"/>
            </p:nvSpPr>
            <p:spPr bwMode="auto">
              <a:xfrm>
                <a:off x="0" y="0"/>
                <a:ext cx="480" cy="4320"/>
              </a:xfrm>
              <a:prstGeom prst="rect">
                <a:avLst/>
              </a:prstGeom>
              <a:solidFill>
                <a:schemeClr val="accent2"/>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a:solidFill>
                    <a:schemeClr val="bg2"/>
                  </a:solidFill>
                  <a:ea typeface="ＭＳ Ｐゴシック" panose="020B0600070205080204" pitchFamily="50" charset="-128"/>
                </a:endParaRPr>
              </a:p>
            </p:txBody>
          </p:sp>
          <p:sp>
            <p:nvSpPr>
              <p:cNvPr id="15373" name="Freeform 5"/>
              <p:cNvSpPr>
                <a:spLocks/>
              </p:cNvSpPr>
              <p:nvPr userDrawn="1"/>
            </p:nvSpPr>
            <p:spPr bwMode="auto">
              <a:xfrm>
                <a:off x="288" y="0"/>
                <a:ext cx="1728" cy="735"/>
              </a:xfrm>
              <a:custGeom>
                <a:avLst/>
                <a:gdLst>
                  <a:gd name="T0" fmla="*/ 1728 w 1728"/>
                  <a:gd name="T1" fmla="*/ 0 h 735"/>
                  <a:gd name="T2" fmla="*/ 1728 w 1728"/>
                  <a:gd name="T3" fmla="*/ 480 h 735"/>
                  <a:gd name="T4" fmla="*/ 380 w 1728"/>
                  <a:gd name="T5" fmla="*/ 482 h 735"/>
                  <a:gd name="T6" fmla="*/ 354 w 1728"/>
                  <a:gd name="T7" fmla="*/ 480 h 735"/>
                  <a:gd name="T8" fmla="*/ 308 w 1728"/>
                  <a:gd name="T9" fmla="*/ 489 h 735"/>
                  <a:gd name="T10" fmla="*/ 246 w 1728"/>
                  <a:gd name="T11" fmla="*/ 531 h 735"/>
                  <a:gd name="T12" fmla="*/ 206 w 1728"/>
                  <a:gd name="T13" fmla="*/ 597 h 735"/>
                  <a:gd name="T14" fmla="*/ 192 w 1728"/>
                  <a:gd name="T15" fmla="*/ 666 h 735"/>
                  <a:gd name="T16" fmla="*/ 192 w 1728"/>
                  <a:gd name="T17" fmla="*/ 735 h 735"/>
                  <a:gd name="T18" fmla="*/ 0 w 1728"/>
                  <a:gd name="T19" fmla="*/ 735 h 735"/>
                  <a:gd name="T20" fmla="*/ 0 w 1728"/>
                  <a:gd name="T21" fmla="*/ 480 h 735"/>
                  <a:gd name="T22" fmla="*/ 0 w 1728"/>
                  <a:gd name="T23" fmla="*/ 0 h 735"/>
                  <a:gd name="T24" fmla="*/ 1728 w 1728"/>
                  <a:gd name="T25" fmla="*/ 0 h 73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28" h="735">
                    <a:moveTo>
                      <a:pt x="1728" y="0"/>
                    </a:moveTo>
                    <a:lnTo>
                      <a:pt x="1728" y="480"/>
                    </a:lnTo>
                    <a:lnTo>
                      <a:pt x="380" y="482"/>
                    </a:lnTo>
                    <a:lnTo>
                      <a:pt x="354" y="480"/>
                    </a:lnTo>
                    <a:lnTo>
                      <a:pt x="308" y="489"/>
                    </a:lnTo>
                    <a:cubicBezTo>
                      <a:pt x="290" y="498"/>
                      <a:pt x="263" y="513"/>
                      <a:pt x="246" y="531"/>
                    </a:cubicBezTo>
                    <a:cubicBezTo>
                      <a:pt x="229" y="549"/>
                      <a:pt x="215" y="574"/>
                      <a:pt x="206" y="597"/>
                    </a:cubicBezTo>
                    <a:cubicBezTo>
                      <a:pt x="197" y="620"/>
                      <a:pt x="194" y="643"/>
                      <a:pt x="192" y="666"/>
                    </a:cubicBezTo>
                    <a:lnTo>
                      <a:pt x="192" y="735"/>
                    </a:lnTo>
                    <a:lnTo>
                      <a:pt x="0" y="735"/>
                    </a:lnTo>
                    <a:lnTo>
                      <a:pt x="0" y="480"/>
                    </a:lnTo>
                    <a:lnTo>
                      <a:pt x="0" y="0"/>
                    </a:lnTo>
                    <a:lnTo>
                      <a:pt x="1728" y="0"/>
                    </a:lnTo>
                    <a:close/>
                  </a:path>
                </a:pathLst>
              </a:custGeom>
              <a:solidFill>
                <a:schemeClr val="accent2"/>
              </a:solidFill>
              <a:ln w="9525" cap="flat" cmpd="sng">
                <a:noFill/>
                <a:prstDash val="solid"/>
                <a:miter lim="800000"/>
                <a:headEnd type="none" w="med" len="med"/>
                <a:tailEnd type="none" w="med" len="med"/>
              </a:ln>
            </p:spPr>
            <p:txBody>
              <a:bodyPr wrap="none"/>
              <a:lstStyle/>
              <a:p>
                <a:pPr>
                  <a:defRPr/>
                </a:pPr>
                <a:endParaRPr lang="en-US"/>
              </a:p>
            </p:txBody>
          </p:sp>
        </p:grpSp>
        <p:grpSp>
          <p:nvGrpSpPr>
            <p:cNvPr id="64521" name="Group 6"/>
            <p:cNvGrpSpPr>
              <a:grpSpLocks/>
            </p:cNvGrpSpPr>
            <p:nvPr/>
          </p:nvGrpSpPr>
          <p:grpSpPr bwMode="auto">
            <a:xfrm>
              <a:off x="144" y="1248"/>
              <a:ext cx="4656" cy="201"/>
              <a:chOff x="144" y="1248"/>
              <a:chExt cx="4656" cy="201"/>
            </a:xfrm>
          </p:grpSpPr>
          <p:sp>
            <p:nvSpPr>
              <p:cNvPr id="13322" name="AutoShape 7"/>
              <p:cNvSpPr>
                <a:spLocks noChangeArrowheads="1"/>
              </p:cNvSpPr>
              <p:nvPr/>
            </p:nvSpPr>
            <p:spPr bwMode="auto">
              <a:xfrm>
                <a:off x="384" y="1248"/>
                <a:ext cx="4416" cy="200"/>
              </a:xfrm>
              <a:prstGeom prst="roundRect">
                <a:avLst>
                  <a:gd name="adj" fmla="val 0"/>
                </a:avLst>
              </a:prstGeom>
              <a:solidFill>
                <a:schemeClr val="hlink"/>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a:solidFill>
                    <a:schemeClr val="bg2"/>
                  </a:solidFill>
                  <a:ea typeface="ＭＳ Ｐゴシック" panose="020B0600070205080204" pitchFamily="50" charset="-128"/>
                </a:endParaRPr>
              </a:p>
            </p:txBody>
          </p:sp>
          <p:sp>
            <p:nvSpPr>
              <p:cNvPr id="13323" name="AutoShape 8"/>
              <p:cNvSpPr>
                <a:spLocks noChangeArrowheads="1"/>
              </p:cNvSpPr>
              <p:nvPr/>
            </p:nvSpPr>
            <p:spPr bwMode="auto">
              <a:xfrm flipH="1">
                <a:off x="144" y="1248"/>
                <a:ext cx="248" cy="201"/>
              </a:xfrm>
              <a:prstGeom prst="flowChartDelay">
                <a:avLst/>
              </a:prstGeom>
              <a:solidFill>
                <a:schemeClr val="hlink"/>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a:solidFill>
                    <a:schemeClr val="bg2"/>
                  </a:solidFill>
                  <a:ea typeface="ＭＳ Ｐゴシック" panose="020B0600070205080204" pitchFamily="50" charset="-128"/>
                </a:endParaRPr>
              </a:p>
            </p:txBody>
          </p:sp>
        </p:grpSp>
      </p:grpSp>
      <p:sp>
        <p:nvSpPr>
          <p:cNvPr id="64515" name="AutoShape 9"/>
          <p:cNvSpPr>
            <a:spLocks noGrp="1" noChangeArrowheads="1"/>
          </p:cNvSpPr>
          <p:nvPr>
            <p:ph type="title"/>
          </p:nvPr>
        </p:nvSpPr>
        <p:spPr bwMode="auto">
          <a:xfrm>
            <a:off x="762000" y="762000"/>
            <a:ext cx="7924800" cy="114300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b" anchorCtr="0" compatLnSpc="1">
            <a:prstTxWarp prst="textNoShape">
              <a:avLst/>
            </a:prstTxWarp>
          </a:bodyPr>
          <a:lstStyle/>
          <a:p>
            <a:pPr lvl="0"/>
            <a:r>
              <a:rPr lang="en-US" altLang="ja-JP" smtClean="0"/>
              <a:t>Click to edit Master title style</a:t>
            </a:r>
          </a:p>
        </p:txBody>
      </p:sp>
      <p:sp>
        <p:nvSpPr>
          <p:cNvPr id="64516" name="Rectangle 10"/>
          <p:cNvSpPr>
            <a:spLocks noGrp="1" noChangeArrowheads="1"/>
          </p:cNvSpPr>
          <p:nvPr>
            <p:ph type="body" idx="1"/>
          </p:nvPr>
        </p:nvSpPr>
        <p:spPr bwMode="auto">
          <a:xfrm>
            <a:off x="838200" y="2362200"/>
            <a:ext cx="7693025"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428043" name="Rectangle 11"/>
          <p:cNvSpPr>
            <a:spLocks noGrp="1" noChangeArrowheads="1"/>
          </p:cNvSpPr>
          <p:nvPr>
            <p:ph type="dt" sz="half" idx="2"/>
          </p:nvPr>
        </p:nvSpPr>
        <p:spPr bwMode="auto">
          <a:xfrm>
            <a:off x="2438400" y="6248400"/>
            <a:ext cx="2130425" cy="474663"/>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400">
                <a:ea typeface="ＭＳ Ｐゴシック" panose="020B0600070205080204" pitchFamily="50" charset="-128"/>
              </a:defRPr>
            </a:lvl1pPr>
          </a:lstStyle>
          <a:p>
            <a:endParaRPr lang="en-US" altLang="ja-JP"/>
          </a:p>
        </p:txBody>
      </p:sp>
      <p:sp>
        <p:nvSpPr>
          <p:cNvPr id="428044" name="Rectangle 12"/>
          <p:cNvSpPr>
            <a:spLocks noGrp="1" noChangeArrowheads="1"/>
          </p:cNvSpPr>
          <p:nvPr>
            <p:ph type="ftr" sz="quarter" idx="3"/>
          </p:nvPr>
        </p:nvSpPr>
        <p:spPr bwMode="auto">
          <a:xfrm>
            <a:off x="5791200" y="6248400"/>
            <a:ext cx="2897188" cy="474663"/>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ctr">
              <a:defRPr sz="1400">
                <a:ea typeface="ＭＳ Ｐゴシック" panose="020B0600070205080204" pitchFamily="50" charset="-128"/>
              </a:defRPr>
            </a:lvl1pPr>
          </a:lstStyle>
          <a:p>
            <a:endParaRPr lang="en-US" altLang="ja-JP"/>
          </a:p>
        </p:txBody>
      </p:sp>
      <p:sp>
        <p:nvSpPr>
          <p:cNvPr id="428045" name="Rectangle 13"/>
          <p:cNvSpPr>
            <a:spLocks noGrp="1" noChangeArrowheads="1"/>
          </p:cNvSpPr>
          <p:nvPr>
            <p:ph type="sldNum" sz="quarter" idx="4"/>
          </p:nvPr>
        </p:nvSpPr>
        <p:spPr bwMode="auto">
          <a:xfrm>
            <a:off x="84138" y="6242050"/>
            <a:ext cx="587375" cy="488950"/>
          </a:xfrm>
          <a:prstGeom prst="rect">
            <a:avLst/>
          </a:prstGeom>
          <a:noFill/>
          <a:ln>
            <a:noFill/>
          </a:ln>
          <a:effectLst/>
          <a:extLst/>
        </p:spPr>
        <p:txBody>
          <a:bodyPr vert="horz" wrap="square" lIns="91440" tIns="45720" rIns="91440" bIns="45720" numCol="1" anchor="b" anchorCtr="1" compatLnSpc="1">
            <a:prstTxWarp prst="textNoShape">
              <a:avLst/>
            </a:prstTxWarp>
          </a:bodyPr>
          <a:lstStyle>
            <a:lvl1pPr>
              <a:defRPr sz="2600" b="1">
                <a:solidFill>
                  <a:schemeClr val="bg1"/>
                </a:solidFill>
                <a:ea typeface="ＭＳ Ｐゴシック" panose="020B0600070205080204" pitchFamily="50" charset="-128"/>
              </a:defRPr>
            </a:lvl1pPr>
          </a:lstStyle>
          <a:p>
            <a:fld id="{5E2215B1-43E8-417A-9BD0-30DB26686075}" type="slidenum">
              <a:rPr lang="en-US" altLang="ja-JP"/>
              <a:pPr/>
              <a:t>‹#›</a:t>
            </a:fld>
            <a:endParaRPr lang="en-US" altLang="ja-JP"/>
          </a:p>
        </p:txBody>
      </p:sp>
    </p:spTree>
  </p:cSld>
  <p:clrMap bg1="lt1" tx1="dk1" bg2="lt2" tx2="dk2" accent1="accent1" accent2="accent2" accent3="accent3" accent4="accent4" accent5="accent5" accent6="accent6" hlink="hlink" folHlink="folHlink"/>
  <p:sldLayoutIdLst>
    <p:sldLayoutId id="2147486495" r:id="rId1"/>
    <p:sldLayoutId id="2147486191" r:id="rId2"/>
    <p:sldLayoutId id="2147486192" r:id="rId3"/>
    <p:sldLayoutId id="2147486193" r:id="rId4"/>
    <p:sldLayoutId id="2147486194" r:id="rId5"/>
    <p:sldLayoutId id="2147486195" r:id="rId6"/>
    <p:sldLayoutId id="2147486196" r:id="rId7"/>
    <p:sldLayoutId id="2147486197" r:id="rId8"/>
    <p:sldLayoutId id="2147486198" r:id="rId9"/>
    <p:sldLayoutId id="2147486199" r:id="rId10"/>
    <p:sldLayoutId id="2147486200" r:id="rId11"/>
  </p:sldLayoutIdLst>
  <p:hf hdr="0" ftr="0" dt="0"/>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charset="0"/>
        </a:defRPr>
      </a:lvl2pPr>
      <a:lvl3pPr algn="l" rtl="0" eaLnBrk="0" fontAlgn="base" hangingPunct="0">
        <a:lnSpc>
          <a:spcPct val="90000"/>
        </a:lnSpc>
        <a:spcBef>
          <a:spcPct val="0"/>
        </a:spcBef>
        <a:spcAft>
          <a:spcPct val="0"/>
        </a:spcAft>
        <a:defRPr kumimoji="1" sz="3600" b="1">
          <a:solidFill>
            <a:schemeClr val="tx2"/>
          </a:solidFill>
          <a:latin typeface="Arial" charset="0"/>
        </a:defRPr>
      </a:lvl3pPr>
      <a:lvl4pPr algn="l" rtl="0" eaLnBrk="0" fontAlgn="base" hangingPunct="0">
        <a:lnSpc>
          <a:spcPct val="90000"/>
        </a:lnSpc>
        <a:spcBef>
          <a:spcPct val="0"/>
        </a:spcBef>
        <a:spcAft>
          <a:spcPct val="0"/>
        </a:spcAft>
        <a:defRPr kumimoji="1" sz="3600" b="1">
          <a:solidFill>
            <a:schemeClr val="tx2"/>
          </a:solidFill>
          <a:latin typeface="Arial" charset="0"/>
        </a:defRPr>
      </a:lvl4pPr>
      <a:lvl5pPr algn="l" rtl="0" eaLnBrk="0" fontAlgn="base" hangingPunct="0">
        <a:lnSpc>
          <a:spcPct val="90000"/>
        </a:lnSpc>
        <a:spcBef>
          <a:spcPct val="0"/>
        </a:spcBef>
        <a:spcAft>
          <a:spcPct val="0"/>
        </a:spcAft>
        <a:defRPr kumimoji="1" sz="3600" b="1">
          <a:solidFill>
            <a:schemeClr val="tx2"/>
          </a:solidFill>
          <a:latin typeface="Arial" charset="0"/>
        </a:defRPr>
      </a:lvl5pPr>
      <a:lvl6pPr marL="457200" algn="l" rtl="0" eaLnBrk="1" fontAlgn="base" hangingPunct="1">
        <a:lnSpc>
          <a:spcPct val="90000"/>
        </a:lnSpc>
        <a:spcBef>
          <a:spcPct val="0"/>
        </a:spcBef>
        <a:spcAft>
          <a:spcPct val="0"/>
        </a:spcAft>
        <a:defRPr kumimoji="1" sz="3600" b="1">
          <a:solidFill>
            <a:schemeClr val="tx2"/>
          </a:solidFill>
          <a:latin typeface="Arial" charset="0"/>
        </a:defRPr>
      </a:lvl6pPr>
      <a:lvl7pPr marL="914400" algn="l" rtl="0" eaLnBrk="1" fontAlgn="base" hangingPunct="1">
        <a:lnSpc>
          <a:spcPct val="90000"/>
        </a:lnSpc>
        <a:spcBef>
          <a:spcPct val="0"/>
        </a:spcBef>
        <a:spcAft>
          <a:spcPct val="0"/>
        </a:spcAft>
        <a:defRPr kumimoji="1" sz="3600" b="1">
          <a:solidFill>
            <a:schemeClr val="tx2"/>
          </a:solidFill>
          <a:latin typeface="Arial" charset="0"/>
        </a:defRPr>
      </a:lvl7pPr>
      <a:lvl8pPr marL="1371600" algn="l" rtl="0" eaLnBrk="1" fontAlgn="base" hangingPunct="1">
        <a:lnSpc>
          <a:spcPct val="90000"/>
        </a:lnSpc>
        <a:spcBef>
          <a:spcPct val="0"/>
        </a:spcBef>
        <a:spcAft>
          <a:spcPct val="0"/>
        </a:spcAft>
        <a:defRPr kumimoji="1" sz="3600" b="1">
          <a:solidFill>
            <a:schemeClr val="tx2"/>
          </a:solidFill>
          <a:latin typeface="Arial" charset="0"/>
        </a:defRPr>
      </a:lvl8pPr>
      <a:lvl9pPr marL="1828800" algn="l" rtl="0" eaLnBrk="1" fontAlgn="base" hangingPunct="1">
        <a:lnSpc>
          <a:spcPct val="90000"/>
        </a:lnSpc>
        <a:spcBef>
          <a:spcPct val="0"/>
        </a:spcBef>
        <a:spcAft>
          <a:spcPct val="0"/>
        </a:spcAft>
        <a:defRPr kumimoji="1" sz="3600" b="1">
          <a:solidFill>
            <a:schemeClr val="tx2"/>
          </a:solidFill>
          <a:latin typeface="Arial" charset="0"/>
        </a:defRPr>
      </a:lvl9pPr>
    </p:titleStyle>
    <p:body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kumimoji="1" sz="2400">
          <a:solidFill>
            <a:schemeClr val="tx1"/>
          </a:solidFill>
          <a:latin typeface="+mn-lt"/>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kumimoji="1" sz="2000">
          <a:solidFill>
            <a:schemeClr val="tx1"/>
          </a:solidFill>
          <a:latin typeface="+mn-lt"/>
        </a:defRPr>
      </a:lvl3pPr>
      <a:lvl4pPr marL="1600200" indent="-228600" algn="l" rtl="0" eaLnBrk="0" fontAlgn="base" hangingPunct="0">
        <a:spcBef>
          <a:spcPct val="20000"/>
        </a:spcBef>
        <a:spcAft>
          <a:spcPct val="0"/>
        </a:spcAft>
        <a:buClr>
          <a:schemeClr val="tx1"/>
        </a:buClr>
        <a:buSzPct val="80000"/>
        <a:buChar char="–"/>
        <a:defRPr kumimoji="1" sz="2000">
          <a:solidFill>
            <a:schemeClr val="tx1"/>
          </a:solidFill>
          <a:latin typeface="+mn-lt"/>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kumimoji="1" sz="2000">
          <a:solidFill>
            <a:schemeClr val="tx1"/>
          </a:solidFill>
          <a:latin typeface="+mn-lt"/>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5538"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smtClean="0"/>
              <a:t>First level</a:t>
            </a:r>
          </a:p>
          <a:p>
            <a:pPr lvl="1"/>
            <a:r>
              <a:rPr lang="en-US" altLang="ja-JP" smtClean="0"/>
              <a:t>Second level</a:t>
            </a:r>
          </a:p>
          <a:p>
            <a:pPr lvl="2"/>
            <a:r>
              <a:rPr lang="en-US" altLang="ja-JP" smtClean="0"/>
              <a:t>Third level</a:t>
            </a:r>
          </a:p>
        </p:txBody>
      </p:sp>
      <p:sp>
        <p:nvSpPr>
          <p:cNvPr id="65539"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smtClean="0"/>
              <a:t>Title</a:t>
            </a:r>
          </a:p>
        </p:txBody>
      </p:sp>
    </p:spTree>
  </p:cSld>
  <p:clrMap bg1="dk2" tx1="lt1" bg2="dk1" tx2="lt2" accent1="accent1" accent2="accent2" accent3="accent3" accent4="accent4" accent5="accent5" accent6="accent6" hlink="hlink" folHlink="folHlink"/>
  <p:sldLayoutIdLst>
    <p:sldLayoutId id="2147486201" r:id="rId1"/>
    <p:sldLayoutId id="2147486202" r:id="rId2"/>
    <p:sldLayoutId id="2147486203" r:id="rId3"/>
    <p:sldLayoutId id="2147486204" r:id="rId4"/>
    <p:sldLayoutId id="2147486205" r:id="rId5"/>
    <p:sldLayoutId id="2147486206" r:id="rId6"/>
    <p:sldLayoutId id="2147486207" r:id="rId7"/>
    <p:sldLayoutId id="2147486208" r:id="rId8"/>
    <p:sldLayoutId id="2147486209" r:id="rId9"/>
    <p:sldLayoutId id="2147486210" r:id="rId10"/>
    <p:sldLayoutId id="2147486211" r:id="rId11"/>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EA485BA7-F281-413F-B8D2-E8F7C904B84D}"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66563"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66564"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pic>
        <p:nvPicPr>
          <p:cNvPr id="66565"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dirty="0"/>
              <a:t>©</a:t>
            </a:r>
            <a:r>
              <a:rPr lang="en-US" altLang="ja-JP" sz="1000" dirty="0"/>
              <a:t> FPT SOFTWARE – TRAINING MATERIAL – Internal use</a:t>
            </a:r>
          </a:p>
        </p:txBody>
      </p:sp>
      <p:sp>
        <p:nvSpPr>
          <p:cNvPr id="7"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dirty="0"/>
              <a:t>04e-BM/NS/HDCV/FSOFT v2/3</a:t>
            </a:r>
          </a:p>
        </p:txBody>
      </p:sp>
      <p:pic>
        <p:nvPicPr>
          <p:cNvPr id="66568"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9"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dirty="0"/>
              <a:t>©</a:t>
            </a:r>
            <a:r>
              <a:rPr lang="en-US" altLang="ja-JP" sz="1000" dirty="0"/>
              <a:t> FPT SOFTWARE – TRAINING MATERIAL – Internal use</a:t>
            </a:r>
          </a:p>
        </p:txBody>
      </p:sp>
      <p:sp>
        <p:nvSpPr>
          <p:cNvPr id="11"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dirty="0"/>
              <a:t>04e-BM/NS/HDCV/FSOFT v2/3</a:t>
            </a:r>
          </a:p>
        </p:txBody>
      </p:sp>
      <p:pic>
        <p:nvPicPr>
          <p:cNvPr id="66572"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052"/>
          <p:cNvSpPr>
            <a:spLocks noChangeArrowheads="1"/>
          </p:cNvSpPr>
          <p:nvPr/>
        </p:nvSpPr>
        <p:spPr bwMode="auto">
          <a:xfrm>
            <a:off x="5345113" y="6629400"/>
            <a:ext cx="1905000" cy="228600"/>
          </a:xfrm>
          <a:prstGeom prst="rect">
            <a:avLst/>
          </a:prstGeom>
          <a:noFill/>
          <a:ln w="9525">
            <a:noFill/>
            <a:miter lim="800000"/>
            <a:headEnd/>
            <a:tailEnd/>
          </a:ln>
          <a:effectLst/>
        </p:spPr>
        <p:txBody>
          <a:bodyPr lIns="87269" tIns="43635" rIns="87269" bIns="43635"/>
          <a:lstStyle>
            <a:lvl1pPr defTabSz="873125" eaLnBrk="0" hangingPunct="0">
              <a:defRPr>
                <a:solidFill>
                  <a:schemeClr val="tx1"/>
                </a:solidFill>
                <a:latin typeface="Arial" panose="020B0604020202020204" pitchFamily="34" charset="0"/>
                <a:cs typeface="Arial" panose="020B0604020202020204" pitchFamily="34" charset="0"/>
              </a:defRPr>
            </a:lvl1pPr>
            <a:lvl2pPr marL="742950" indent="-285750" defTabSz="873125" eaLnBrk="0" hangingPunct="0">
              <a:defRPr>
                <a:solidFill>
                  <a:schemeClr val="tx1"/>
                </a:solidFill>
                <a:latin typeface="Arial" panose="020B0604020202020204" pitchFamily="34" charset="0"/>
                <a:cs typeface="Arial" panose="020B0604020202020204" pitchFamily="34" charset="0"/>
              </a:defRPr>
            </a:lvl2pPr>
            <a:lvl3pPr marL="1143000" indent="-228600" defTabSz="873125" eaLnBrk="0" hangingPunct="0">
              <a:defRPr>
                <a:solidFill>
                  <a:schemeClr val="tx1"/>
                </a:solidFill>
                <a:latin typeface="Arial" panose="020B0604020202020204" pitchFamily="34" charset="0"/>
                <a:cs typeface="Arial" panose="020B0604020202020204" pitchFamily="34" charset="0"/>
              </a:defRPr>
            </a:lvl3pPr>
            <a:lvl4pPr marL="1600200" indent="-228600" defTabSz="873125" eaLnBrk="0" hangingPunct="0">
              <a:defRPr>
                <a:solidFill>
                  <a:schemeClr val="tx1"/>
                </a:solidFill>
                <a:latin typeface="Arial" panose="020B0604020202020204" pitchFamily="34" charset="0"/>
                <a:cs typeface="Arial" panose="020B0604020202020204" pitchFamily="34" charset="0"/>
              </a:defRPr>
            </a:lvl4pPr>
            <a:lvl5pPr marL="2057400" indent="-228600" defTabSz="873125" eaLnBrk="0" hangingPunct="0">
              <a:defRPr>
                <a:solidFill>
                  <a:schemeClr val="tx1"/>
                </a:solidFill>
                <a:latin typeface="Arial" panose="020B0604020202020204" pitchFamily="34" charset="0"/>
                <a:cs typeface="Arial" panose="020B0604020202020204" pitchFamily="34" charset="0"/>
              </a:defRPr>
            </a:lvl5pPr>
            <a:lvl6pPr marL="25146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endParaRPr lang="en-US" altLang="ja-JP" sz="1400">
              <a:latin typeface="Times New Roman" panose="02020603050405020304" pitchFamily="18" charset="0"/>
              <a:ea typeface="ＭＳ Ｐゴシック" panose="020B0600070205080204" pitchFamily="50" charset="-128"/>
            </a:endParaRPr>
          </a:p>
        </p:txBody>
      </p:sp>
      <p:sp>
        <p:nvSpPr>
          <p:cNvPr id="14" name="Rectangle 1053"/>
          <p:cNvSpPr>
            <a:spLocks noChangeArrowheads="1"/>
          </p:cNvSpPr>
          <p:nvPr/>
        </p:nvSpPr>
        <p:spPr bwMode="auto">
          <a:xfrm>
            <a:off x="141288" y="6553200"/>
            <a:ext cx="2982912" cy="304800"/>
          </a:xfrm>
          <a:prstGeom prst="rect">
            <a:avLst/>
          </a:prstGeom>
          <a:noFill/>
          <a:ln>
            <a:noFill/>
          </a:ln>
          <a:extLst/>
        </p:spPr>
        <p:txBody>
          <a:bodyPr lIns="87269" tIns="43635" rIns="87269" bIns="43635"/>
          <a:lstStyle>
            <a:lvl1pPr defTabSz="873125">
              <a:defRPr kumimoji="1" sz="2400">
                <a:solidFill>
                  <a:schemeClr val="tx1"/>
                </a:solidFill>
                <a:latin typeface="Times New Roman" pitchFamily="18" charset="0"/>
              </a:defRPr>
            </a:lvl1pPr>
            <a:lvl2pPr marL="742950" indent="-285750" defTabSz="873125">
              <a:defRPr kumimoji="1" sz="2400">
                <a:solidFill>
                  <a:schemeClr val="tx1"/>
                </a:solidFill>
                <a:latin typeface="Times New Roman" pitchFamily="18" charset="0"/>
              </a:defRPr>
            </a:lvl2pPr>
            <a:lvl3pPr marL="1143000" indent="-228600" defTabSz="873125">
              <a:defRPr kumimoji="1" sz="2400">
                <a:solidFill>
                  <a:schemeClr val="tx1"/>
                </a:solidFill>
                <a:latin typeface="Times New Roman" pitchFamily="18" charset="0"/>
              </a:defRPr>
            </a:lvl3pPr>
            <a:lvl4pPr marL="1600200" indent="-228600" defTabSz="873125">
              <a:defRPr kumimoji="1" sz="2400">
                <a:solidFill>
                  <a:schemeClr val="tx1"/>
                </a:solidFill>
                <a:latin typeface="Times New Roman" pitchFamily="18" charset="0"/>
              </a:defRPr>
            </a:lvl4pPr>
            <a:lvl5pPr marL="2057400" indent="-228600" defTabSz="873125">
              <a:defRPr kumimoji="1" sz="2400">
                <a:solidFill>
                  <a:schemeClr val="tx1"/>
                </a:solidFill>
                <a:latin typeface="Times New Roman" pitchFamily="18" charset="0"/>
              </a:defRPr>
            </a:lvl5pPr>
            <a:lvl6pPr marL="2514600" indent="-228600" defTabSz="873125" eaLnBrk="0" fontAlgn="base" hangingPunct="0">
              <a:spcBef>
                <a:spcPct val="0"/>
              </a:spcBef>
              <a:spcAft>
                <a:spcPct val="0"/>
              </a:spcAft>
              <a:defRPr kumimoji="1" sz="2400">
                <a:solidFill>
                  <a:schemeClr val="tx1"/>
                </a:solidFill>
                <a:latin typeface="Times New Roman" pitchFamily="18" charset="0"/>
              </a:defRPr>
            </a:lvl6pPr>
            <a:lvl7pPr marL="2971800" indent="-228600" defTabSz="873125" eaLnBrk="0" fontAlgn="base" hangingPunct="0">
              <a:spcBef>
                <a:spcPct val="0"/>
              </a:spcBef>
              <a:spcAft>
                <a:spcPct val="0"/>
              </a:spcAft>
              <a:defRPr kumimoji="1" sz="2400">
                <a:solidFill>
                  <a:schemeClr val="tx1"/>
                </a:solidFill>
                <a:latin typeface="Times New Roman" pitchFamily="18" charset="0"/>
              </a:defRPr>
            </a:lvl7pPr>
            <a:lvl8pPr marL="3429000" indent="-228600" defTabSz="873125" eaLnBrk="0" fontAlgn="base" hangingPunct="0">
              <a:spcBef>
                <a:spcPct val="0"/>
              </a:spcBef>
              <a:spcAft>
                <a:spcPct val="0"/>
              </a:spcAft>
              <a:defRPr kumimoji="1" sz="2400">
                <a:solidFill>
                  <a:schemeClr val="tx1"/>
                </a:solidFill>
                <a:latin typeface="Times New Roman" pitchFamily="18" charset="0"/>
              </a:defRPr>
            </a:lvl8pPr>
            <a:lvl9pPr marL="3886200" indent="-228600" defTabSz="873125" eaLnBrk="0" fontAlgn="base" hangingPunct="0">
              <a:spcBef>
                <a:spcPct val="0"/>
              </a:spcBef>
              <a:spcAft>
                <a:spcPct val="0"/>
              </a:spcAft>
              <a:defRPr kumimoji="1" sz="2400">
                <a:solidFill>
                  <a:schemeClr val="tx1"/>
                </a:solidFill>
                <a:latin typeface="Times New Roman" pitchFamily="18" charset="0"/>
              </a:defRPr>
            </a:lvl9pPr>
          </a:lstStyle>
          <a:p>
            <a:pPr algn="r">
              <a:defRPr/>
            </a:pPr>
            <a:r>
              <a:rPr kumimoji="0" lang="ja-JP" altLang="en-US" sz="1200" b="1" dirty="0" smtClean="0">
                <a:solidFill>
                  <a:schemeClr val="bg1"/>
                </a:solidFill>
                <a:latin typeface="Arial" charset="0"/>
                <a:ea typeface="MS PGothic" pitchFamily="34" charset="-128"/>
              </a:rPr>
              <a:t>© </a:t>
            </a:r>
            <a:r>
              <a:rPr kumimoji="0" lang="en-US" altLang="ja-JP" sz="1200" b="1" dirty="0" smtClean="0">
                <a:solidFill>
                  <a:schemeClr val="bg1"/>
                </a:solidFill>
                <a:latin typeface="Arial" charset="0"/>
                <a:ea typeface="MS PGothic" pitchFamily="34" charset="-128"/>
              </a:rPr>
              <a:t>Copyright 2006 FPT Software</a:t>
            </a:r>
          </a:p>
        </p:txBody>
      </p:sp>
      <p:sp>
        <p:nvSpPr>
          <p:cNvPr id="15" name="Rectangle 1054"/>
          <p:cNvSpPr>
            <a:spLocks noChangeArrowheads="1"/>
          </p:cNvSpPr>
          <p:nvPr/>
        </p:nvSpPr>
        <p:spPr bwMode="auto">
          <a:xfrm>
            <a:off x="5170488" y="6629400"/>
            <a:ext cx="1905000" cy="228600"/>
          </a:xfrm>
          <a:prstGeom prst="rect">
            <a:avLst/>
          </a:prstGeom>
          <a:noFill/>
          <a:ln w="9525">
            <a:noFill/>
            <a:miter lim="800000"/>
            <a:headEnd/>
            <a:tailEnd/>
          </a:ln>
          <a:effectLst/>
        </p:spPr>
        <p:txBody>
          <a:bodyPr lIns="87269" tIns="43635" rIns="87269" bIns="43635"/>
          <a:lstStyle>
            <a:lvl1pPr defTabSz="873125" eaLnBrk="0" hangingPunct="0">
              <a:defRPr>
                <a:solidFill>
                  <a:schemeClr val="tx1"/>
                </a:solidFill>
                <a:latin typeface="Arial" panose="020B0604020202020204" pitchFamily="34" charset="0"/>
                <a:cs typeface="Arial" panose="020B0604020202020204" pitchFamily="34" charset="0"/>
              </a:defRPr>
            </a:lvl1pPr>
            <a:lvl2pPr marL="742950" indent="-285750" defTabSz="873125" eaLnBrk="0" hangingPunct="0">
              <a:defRPr>
                <a:solidFill>
                  <a:schemeClr val="tx1"/>
                </a:solidFill>
                <a:latin typeface="Arial" panose="020B0604020202020204" pitchFamily="34" charset="0"/>
                <a:cs typeface="Arial" panose="020B0604020202020204" pitchFamily="34" charset="0"/>
              </a:defRPr>
            </a:lvl2pPr>
            <a:lvl3pPr marL="1143000" indent="-228600" defTabSz="873125" eaLnBrk="0" hangingPunct="0">
              <a:defRPr>
                <a:solidFill>
                  <a:schemeClr val="tx1"/>
                </a:solidFill>
                <a:latin typeface="Arial" panose="020B0604020202020204" pitchFamily="34" charset="0"/>
                <a:cs typeface="Arial" panose="020B0604020202020204" pitchFamily="34" charset="0"/>
              </a:defRPr>
            </a:lvl3pPr>
            <a:lvl4pPr marL="1600200" indent="-228600" defTabSz="873125" eaLnBrk="0" hangingPunct="0">
              <a:defRPr>
                <a:solidFill>
                  <a:schemeClr val="tx1"/>
                </a:solidFill>
                <a:latin typeface="Arial" panose="020B0604020202020204" pitchFamily="34" charset="0"/>
                <a:cs typeface="Arial" panose="020B0604020202020204" pitchFamily="34" charset="0"/>
              </a:defRPr>
            </a:lvl4pPr>
            <a:lvl5pPr marL="2057400" indent="-228600" defTabSz="873125" eaLnBrk="0" hangingPunct="0">
              <a:defRPr>
                <a:solidFill>
                  <a:schemeClr val="tx1"/>
                </a:solidFill>
                <a:latin typeface="Arial" panose="020B0604020202020204" pitchFamily="34" charset="0"/>
                <a:cs typeface="Arial" panose="020B0604020202020204" pitchFamily="34" charset="0"/>
              </a:defRPr>
            </a:lvl5pPr>
            <a:lvl6pPr marL="25146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endParaRPr lang="en-US" altLang="ja-JP" sz="1400">
              <a:latin typeface="Times New Roman" panose="02020603050405020304" pitchFamily="18" charset="0"/>
              <a:ea typeface="ＭＳ Ｐゴシック" panose="020B0600070205080204" pitchFamily="50" charset="-128"/>
            </a:endParaRPr>
          </a:p>
        </p:txBody>
      </p:sp>
      <p:sp>
        <p:nvSpPr>
          <p:cNvPr id="16" name="Rectangle 1055"/>
          <p:cNvSpPr>
            <a:spLocks noChangeArrowheads="1"/>
          </p:cNvSpPr>
          <p:nvPr/>
        </p:nvSpPr>
        <p:spPr bwMode="auto">
          <a:xfrm>
            <a:off x="457200" y="6245225"/>
            <a:ext cx="2133600" cy="476250"/>
          </a:xfrm>
          <a:prstGeom prst="rect">
            <a:avLst/>
          </a:prstGeom>
          <a:noFill/>
          <a:ln w="9525">
            <a:noFill/>
            <a:miter lim="800000"/>
            <a:headEnd/>
            <a:tailEnd/>
          </a:ln>
          <a:effec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1400"/>
          </a:p>
        </p:txBody>
      </p:sp>
      <p:sp>
        <p:nvSpPr>
          <p:cNvPr id="17" name="Rectangle 1056"/>
          <p:cNvSpPr>
            <a:spLocks noChangeArrowheads="1"/>
          </p:cNvSpPr>
          <p:nvPr/>
        </p:nvSpPr>
        <p:spPr bwMode="auto">
          <a:xfrm>
            <a:off x="2362200" y="6553200"/>
            <a:ext cx="2133600" cy="476250"/>
          </a:xfrm>
          <a:prstGeom prst="rect">
            <a:avLst/>
          </a:prstGeom>
          <a:noFill/>
          <a:ln w="9525">
            <a:noFill/>
            <a:miter lim="800000"/>
            <a:headEnd/>
            <a:tailEnd/>
          </a:ln>
          <a:effec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fld id="{B3F0A2FA-16B5-4B6D-8A58-8B36216623A4}" type="slidenum">
              <a:rPr lang="en-US" altLang="en-US" sz="1000"/>
              <a:pPr algn="r" eaLnBrk="1" hangingPunct="1"/>
              <a:t>‹#›</a:t>
            </a:fld>
            <a:endParaRPr lang="en-US" altLang="en-US" sz="1000"/>
          </a:p>
        </p:txBody>
      </p:sp>
      <p:sp>
        <p:nvSpPr>
          <p:cNvPr id="1042" name="Line 1057"/>
          <p:cNvSpPr>
            <a:spLocks noChangeShapeType="1"/>
          </p:cNvSpPr>
          <p:nvPr/>
        </p:nvSpPr>
        <p:spPr bwMode="auto">
          <a:xfrm>
            <a:off x="0" y="6553200"/>
            <a:ext cx="9144000" cy="0"/>
          </a:xfrm>
          <a:prstGeom prst="line">
            <a:avLst/>
          </a:prstGeom>
          <a:noFill/>
          <a:ln w="9525">
            <a:solidFill>
              <a:srgbClr val="FC0128"/>
            </a:solidFill>
            <a:round/>
            <a:headEnd/>
            <a:tailEnd/>
          </a:ln>
          <a:extLst/>
        </p:spPr>
        <p:txBody>
          <a:bodyPr wrap="none" anchor="ctr"/>
          <a:lstStyle/>
          <a:p>
            <a:pPr>
              <a:defRPr/>
            </a:pPr>
            <a:endParaRPr lang="ja-JP" altLang="en-US" dirty="0"/>
          </a:p>
        </p:txBody>
      </p:sp>
      <p:sp>
        <p:nvSpPr>
          <p:cNvPr id="19" name="Text Box 1058"/>
          <p:cNvSpPr txBox="1">
            <a:spLocks noChangeArrowheads="1"/>
          </p:cNvSpPr>
          <p:nvPr/>
        </p:nvSpPr>
        <p:spPr bwMode="auto">
          <a:xfrm>
            <a:off x="119063" y="6583363"/>
            <a:ext cx="3538537" cy="274637"/>
          </a:xfrm>
          <a:prstGeom prst="rect">
            <a:avLst/>
          </a:prstGeom>
          <a:noFill/>
          <a:ln w="9525">
            <a:noFill/>
            <a:miter lim="800000"/>
            <a:headEnd/>
            <a:tailEnd/>
          </a:ln>
          <a:effec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a:t>©</a:t>
            </a:r>
            <a:r>
              <a:rPr lang="en-US" altLang="en-US" sz="1000"/>
              <a:t> FPT SOFTWARE – TRAINING MATERIAL</a:t>
            </a:r>
            <a:r>
              <a:rPr lang="en-US" altLang="ja-JP" sz="1000">
                <a:ea typeface="ＭＳ Ｐゴシック" panose="020B0600070205080204" pitchFamily="50" charset="-128"/>
              </a:rPr>
              <a:t> – Int</a:t>
            </a:r>
            <a:r>
              <a:rPr lang="en-US" altLang="en-US" sz="1000"/>
              <a:t>er</a:t>
            </a:r>
            <a:r>
              <a:rPr lang="en-US" altLang="ja-JP" sz="1000">
                <a:ea typeface="ＭＳ Ｐゴシック" panose="020B0600070205080204" pitchFamily="50" charset="-128"/>
              </a:rPr>
              <a:t>nal </a:t>
            </a:r>
            <a:r>
              <a:rPr lang="en-US" altLang="en-US" sz="1000"/>
              <a:t>us</a:t>
            </a:r>
            <a:r>
              <a:rPr lang="en-US" altLang="ja-JP" sz="1000">
                <a:ea typeface="ＭＳ Ｐゴシック" panose="020B0600070205080204" pitchFamily="50" charset="-128"/>
              </a:rPr>
              <a:t>e</a:t>
            </a:r>
            <a:endParaRPr lang="en-US" altLang="en-US" sz="1000"/>
          </a:p>
        </p:txBody>
      </p:sp>
      <p:sp>
        <p:nvSpPr>
          <p:cNvPr id="20"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eaLnBrk="0" fontAlgn="base" hangingPunct="0">
              <a:spcBef>
                <a:spcPct val="0"/>
              </a:spcBef>
              <a:spcAft>
                <a:spcPct val="0"/>
              </a:spcAft>
              <a:defRPr kumimoji="1" sz="2400">
                <a:solidFill>
                  <a:schemeClr val="tx1"/>
                </a:solidFill>
                <a:latin typeface="Times New Roman" pitchFamily="18" charset="0"/>
              </a:defRPr>
            </a:lvl6pPr>
            <a:lvl7pPr marL="2971800" indent="-228600" eaLnBrk="0" fontAlgn="base" hangingPunct="0">
              <a:spcBef>
                <a:spcPct val="0"/>
              </a:spcBef>
              <a:spcAft>
                <a:spcPct val="0"/>
              </a:spcAft>
              <a:defRPr kumimoji="1" sz="2400">
                <a:solidFill>
                  <a:schemeClr val="tx1"/>
                </a:solidFill>
                <a:latin typeface="Times New Roman" pitchFamily="18" charset="0"/>
              </a:defRPr>
            </a:lvl7pPr>
            <a:lvl8pPr marL="3429000" indent="-228600" eaLnBrk="0" fontAlgn="base" hangingPunct="0">
              <a:spcBef>
                <a:spcPct val="0"/>
              </a:spcBef>
              <a:spcAft>
                <a:spcPct val="0"/>
              </a:spcAft>
              <a:defRPr kumimoji="1" sz="2400">
                <a:solidFill>
                  <a:schemeClr val="tx1"/>
                </a:solidFill>
                <a:latin typeface="Times New Roman" pitchFamily="18" charset="0"/>
              </a:defRPr>
            </a:lvl8pPr>
            <a:lvl9pPr marL="3886200" indent="-228600" eaLnBrk="0" fontAlgn="base" hangingPunct="0">
              <a:spcBef>
                <a:spcPct val="0"/>
              </a:spcBef>
              <a:spcAft>
                <a:spcPct val="0"/>
              </a:spcAft>
              <a:defRPr kumimoji="1" sz="2400">
                <a:solidFill>
                  <a:schemeClr val="tx1"/>
                </a:solidFill>
                <a:latin typeface="Times New Roman" pitchFamily="18" charset="0"/>
              </a:defRPr>
            </a:lvl9pPr>
          </a:lstStyle>
          <a:p>
            <a:pPr algn="ctr">
              <a:defRPr/>
            </a:pPr>
            <a:r>
              <a:rPr kumimoji="0" lang="en-US" altLang="en-US" sz="1000" dirty="0" smtClean="0">
                <a:latin typeface="Arial" charset="0"/>
              </a:rPr>
              <a:t>04e-BM/</a:t>
            </a:r>
            <a:r>
              <a:rPr kumimoji="0" lang="en-US" altLang="ja-JP" sz="1000" dirty="0" smtClean="0">
                <a:latin typeface="Arial" charset="0"/>
                <a:ea typeface="MS PGothic" pitchFamily="34" charset="-128"/>
              </a:rPr>
              <a:t>NS</a:t>
            </a:r>
            <a:r>
              <a:rPr kumimoji="0" lang="en-US" altLang="en-US" sz="1000" dirty="0" smtClean="0">
                <a:latin typeface="Arial" charset="0"/>
              </a:rPr>
              <a:t>/HDCV/FSOFT v2</a:t>
            </a:r>
            <a:r>
              <a:rPr kumimoji="0" lang="en-US" altLang="ja-JP" sz="1000" dirty="0" smtClean="0">
                <a:latin typeface="Arial" charset="0"/>
                <a:ea typeface="MS PGothic" pitchFamily="34" charset="-128"/>
              </a:rPr>
              <a:t>/</a:t>
            </a:r>
            <a:r>
              <a:rPr kumimoji="0" lang="en-US" altLang="en-US" sz="1000" dirty="0" smtClean="0">
                <a:latin typeface="Arial" charset="0"/>
              </a:rPr>
              <a:t>2</a:t>
            </a:r>
          </a:p>
        </p:txBody>
      </p:sp>
      <p:pic>
        <p:nvPicPr>
          <p:cNvPr id="66581"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82" name="Picture 1061" descr="Logo_Software_khongSLOGA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1676400"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6496" r:id="rId1"/>
    <p:sldLayoutId id="2147486212" r:id="rId2"/>
    <p:sldLayoutId id="2147486213" r:id="rId3"/>
    <p:sldLayoutId id="2147486214" r:id="rId4"/>
    <p:sldLayoutId id="2147486215" r:id="rId5"/>
    <p:sldLayoutId id="2147486216" r:id="rId6"/>
    <p:sldLayoutId id="2147486217" r:id="rId7"/>
    <p:sldLayoutId id="2147486218" r:id="rId8"/>
    <p:sldLayoutId id="2147486219" r:id="rId9"/>
    <p:sldLayoutId id="2147486220" r:id="rId10"/>
    <p:sldLayoutId id="2147486221" r:id="rId11"/>
    <p:sldLayoutId id="2147486222" r:id="rId12"/>
    <p:sldLayoutId id="2147486223" r:id="rId13"/>
    <p:sldLayoutId id="2147486497" r:id="rId14"/>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BCB7D77A-CA95-4940-BFD9-C06E16A4A464}" type="slidenum">
              <a:rPr lang="fr-FR" altLang="ja-JP" sz="800">
                <a:solidFill>
                  <a:schemeClr val="bg2"/>
                </a:solidFill>
                <a:latin typeface="SEOptimist"/>
                <a:ea typeface="ＭＳ Ｐゴシック" panose="020B0600070205080204" pitchFamily="50" charset="-128"/>
              </a:rPr>
              <a:pPr eaLnBrk="1" hangingPunct="1"/>
              <a:t>‹#›</a:t>
            </a:fld>
            <a:endParaRPr lang="fr-FR" altLang="ja-JP" sz="800">
              <a:solidFill>
                <a:schemeClr val="bg2"/>
              </a:solidFill>
              <a:latin typeface="SEOptimist"/>
              <a:ea typeface="ＭＳ Ｐゴシック" panose="020B0600070205080204" pitchFamily="50" charset="-128"/>
            </a:endParaRPr>
          </a:p>
        </p:txBody>
      </p:sp>
      <p:sp>
        <p:nvSpPr>
          <p:cNvPr id="67587"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Cliquez pour modifier les styles du texte du masque</a:t>
            </a:r>
          </a:p>
          <a:p>
            <a:pPr lvl="1"/>
            <a:r>
              <a:rPr lang="en-GB" altLang="zh-TW" smtClean="0"/>
              <a:t>Deuxième niveau</a:t>
            </a:r>
          </a:p>
          <a:p>
            <a:pPr lvl="2"/>
            <a:r>
              <a:rPr lang="en-GB" altLang="zh-TW" smtClean="0"/>
              <a:t>Troisième niveau</a:t>
            </a:r>
          </a:p>
          <a:p>
            <a:pPr lvl="3"/>
            <a:r>
              <a:rPr lang="en-GB" altLang="zh-TW" smtClean="0"/>
              <a:t>Quatrième niveau</a:t>
            </a:r>
          </a:p>
          <a:p>
            <a:pPr lvl="4"/>
            <a:r>
              <a:rPr lang="en-GB" altLang="zh-TW" smtClean="0"/>
              <a:t>Cinquième niveau</a:t>
            </a:r>
          </a:p>
        </p:txBody>
      </p:sp>
      <p:sp>
        <p:nvSpPr>
          <p:cNvPr id="67588"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Cliquez et modifiez le titre</a:t>
            </a:r>
          </a:p>
        </p:txBody>
      </p:sp>
    </p:spTree>
  </p:cSld>
  <p:clrMap bg1="lt1" tx1="dk1" bg2="lt2" tx2="dk2" accent1="accent1" accent2="accent2" accent3="accent3" accent4="accent4" accent5="accent5" accent6="accent6" hlink="hlink" folHlink="folHlink"/>
  <p:sldLayoutIdLst>
    <p:sldLayoutId id="2147486498" r:id="rId1"/>
    <p:sldLayoutId id="2147486224" r:id="rId2"/>
    <p:sldLayoutId id="2147486225" r:id="rId3"/>
    <p:sldLayoutId id="2147486226" r:id="rId4"/>
    <p:sldLayoutId id="2147486227" r:id="rId5"/>
    <p:sldLayoutId id="2147486228" r:id="rId6"/>
    <p:sldLayoutId id="2147486229" r:id="rId7"/>
    <p:sldLayoutId id="2147486230" r:id="rId8"/>
    <p:sldLayoutId id="2147486231" r:id="rId9"/>
    <p:sldLayoutId id="2147486232" r:id="rId10"/>
    <p:sldLayoutId id="2147486233"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b="1">
          <a:solidFill>
            <a:schemeClr val="accent1"/>
          </a:solidFill>
          <a:latin typeface="+mj-lt"/>
          <a:ea typeface="+mj-ea"/>
          <a:cs typeface="+mj-cs"/>
        </a:defRPr>
      </a:lvl1pPr>
      <a:lvl2pPr algn="l" rtl="0" eaLnBrk="0" fontAlgn="base" hangingPunct="0">
        <a:spcBef>
          <a:spcPct val="0"/>
        </a:spcBef>
        <a:spcAft>
          <a:spcPct val="0"/>
        </a:spcAft>
        <a:defRPr kumimoji="1" sz="3600" b="1">
          <a:solidFill>
            <a:schemeClr val="accent1"/>
          </a:solidFill>
          <a:latin typeface="Arial" charset="0"/>
        </a:defRPr>
      </a:lvl2pPr>
      <a:lvl3pPr algn="l" rtl="0" eaLnBrk="0" fontAlgn="base" hangingPunct="0">
        <a:spcBef>
          <a:spcPct val="0"/>
        </a:spcBef>
        <a:spcAft>
          <a:spcPct val="0"/>
        </a:spcAft>
        <a:defRPr kumimoji="1" sz="3600" b="1">
          <a:solidFill>
            <a:schemeClr val="accent1"/>
          </a:solidFill>
          <a:latin typeface="Arial" charset="0"/>
        </a:defRPr>
      </a:lvl3pPr>
      <a:lvl4pPr algn="l" rtl="0" eaLnBrk="0" fontAlgn="base" hangingPunct="0">
        <a:spcBef>
          <a:spcPct val="0"/>
        </a:spcBef>
        <a:spcAft>
          <a:spcPct val="0"/>
        </a:spcAft>
        <a:defRPr kumimoji="1" sz="3600" b="1">
          <a:solidFill>
            <a:schemeClr val="accent1"/>
          </a:solidFill>
          <a:latin typeface="Arial" charset="0"/>
        </a:defRPr>
      </a:lvl4pPr>
      <a:lvl5pPr algn="l" rtl="0" eaLnBrk="0" fontAlgn="base" hangingPunct="0">
        <a:spcBef>
          <a:spcPct val="0"/>
        </a:spcBef>
        <a:spcAft>
          <a:spcPct val="0"/>
        </a:spcAft>
        <a:defRPr kumimoji="1" sz="3600" b="1">
          <a:solidFill>
            <a:schemeClr val="accent1"/>
          </a:solidFill>
          <a:latin typeface="Arial" charset="0"/>
        </a:defRPr>
      </a:lvl5pPr>
      <a:lvl6pPr marL="457200" algn="l" rtl="0" eaLnBrk="1" fontAlgn="base" hangingPunct="1">
        <a:spcBef>
          <a:spcPct val="0"/>
        </a:spcBef>
        <a:spcAft>
          <a:spcPct val="0"/>
        </a:spcAft>
        <a:defRPr kumimoji="1" sz="3600" b="1">
          <a:solidFill>
            <a:schemeClr val="accent1"/>
          </a:solidFill>
          <a:latin typeface="Arial" charset="0"/>
        </a:defRPr>
      </a:lvl6pPr>
      <a:lvl7pPr marL="914400" algn="l" rtl="0" eaLnBrk="1" fontAlgn="base" hangingPunct="1">
        <a:spcBef>
          <a:spcPct val="0"/>
        </a:spcBef>
        <a:spcAft>
          <a:spcPct val="0"/>
        </a:spcAft>
        <a:defRPr kumimoji="1" sz="3600" b="1">
          <a:solidFill>
            <a:schemeClr val="accent1"/>
          </a:solidFill>
          <a:latin typeface="Arial" charset="0"/>
        </a:defRPr>
      </a:lvl7pPr>
      <a:lvl8pPr marL="1371600" algn="l" rtl="0" eaLnBrk="1" fontAlgn="base" hangingPunct="1">
        <a:spcBef>
          <a:spcPct val="0"/>
        </a:spcBef>
        <a:spcAft>
          <a:spcPct val="0"/>
        </a:spcAft>
        <a:defRPr kumimoji="1" sz="3600" b="1">
          <a:solidFill>
            <a:schemeClr val="accent1"/>
          </a:solidFill>
          <a:latin typeface="Arial" charset="0"/>
        </a:defRPr>
      </a:lvl8pPr>
      <a:lvl9pPr marL="1828800" algn="l" rtl="0" eaLnBrk="1" fontAlgn="base" hangingPunct="1">
        <a:spcBef>
          <a:spcPct val="0"/>
        </a:spcBef>
        <a:spcAft>
          <a:spcPct val="0"/>
        </a:spcAft>
        <a:defRPr kumimoji="1" sz="3600" b="1">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SEOptimist"/>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SEOptimist"/>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SEOptimist"/>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SEOptimist" pitchFamily="50" charset="0"/>
        </a:defRPr>
      </a:lvl4pPr>
      <a:lvl5pPr marL="2159000" indent="-228600" algn="l" rtl="0" eaLnBrk="0" fontAlgn="base" hangingPunct="0">
        <a:spcBef>
          <a:spcPct val="20000"/>
        </a:spcBef>
        <a:spcAft>
          <a:spcPct val="0"/>
        </a:spcAft>
        <a:buChar char="»"/>
        <a:defRPr kumimoji="1" sz="2000">
          <a:solidFill>
            <a:schemeClr val="tx1"/>
          </a:solidFill>
          <a:latin typeface="SEOptimist" pitchFamily="50" charset="0"/>
        </a:defRPr>
      </a:lvl5pPr>
      <a:lvl6pPr marL="2616200" indent="-228600" algn="l" rtl="0" eaLnBrk="1" fontAlgn="base" hangingPunct="1">
        <a:spcBef>
          <a:spcPct val="20000"/>
        </a:spcBef>
        <a:spcAft>
          <a:spcPct val="0"/>
        </a:spcAft>
        <a:buChar char="»"/>
        <a:defRPr kumimoji="1" sz="2000">
          <a:solidFill>
            <a:schemeClr val="tx1"/>
          </a:solidFill>
          <a:latin typeface="SEOptimist" pitchFamily="50" charset="0"/>
        </a:defRPr>
      </a:lvl6pPr>
      <a:lvl7pPr marL="3073400" indent="-228600" algn="l" rtl="0" eaLnBrk="1" fontAlgn="base" hangingPunct="1">
        <a:spcBef>
          <a:spcPct val="20000"/>
        </a:spcBef>
        <a:spcAft>
          <a:spcPct val="0"/>
        </a:spcAft>
        <a:buChar char="»"/>
        <a:defRPr kumimoji="1" sz="2000">
          <a:solidFill>
            <a:schemeClr val="tx1"/>
          </a:solidFill>
          <a:latin typeface="SEOptimist" pitchFamily="50" charset="0"/>
        </a:defRPr>
      </a:lvl7pPr>
      <a:lvl8pPr marL="3530600" indent="-228600" algn="l" rtl="0" eaLnBrk="1" fontAlgn="base" hangingPunct="1">
        <a:spcBef>
          <a:spcPct val="20000"/>
        </a:spcBef>
        <a:spcAft>
          <a:spcPct val="0"/>
        </a:spcAft>
        <a:buChar char="»"/>
        <a:defRPr kumimoji="1" sz="2000">
          <a:solidFill>
            <a:schemeClr val="tx1"/>
          </a:solidFill>
          <a:latin typeface="SEOptimist" pitchFamily="50" charset="0"/>
        </a:defRPr>
      </a:lvl8pPr>
      <a:lvl9pPr marL="3987800" indent="-228600" algn="l" rtl="0" eaLnBrk="1" fontAlgn="base" hangingPunct="1">
        <a:spcBef>
          <a:spcPct val="20000"/>
        </a:spcBef>
        <a:spcAft>
          <a:spcPct val="0"/>
        </a:spcAft>
        <a:buChar char="»"/>
        <a:defRPr kumimoji="1" sz="2000">
          <a:solidFill>
            <a:schemeClr val="tx1"/>
          </a:solidFill>
          <a:latin typeface="SEOptimist" pitchFamily="50" charset="0"/>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AF27093-7989-4219-864D-6956CBE16BBF}"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68611"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68612"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Tree>
  </p:cSld>
  <p:clrMap bg1="lt1" tx1="dk1" bg2="lt2" tx2="dk2" accent1="accent1" accent2="accent2" accent3="accent3" accent4="accent4" accent5="accent5" accent6="accent6" hlink="hlink" folHlink="folHlink"/>
  <p:sldLayoutIdLst>
    <p:sldLayoutId id="2147486499" r:id="rId1"/>
    <p:sldLayoutId id="2147486234" r:id="rId2"/>
    <p:sldLayoutId id="2147486235" r:id="rId3"/>
    <p:sldLayoutId id="2147486236" r:id="rId4"/>
    <p:sldLayoutId id="2147486237" r:id="rId5"/>
    <p:sldLayoutId id="2147486238" r:id="rId6"/>
    <p:sldLayoutId id="2147486239" r:id="rId7"/>
    <p:sldLayoutId id="2147486240" r:id="rId8"/>
    <p:sldLayoutId id="2147486241" r:id="rId9"/>
    <p:sldLayoutId id="2147486242" r:id="rId10"/>
    <p:sldLayoutId id="2147486243"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2226" name="Picture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7" name="Picture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71600" y="0"/>
            <a:ext cx="7143750"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8" name="Rectangle 2"/>
          <p:cNvSpPr>
            <a:spLocks noGrp="1" noChangeArrowheads="1"/>
          </p:cNvSpPr>
          <p:nvPr>
            <p:ph type="title"/>
          </p:nvPr>
        </p:nvSpPr>
        <p:spPr bwMode="auto">
          <a:xfrm>
            <a:off x="2667000" y="152400"/>
            <a:ext cx="60198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ja-JP" smtClean="0"/>
              <a:t>Click to edit Master title style</a:t>
            </a:r>
          </a:p>
        </p:txBody>
      </p:sp>
      <p:sp>
        <p:nvSpPr>
          <p:cNvPr id="52229"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2" name="Rectangle 4"/>
          <p:cNvSpPr>
            <a:spLocks noGrp="1" noChangeArrowheads="1"/>
          </p:cNvSpPr>
          <p:nvPr>
            <p:ph type="dt" sz="half" idx="2"/>
          </p:nvPr>
        </p:nvSpPr>
        <p:spPr bwMode="auto">
          <a:xfrm>
            <a:off x="4572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1029" name="Rectangle 5"/>
          <p:cNvSpPr>
            <a:spLocks noGrp="1" noChangeArrowheads="1"/>
          </p:cNvSpPr>
          <p:nvPr>
            <p:ph type="ftr" sz="quarter" idx="3"/>
          </p:nvPr>
        </p:nvSpPr>
        <p:spPr bwMode="auto">
          <a:xfrm>
            <a:off x="3124200" y="638175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ＭＳ Ｐゴシック" panose="020B0600070205080204" pitchFamily="50" charset="-128"/>
              </a:defRPr>
            </a:lvl1pPr>
          </a:lstStyle>
          <a:p>
            <a:endParaRPr lang="en-US" altLang="ja-JP"/>
          </a:p>
        </p:txBody>
      </p:sp>
      <p:sp>
        <p:nvSpPr>
          <p:cNvPr id="1030" name="Rectangle 6"/>
          <p:cNvSpPr>
            <a:spLocks noGrp="1" noChangeArrowheads="1"/>
          </p:cNvSpPr>
          <p:nvPr>
            <p:ph type="sldNum" sz="quarter" idx="4"/>
          </p:nvPr>
        </p:nvSpPr>
        <p:spPr bwMode="auto">
          <a:xfrm>
            <a:off x="65532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ＭＳ Ｐゴシック" panose="020B0600070205080204" pitchFamily="50" charset="-128"/>
              </a:defRPr>
            </a:lvl1pPr>
          </a:lstStyle>
          <a:p>
            <a:fld id="{B6E66ABE-F981-41A7-8673-1F537C325845}" type="slidenum">
              <a:rPr lang="en-US" altLang="ja-JP"/>
              <a:pPr/>
              <a:t>‹#›</a:t>
            </a:fld>
            <a:endParaRPr lang="en-US" altLang="ja-JP"/>
          </a:p>
        </p:txBody>
      </p:sp>
      <p:pic>
        <p:nvPicPr>
          <p:cNvPr id="52233" name="Picture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1052513"/>
            <a:ext cx="9144000" cy="5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6047" r:id="rId1"/>
    <p:sldLayoutId id="2147486048" r:id="rId2"/>
    <p:sldLayoutId id="2147486049" r:id="rId3"/>
    <p:sldLayoutId id="2147486050" r:id="rId4"/>
    <p:sldLayoutId id="2147486051" r:id="rId5"/>
    <p:sldLayoutId id="2147486052" r:id="rId6"/>
    <p:sldLayoutId id="2147486053" r:id="rId7"/>
    <p:sldLayoutId id="2147486054" r:id="rId8"/>
    <p:sldLayoutId id="2147486055" r:id="rId9"/>
    <p:sldLayoutId id="2147486056" r:id="rId10"/>
    <p:sldLayoutId id="2147486057" r:id="rId11"/>
    <p:sldLayoutId id="2147486058" r:id="rId12"/>
    <p:sldLayoutId id="2147486059" r:id="rId13"/>
    <p:sldLayoutId id="2147486060" r:id="rId14"/>
  </p:sldLayoutIdLst>
  <p:timing>
    <p:tnLst>
      <p:par>
        <p:cTn id="1" dur="indefinite" restart="never" nodeType="tmRoot"/>
      </p:par>
    </p:tnLst>
  </p:timing>
  <p:hf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cs typeface="+mn-cs"/>
        </a:defRPr>
      </a:lvl2pPr>
      <a:lvl3pPr marL="1143000" indent="-228600" algn="l" rtl="0" eaLnBrk="0" fontAlgn="base" hangingPunct="0">
        <a:spcBef>
          <a:spcPct val="20000"/>
        </a:spcBef>
        <a:spcAft>
          <a:spcPct val="0"/>
        </a:spcAft>
        <a:buChar char="•"/>
        <a:defRPr kumimoji="1" sz="2400">
          <a:solidFill>
            <a:schemeClr val="tx1"/>
          </a:solidFill>
          <a:latin typeface="+mn-lt"/>
          <a:cs typeface="+mn-cs"/>
        </a:defRPr>
      </a:lvl3pPr>
      <a:lvl4pPr marL="1600200" indent="-228600" algn="l" rtl="0" eaLnBrk="0" fontAlgn="base" hangingPunct="0">
        <a:spcBef>
          <a:spcPct val="20000"/>
        </a:spcBef>
        <a:spcAft>
          <a:spcPct val="0"/>
        </a:spcAft>
        <a:buChar char="–"/>
        <a:defRPr kumimoji="1" sz="2000">
          <a:solidFill>
            <a:schemeClr val="tx1"/>
          </a:solidFill>
          <a:latin typeface="+mn-lt"/>
          <a:cs typeface="+mn-cs"/>
        </a:defRPr>
      </a:lvl4pPr>
      <a:lvl5pPr marL="2057400" indent="-228600" algn="l" rtl="0" eaLnBrk="0" fontAlgn="base" hangingPunct="0">
        <a:spcBef>
          <a:spcPct val="20000"/>
        </a:spcBef>
        <a:spcAft>
          <a:spcPct val="0"/>
        </a:spcAft>
        <a:buChar char="»"/>
        <a:defRPr kumimoji="1" sz="2000">
          <a:solidFill>
            <a:schemeClr val="tx1"/>
          </a:solidFill>
          <a:latin typeface="+mn-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C39A4B56-DF79-4DD9-933B-126C372E2F1C}"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69635"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69636"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Tree>
  </p:cSld>
  <p:clrMap bg1="lt1" tx1="dk1" bg2="lt2" tx2="dk2" accent1="accent1" accent2="accent2" accent3="accent3" accent4="accent4" accent5="accent5" accent6="accent6" hlink="hlink" folHlink="folHlink"/>
  <p:sldLayoutIdLst>
    <p:sldLayoutId id="2147486500" r:id="rId1"/>
    <p:sldLayoutId id="2147486244" r:id="rId2"/>
    <p:sldLayoutId id="2147486245" r:id="rId3"/>
    <p:sldLayoutId id="2147486246" r:id="rId4"/>
    <p:sldLayoutId id="2147486247" r:id="rId5"/>
    <p:sldLayoutId id="2147486248" r:id="rId6"/>
    <p:sldLayoutId id="2147486249" r:id="rId7"/>
    <p:sldLayoutId id="2147486250" r:id="rId8"/>
    <p:sldLayoutId id="2147486251" r:id="rId9"/>
    <p:sldLayoutId id="2147486252" r:id="rId10"/>
    <p:sldLayoutId id="2147486253"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ChangeArrowheads="1"/>
          </p:cNvSpPr>
          <p:nvPr/>
        </p:nvSpPr>
        <p:spPr bwMode="auto">
          <a:xfrm>
            <a:off x="468313" y="6577013"/>
            <a:ext cx="822325"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GB" altLang="zh-TW" sz="800" dirty="0" smtClean="0">
                <a:ea typeface="PMingLiU" pitchFamily="18" charset="-120"/>
              </a:rPr>
              <a:t>Schneider Electric</a:t>
            </a:r>
          </a:p>
        </p:txBody>
      </p:sp>
      <p:sp>
        <p:nvSpPr>
          <p:cNvPr id="5123"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68894567-A7FE-4E4F-A274-EBA3BC5A190A}"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70660"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70661"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
        <p:nvSpPr>
          <p:cNvPr id="5126" name="Rectangle 6"/>
          <p:cNvSpPr>
            <a:spLocks noChangeArrowheads="1"/>
          </p:cNvSpPr>
          <p:nvPr/>
        </p:nvSpPr>
        <p:spPr bwMode="auto">
          <a:xfrm>
            <a:off x="1325563" y="6577013"/>
            <a:ext cx="1138237"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GB" altLang="zh-TW" sz="800" dirty="0" smtClean="0">
                <a:ea typeface="PMingLiU" pitchFamily="18" charset="-120"/>
              </a:rPr>
              <a:t>- Division - Name – Date </a:t>
            </a:r>
          </a:p>
        </p:txBody>
      </p:sp>
    </p:spTree>
  </p:cSld>
  <p:clrMap bg1="lt1" tx1="dk1" bg2="lt2" tx2="dk2" accent1="accent1" accent2="accent2" accent3="accent3" accent4="accent4" accent5="accent5" accent6="accent6" hlink="hlink" folHlink="folHlink"/>
  <p:sldLayoutIdLst>
    <p:sldLayoutId id="2147486501" r:id="rId1"/>
    <p:sldLayoutId id="2147486254" r:id="rId2"/>
    <p:sldLayoutId id="2147486255" r:id="rId3"/>
    <p:sldLayoutId id="2147486256" r:id="rId4"/>
    <p:sldLayoutId id="2147486257" r:id="rId5"/>
    <p:sldLayoutId id="2147486258" r:id="rId6"/>
    <p:sldLayoutId id="2147486259" r:id="rId7"/>
    <p:sldLayoutId id="2147486260" r:id="rId8"/>
    <p:sldLayoutId id="2147486261" r:id="rId9"/>
    <p:sldLayoutId id="2147486262" r:id="rId10"/>
    <p:sldLayoutId id="2147486263"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682"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3"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938338"/>
            <a:ext cx="8534400" cy="353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4"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4533900"/>
            <a:ext cx="6324600"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Grp="1" noChangeArrowheads="1"/>
          </p:cNvSpPr>
          <p:nvPr>
            <p:ph type="dt" sz="half" idx="2"/>
          </p:nvPr>
        </p:nvSpPr>
        <p:spPr bwMode="auto">
          <a:xfrm>
            <a:off x="228600" y="6381750"/>
            <a:ext cx="12954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9" name="Rectangle 6"/>
          <p:cNvSpPr txBox="1">
            <a:spLocks noChangeArrowheads="1"/>
          </p:cNvSpPr>
          <p:nvPr/>
        </p:nvSpPr>
        <p:spPr bwMode="auto">
          <a:xfrm>
            <a:off x="1676400" y="6381750"/>
            <a:ext cx="2133600" cy="476250"/>
          </a:xfrm>
          <a:prstGeom prst="rect">
            <a:avLst/>
          </a:prstGeom>
          <a:ln>
            <a:miter lim="800000"/>
            <a:headEnd/>
            <a:tailEnd/>
          </a:ln>
        </p:spPr>
        <p:txBody>
          <a:bodyPr/>
          <a:lstStyle>
            <a:defPPr>
              <a:defRPr lang="en-US"/>
            </a:defPPr>
            <a:lvl1pPr algn="r" rtl="0" eaLnBrk="0" fontAlgn="base" hangingPunct="0">
              <a:spcBef>
                <a:spcPct val="0"/>
              </a:spcBef>
              <a:spcAft>
                <a:spcPct val="0"/>
              </a:spcAft>
              <a:defRPr kumimoji="0" sz="1400" kern="1200">
                <a:solidFill>
                  <a:schemeClr val="tx1"/>
                </a:solidFill>
                <a:latin typeface="Times New Roman" pitchFamily="18" charset="0"/>
                <a:ea typeface="ＭＳ Ｐゴシック" pitchFamily="50" charset="-128"/>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5pPr>
            <a:lvl6pPr marL="2286000" algn="l" defTabSz="914400" rtl="0" eaLnBrk="1" latinLnBrk="0" hangingPunct="1">
              <a:defRPr kumimoji="1" sz="2400" kern="1200">
                <a:solidFill>
                  <a:schemeClr val="tx1"/>
                </a:solidFill>
                <a:latin typeface="Times New Roman" pitchFamily="18" charset="0"/>
                <a:ea typeface="+mn-ea"/>
                <a:cs typeface="+mn-cs"/>
              </a:defRPr>
            </a:lvl6pPr>
            <a:lvl7pPr marL="2743200" algn="l" defTabSz="914400" rtl="0" eaLnBrk="1" latinLnBrk="0" hangingPunct="1">
              <a:defRPr kumimoji="1" sz="2400" kern="1200">
                <a:solidFill>
                  <a:schemeClr val="tx1"/>
                </a:solidFill>
                <a:latin typeface="Times New Roman" pitchFamily="18" charset="0"/>
                <a:ea typeface="+mn-ea"/>
                <a:cs typeface="+mn-cs"/>
              </a:defRPr>
            </a:lvl7pPr>
            <a:lvl8pPr marL="3200400" algn="l" defTabSz="914400" rtl="0" eaLnBrk="1" latinLnBrk="0" hangingPunct="1">
              <a:defRPr kumimoji="1" sz="2400" kern="1200">
                <a:solidFill>
                  <a:schemeClr val="tx1"/>
                </a:solidFill>
                <a:latin typeface="Times New Roman" pitchFamily="18" charset="0"/>
                <a:ea typeface="+mn-ea"/>
                <a:cs typeface="+mn-cs"/>
              </a:defRPr>
            </a:lvl8pPr>
            <a:lvl9pPr marL="3657600" algn="l" defTabSz="914400" rtl="0" eaLnBrk="1" latinLnBrk="0" hangingPunct="1">
              <a:defRPr kumimoji="1" sz="2400" kern="1200">
                <a:solidFill>
                  <a:schemeClr val="tx1"/>
                </a:solidFill>
                <a:latin typeface="Times New Roman" pitchFamily="18" charset="0"/>
                <a:ea typeface="+mn-ea"/>
                <a:cs typeface="+mn-cs"/>
              </a:defRPr>
            </a:lvl9pPr>
          </a:lstStyle>
          <a:p>
            <a:pPr algn="l">
              <a:defRPr/>
            </a:pPr>
            <a:r>
              <a:rPr lang="en-US" altLang="ja-JP" sz="1600" b="1" dirty="0" smtClean="0">
                <a:latin typeface="+mj-lt"/>
              </a:rPr>
              <a:t>© FPT Software</a:t>
            </a:r>
            <a:endParaRPr lang="en-US" altLang="ja-JP" sz="1600" b="1" dirty="0">
              <a:latin typeface="+mj-lt"/>
            </a:endParaRPr>
          </a:p>
        </p:txBody>
      </p:sp>
      <p:sp>
        <p:nvSpPr>
          <p:cNvPr id="13" name="Rectangle 6"/>
          <p:cNvSpPr txBox="1">
            <a:spLocks noChangeArrowheads="1"/>
          </p:cNvSpPr>
          <p:nvPr/>
        </p:nvSpPr>
        <p:spPr bwMode="auto">
          <a:xfrm>
            <a:off x="6934200" y="6381750"/>
            <a:ext cx="2133600" cy="476250"/>
          </a:xfrm>
          <a:prstGeom prst="rect">
            <a:avLst/>
          </a:prstGeom>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fld id="{CC3E926A-3A2B-4263-A5B0-EF3607BE5144}" type="slidenum">
              <a:rPr lang="en-US" altLang="ja-JP" sz="1600" b="1">
                <a:ea typeface="ＭＳ Ｐゴシック" panose="020B0600070205080204" pitchFamily="50" charset="-128"/>
              </a:rPr>
              <a:pPr algn="r"/>
              <a:t>‹#›</a:t>
            </a:fld>
            <a:endParaRPr lang="en-US" altLang="ja-JP" sz="1600" b="1">
              <a:ea typeface="ＭＳ Ｐゴシック" panose="020B0600070205080204" pitchFamily="50" charset="-128"/>
            </a:endParaRPr>
          </a:p>
        </p:txBody>
      </p:sp>
    </p:spTree>
  </p:cSld>
  <p:clrMap bg1="lt1" tx1="dk1" bg2="lt2" tx2="dk2" accent1="accent1" accent2="accent2" accent3="accent3" accent4="accent4" accent5="accent5" accent6="accent6" hlink="hlink" folHlink="folHlink"/>
  <p:sldLayoutIdLst>
    <p:sldLayoutId id="2147486264" r:id="rId1"/>
    <p:sldLayoutId id="2147486265" r:id="rId2"/>
  </p:sldLayoutIdLst>
  <p:timing>
    <p:tnLst>
      <p:par>
        <p:cTn id="1" dur="indefinite" restart="never" nodeType="tmRoot"/>
      </p:par>
    </p:tnLst>
  </p:timing>
  <p:hf sldNum="0"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2500">
          <a:solidFill>
            <a:schemeClr val="tx1"/>
          </a:solidFill>
          <a:latin typeface="+mj-lt"/>
          <a:ea typeface="+mn-ea"/>
          <a:cs typeface="+mn-cs"/>
        </a:defRPr>
      </a:lvl1pPr>
      <a:lvl2pPr marL="742950" indent="-285750" algn="l" rtl="0" eaLnBrk="0" fontAlgn="base" hangingPunct="0">
        <a:spcBef>
          <a:spcPct val="20000"/>
        </a:spcBef>
        <a:spcAft>
          <a:spcPct val="0"/>
        </a:spcAft>
        <a:buChar char="–"/>
        <a:defRPr kumimoji="1" sz="2000">
          <a:solidFill>
            <a:schemeClr val="tx1"/>
          </a:solidFill>
          <a:latin typeface="+mj-lt"/>
          <a:cs typeface="+mn-cs"/>
        </a:defRPr>
      </a:lvl2pPr>
      <a:lvl3pPr marL="1143000" indent="-228600" algn="l" rtl="0" eaLnBrk="0" fontAlgn="base" hangingPunct="0">
        <a:spcBef>
          <a:spcPct val="20000"/>
        </a:spcBef>
        <a:spcAft>
          <a:spcPct val="0"/>
        </a:spcAft>
        <a:buChar char="•"/>
        <a:defRPr kumimoji="1" sz="2000">
          <a:solidFill>
            <a:schemeClr val="tx1"/>
          </a:solidFill>
          <a:latin typeface="+mj-lt"/>
          <a:cs typeface="+mn-cs"/>
        </a:defRPr>
      </a:lvl3pPr>
      <a:lvl4pPr marL="1600200" indent="-228600" algn="l" rtl="0" eaLnBrk="0" fontAlgn="base" hangingPunct="0">
        <a:spcBef>
          <a:spcPct val="20000"/>
        </a:spcBef>
        <a:spcAft>
          <a:spcPct val="0"/>
        </a:spcAft>
        <a:buChar char="–"/>
        <a:defRPr kumimoji="1" sz="2000">
          <a:solidFill>
            <a:schemeClr val="tx1"/>
          </a:solidFill>
          <a:latin typeface="+mj-lt"/>
          <a:cs typeface="+mn-cs"/>
        </a:defRPr>
      </a:lvl4pPr>
      <a:lvl5pPr marL="2057400" indent="-228600" algn="l" rtl="0" eaLnBrk="0" fontAlgn="base" hangingPunct="0">
        <a:spcBef>
          <a:spcPct val="20000"/>
        </a:spcBef>
        <a:spcAft>
          <a:spcPct val="0"/>
        </a:spcAft>
        <a:buChar char="»"/>
        <a:defRPr kumimoji="1" sz="1500">
          <a:solidFill>
            <a:schemeClr val="tx1"/>
          </a:solidFill>
          <a:latin typeface="+mj-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2706" name="Picture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7" name="Picture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71600" y="0"/>
            <a:ext cx="7143750"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08" name="Rectangle 2"/>
          <p:cNvSpPr>
            <a:spLocks noGrp="1" noChangeArrowheads="1"/>
          </p:cNvSpPr>
          <p:nvPr>
            <p:ph type="title"/>
          </p:nvPr>
        </p:nvSpPr>
        <p:spPr bwMode="auto">
          <a:xfrm>
            <a:off x="2667000" y="152400"/>
            <a:ext cx="60198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ja-JP" smtClean="0"/>
              <a:t>Click to edit Master title style</a:t>
            </a:r>
          </a:p>
        </p:txBody>
      </p:sp>
      <p:sp>
        <p:nvSpPr>
          <p:cNvPr id="72709" name="Rectangle 3"/>
          <p:cNvSpPr>
            <a:spLocks noGrp="1" noChangeArrowheads="1"/>
          </p:cNvSpPr>
          <p:nvPr>
            <p:ph type="body" idx="1"/>
          </p:nvPr>
        </p:nvSpPr>
        <p:spPr bwMode="auto">
          <a:xfrm>
            <a:off x="457200" y="1295400"/>
            <a:ext cx="8229600"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2" name="Rectangle 4"/>
          <p:cNvSpPr>
            <a:spLocks noGrp="1" noChangeArrowheads="1"/>
          </p:cNvSpPr>
          <p:nvPr>
            <p:ph type="dt" sz="half" idx="2"/>
          </p:nvPr>
        </p:nvSpPr>
        <p:spPr bwMode="auto">
          <a:xfrm>
            <a:off x="457200" y="6381750"/>
            <a:ext cx="108585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1029" name="Rectangle 5"/>
          <p:cNvSpPr>
            <a:spLocks noGrp="1" noChangeArrowheads="1"/>
          </p:cNvSpPr>
          <p:nvPr>
            <p:ph type="ftr" sz="quarter" idx="3"/>
          </p:nvPr>
        </p:nvSpPr>
        <p:spPr bwMode="auto">
          <a:xfrm>
            <a:off x="3505200" y="638175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ＭＳ Ｐゴシック" panose="020B0600070205080204" pitchFamily="50" charset="-128"/>
              </a:defRPr>
            </a:lvl1pPr>
          </a:lstStyle>
          <a:p>
            <a:endParaRPr lang="en-US" altLang="ja-JP"/>
          </a:p>
        </p:txBody>
      </p:sp>
      <p:pic>
        <p:nvPicPr>
          <p:cNvPr id="72712" name="Picture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1052513"/>
            <a:ext cx="9144000" cy="5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6"/>
          <p:cNvSpPr txBox="1">
            <a:spLocks noChangeArrowheads="1"/>
          </p:cNvSpPr>
          <p:nvPr/>
        </p:nvSpPr>
        <p:spPr bwMode="auto">
          <a:xfrm>
            <a:off x="1676400" y="6381750"/>
            <a:ext cx="2133600" cy="476250"/>
          </a:xfrm>
          <a:prstGeom prst="rect">
            <a:avLst/>
          </a:prstGeom>
          <a:ln>
            <a:miter lim="800000"/>
            <a:headEnd/>
            <a:tailEnd/>
          </a:ln>
        </p:spPr>
        <p:txBody>
          <a:bodyPr/>
          <a:lstStyle>
            <a:defPPr>
              <a:defRPr lang="en-US"/>
            </a:defPPr>
            <a:lvl1pPr algn="r" rtl="0" eaLnBrk="0" fontAlgn="base" hangingPunct="0">
              <a:spcBef>
                <a:spcPct val="0"/>
              </a:spcBef>
              <a:spcAft>
                <a:spcPct val="0"/>
              </a:spcAft>
              <a:defRPr kumimoji="0" sz="1400" kern="1200">
                <a:solidFill>
                  <a:schemeClr val="tx1"/>
                </a:solidFill>
                <a:latin typeface="Times New Roman" pitchFamily="18" charset="0"/>
                <a:ea typeface="ＭＳ Ｐゴシック" pitchFamily="50" charset="-128"/>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5pPr>
            <a:lvl6pPr marL="2286000" algn="l" defTabSz="914400" rtl="0" eaLnBrk="1" latinLnBrk="0" hangingPunct="1">
              <a:defRPr kumimoji="1" sz="2400" kern="1200">
                <a:solidFill>
                  <a:schemeClr val="tx1"/>
                </a:solidFill>
                <a:latin typeface="Times New Roman" pitchFamily="18" charset="0"/>
                <a:ea typeface="+mn-ea"/>
                <a:cs typeface="+mn-cs"/>
              </a:defRPr>
            </a:lvl6pPr>
            <a:lvl7pPr marL="2743200" algn="l" defTabSz="914400" rtl="0" eaLnBrk="1" latinLnBrk="0" hangingPunct="1">
              <a:defRPr kumimoji="1" sz="2400" kern="1200">
                <a:solidFill>
                  <a:schemeClr val="tx1"/>
                </a:solidFill>
                <a:latin typeface="Times New Roman" pitchFamily="18" charset="0"/>
                <a:ea typeface="+mn-ea"/>
                <a:cs typeface="+mn-cs"/>
              </a:defRPr>
            </a:lvl7pPr>
            <a:lvl8pPr marL="3200400" algn="l" defTabSz="914400" rtl="0" eaLnBrk="1" latinLnBrk="0" hangingPunct="1">
              <a:defRPr kumimoji="1" sz="2400" kern="1200">
                <a:solidFill>
                  <a:schemeClr val="tx1"/>
                </a:solidFill>
                <a:latin typeface="Times New Roman" pitchFamily="18" charset="0"/>
                <a:ea typeface="+mn-ea"/>
                <a:cs typeface="+mn-cs"/>
              </a:defRPr>
            </a:lvl8pPr>
            <a:lvl9pPr marL="3657600" algn="l" defTabSz="914400" rtl="0" eaLnBrk="1" latinLnBrk="0" hangingPunct="1">
              <a:defRPr kumimoji="1" sz="2400" kern="1200">
                <a:solidFill>
                  <a:schemeClr val="tx1"/>
                </a:solidFill>
                <a:latin typeface="Times New Roman" pitchFamily="18" charset="0"/>
                <a:ea typeface="+mn-ea"/>
                <a:cs typeface="+mn-cs"/>
              </a:defRPr>
            </a:lvl9pPr>
          </a:lstStyle>
          <a:p>
            <a:pPr algn="l">
              <a:defRPr/>
            </a:pPr>
            <a:r>
              <a:rPr lang="en-US" altLang="ja-JP" sz="1600" b="1" dirty="0" smtClean="0">
                <a:latin typeface="+mj-lt"/>
              </a:rPr>
              <a:t>© FPT Software</a:t>
            </a:r>
            <a:endParaRPr lang="en-US" altLang="ja-JP" sz="1600" b="1" dirty="0">
              <a:latin typeface="+mj-lt"/>
            </a:endParaRPr>
          </a:p>
        </p:txBody>
      </p:sp>
      <p:sp>
        <p:nvSpPr>
          <p:cNvPr id="12" name="Rectangle 6"/>
          <p:cNvSpPr txBox="1">
            <a:spLocks noChangeArrowheads="1"/>
          </p:cNvSpPr>
          <p:nvPr/>
        </p:nvSpPr>
        <p:spPr bwMode="auto">
          <a:xfrm>
            <a:off x="6934200" y="6381750"/>
            <a:ext cx="2133600" cy="476250"/>
          </a:xfrm>
          <a:prstGeom prst="rect">
            <a:avLst/>
          </a:prstGeom>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fld id="{9E265A3C-8442-450F-A461-23F5796829A5}" type="slidenum">
              <a:rPr lang="en-US" altLang="ja-JP" sz="1600" b="1">
                <a:ea typeface="ＭＳ Ｐゴシック" panose="020B0600070205080204" pitchFamily="50" charset="-128"/>
              </a:rPr>
              <a:pPr algn="r"/>
              <a:t>‹#›</a:t>
            </a:fld>
            <a:endParaRPr lang="en-US" altLang="ja-JP" sz="1600" b="1">
              <a:ea typeface="ＭＳ Ｐゴシック" panose="020B0600070205080204" pitchFamily="50" charset="-128"/>
            </a:endParaRPr>
          </a:p>
        </p:txBody>
      </p:sp>
    </p:spTree>
  </p:cSld>
  <p:clrMap bg1="lt1" tx1="dk1" bg2="lt2" tx2="dk2" accent1="accent1" accent2="accent2" accent3="accent3" accent4="accent4" accent5="accent5" accent6="accent6" hlink="hlink" folHlink="folHlink"/>
  <p:sldLayoutIdLst>
    <p:sldLayoutId id="2147486266" r:id="rId1"/>
    <p:sldLayoutId id="2147486267" r:id="rId2"/>
    <p:sldLayoutId id="2147486268" r:id="rId3"/>
    <p:sldLayoutId id="2147486269" r:id="rId4"/>
    <p:sldLayoutId id="2147486270" r:id="rId5"/>
    <p:sldLayoutId id="2147486271" r:id="rId6"/>
    <p:sldLayoutId id="2147486272" r:id="rId7"/>
    <p:sldLayoutId id="2147486502" r:id="rId8"/>
    <p:sldLayoutId id="2147486503" r:id="rId9"/>
    <p:sldLayoutId id="2147486273" r:id="rId10"/>
    <p:sldLayoutId id="2147486504" r:id="rId11"/>
    <p:sldLayoutId id="2147486274" r:id="rId12"/>
    <p:sldLayoutId id="2147486275" r:id="rId13"/>
    <p:sldLayoutId id="2147486276" r:id="rId14"/>
  </p:sldLayoutIdLst>
  <p:timing>
    <p:tnLst>
      <p:par>
        <p:cTn id="1" dur="indefinite" restart="never" nodeType="tmRoot"/>
      </p:par>
    </p:tnLst>
  </p:timing>
  <p:hf sldNum="0"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2500">
          <a:solidFill>
            <a:schemeClr val="tx1"/>
          </a:solidFill>
          <a:latin typeface="+mj-lt"/>
          <a:ea typeface="+mn-ea"/>
          <a:cs typeface="+mn-cs"/>
        </a:defRPr>
      </a:lvl1pPr>
      <a:lvl2pPr marL="742950" indent="-285750" algn="l" rtl="0" eaLnBrk="0" fontAlgn="base" hangingPunct="0">
        <a:spcBef>
          <a:spcPct val="20000"/>
        </a:spcBef>
        <a:spcAft>
          <a:spcPct val="0"/>
        </a:spcAft>
        <a:buChar char="–"/>
        <a:defRPr kumimoji="1" sz="2000">
          <a:solidFill>
            <a:schemeClr val="tx1"/>
          </a:solidFill>
          <a:latin typeface="+mj-lt"/>
          <a:cs typeface="+mn-cs"/>
        </a:defRPr>
      </a:lvl2pPr>
      <a:lvl3pPr marL="1143000" indent="-228600" algn="l" rtl="0" eaLnBrk="0" fontAlgn="base" hangingPunct="0">
        <a:spcBef>
          <a:spcPct val="20000"/>
        </a:spcBef>
        <a:spcAft>
          <a:spcPct val="0"/>
        </a:spcAft>
        <a:buChar char="•"/>
        <a:defRPr kumimoji="1" sz="2000">
          <a:solidFill>
            <a:schemeClr val="tx1"/>
          </a:solidFill>
          <a:latin typeface="+mj-lt"/>
          <a:cs typeface="+mn-cs"/>
        </a:defRPr>
      </a:lvl3pPr>
      <a:lvl4pPr marL="1600200" indent="-228600" algn="l" rtl="0" eaLnBrk="0" fontAlgn="base" hangingPunct="0">
        <a:spcBef>
          <a:spcPct val="20000"/>
        </a:spcBef>
        <a:spcAft>
          <a:spcPct val="0"/>
        </a:spcAft>
        <a:buChar char="–"/>
        <a:defRPr kumimoji="1" sz="2000">
          <a:solidFill>
            <a:schemeClr val="tx1"/>
          </a:solidFill>
          <a:latin typeface="+mj-lt"/>
          <a:cs typeface="+mn-cs"/>
        </a:defRPr>
      </a:lvl4pPr>
      <a:lvl5pPr marL="2057400" indent="-228600" algn="l" rtl="0" eaLnBrk="0" fontAlgn="base" hangingPunct="0">
        <a:spcBef>
          <a:spcPct val="20000"/>
        </a:spcBef>
        <a:spcAft>
          <a:spcPct val="0"/>
        </a:spcAft>
        <a:buChar char="»"/>
        <a:defRPr kumimoji="1" sz="1500">
          <a:solidFill>
            <a:schemeClr val="tx1"/>
          </a:solidFill>
          <a:latin typeface="+mj-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34872008-8D59-4B79-B0B4-E40B3B3E4C92}"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73731"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73732"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Tree>
  </p:cSld>
  <p:clrMap bg1="lt1" tx1="dk1" bg2="lt2" tx2="dk2" accent1="accent1" accent2="accent2" accent3="accent3" accent4="accent4" accent5="accent5" accent6="accent6" hlink="hlink" folHlink="folHlink"/>
  <p:sldLayoutIdLst>
    <p:sldLayoutId id="2147486505" r:id="rId1"/>
    <p:sldLayoutId id="2147486277" r:id="rId2"/>
    <p:sldLayoutId id="2147486278" r:id="rId3"/>
    <p:sldLayoutId id="2147486279" r:id="rId4"/>
    <p:sldLayoutId id="2147486280" r:id="rId5"/>
    <p:sldLayoutId id="2147486281" r:id="rId6"/>
    <p:sldLayoutId id="2147486282" r:id="rId7"/>
    <p:sldLayoutId id="2147486283" r:id="rId8"/>
    <p:sldLayoutId id="2147486284" r:id="rId9"/>
    <p:sldLayoutId id="2147486285" r:id="rId10"/>
    <p:sldLayoutId id="2147486286"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6278F9A-A1F8-465A-9ADF-E67CD239D222}"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74755"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74756"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
        <p:nvSpPr>
          <p:cNvPr id="9221" name="Text Box 5"/>
          <p:cNvSpPr txBox="1">
            <a:spLocks noChangeArrowheads="1"/>
          </p:cNvSpPr>
          <p:nvPr/>
        </p:nvSpPr>
        <p:spPr bwMode="auto">
          <a:xfrm>
            <a:off x="695325" y="65532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cSld>
  <p:clrMap bg1="lt1" tx1="dk1" bg2="lt2" tx2="dk2" accent1="accent1" accent2="accent2" accent3="accent3" accent4="accent4" accent5="accent5" accent6="accent6" hlink="hlink" folHlink="folHlink"/>
  <p:sldLayoutIdLst>
    <p:sldLayoutId id="2147486506" r:id="rId1"/>
    <p:sldLayoutId id="2147486287" r:id="rId2"/>
    <p:sldLayoutId id="2147486288" r:id="rId3"/>
    <p:sldLayoutId id="2147486289" r:id="rId4"/>
    <p:sldLayoutId id="2147486290" r:id="rId5"/>
    <p:sldLayoutId id="2147486291" r:id="rId6"/>
    <p:sldLayoutId id="2147486292" r:id="rId7"/>
    <p:sldLayoutId id="2147486293" r:id="rId8"/>
    <p:sldLayoutId id="2147486294" r:id="rId9"/>
    <p:sldLayoutId id="2147486295" r:id="rId10"/>
    <p:sldLayoutId id="2147486296"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5778" name="Picture 5" descr="Logo SE A4 Blanc"/>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779"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smtClean="0"/>
              <a:t>First level</a:t>
            </a:r>
          </a:p>
          <a:p>
            <a:pPr lvl="1"/>
            <a:r>
              <a:rPr lang="en-US" altLang="ja-JP" smtClean="0"/>
              <a:t>Second level</a:t>
            </a:r>
          </a:p>
          <a:p>
            <a:pPr lvl="2"/>
            <a:r>
              <a:rPr lang="en-US" altLang="ja-JP" smtClean="0"/>
              <a:t>Third level</a:t>
            </a:r>
          </a:p>
        </p:txBody>
      </p:sp>
      <p:sp>
        <p:nvSpPr>
          <p:cNvPr id="75780"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smtClean="0"/>
              <a:t>Title</a:t>
            </a:r>
          </a:p>
        </p:txBody>
      </p:sp>
      <p:sp>
        <p:nvSpPr>
          <p:cNvPr id="8" name="Footer Placeholder 4"/>
          <p:cNvSpPr>
            <a:spLocks noGrp="1" noChangeArrowheads="1"/>
          </p:cNvSpPr>
          <p:nvPr>
            <p:ph type="ftr" sz="quarter" idx="3"/>
          </p:nvPr>
        </p:nvSpPr>
        <p:spPr bwMode="auto">
          <a:xfrm>
            <a:off x="6372225" y="5229225"/>
            <a:ext cx="2270125" cy="13684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en-US" altLang="ja-JP"/>
          </a:p>
        </p:txBody>
      </p:sp>
    </p:spTree>
  </p:cSld>
  <p:clrMap bg1="dk2" tx1="lt1" bg2="dk1" tx2="lt2" accent1="accent1" accent2="accent2" accent3="accent3" accent4="accent4" accent5="accent5" accent6="accent6" hlink="hlink" folHlink="folHlink"/>
  <p:sldLayoutIdLst>
    <p:sldLayoutId id="2147486297" r:id="rId1"/>
    <p:sldLayoutId id="2147486298" r:id="rId2"/>
    <p:sldLayoutId id="2147486299" r:id="rId3"/>
    <p:sldLayoutId id="2147486300" r:id="rId4"/>
    <p:sldLayoutId id="2147486301" r:id="rId5"/>
    <p:sldLayoutId id="2147486302" r:id="rId6"/>
    <p:sldLayoutId id="2147486303" r:id="rId7"/>
    <p:sldLayoutId id="2147486304" r:id="rId8"/>
    <p:sldLayoutId id="2147486305" r:id="rId9"/>
    <p:sldLayoutId id="2147486306" r:id="rId10"/>
    <p:sldLayoutId id="2147486307"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468313" y="6577013"/>
            <a:ext cx="822325"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US" altLang="ja-JP" sz="800" smtClean="0"/>
              <a:t>Schneider Electric</a:t>
            </a:r>
          </a:p>
        </p:txBody>
      </p:sp>
      <p:sp>
        <p:nvSpPr>
          <p:cNvPr id="11267"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9AB2F16-97C2-4F68-80F0-EE33295B2498}"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76804"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smtClean="0"/>
              <a:t>First level</a:t>
            </a:r>
          </a:p>
          <a:p>
            <a:pPr lvl="1"/>
            <a:r>
              <a:rPr lang="en-US" altLang="ja-JP" smtClean="0"/>
              <a:t>Second level</a:t>
            </a:r>
          </a:p>
          <a:p>
            <a:pPr lvl="2"/>
            <a:r>
              <a:rPr lang="en-US" altLang="ja-JP" smtClean="0"/>
              <a:t>Third level</a:t>
            </a:r>
          </a:p>
        </p:txBody>
      </p:sp>
      <p:sp>
        <p:nvSpPr>
          <p:cNvPr id="76805"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smtClean="0"/>
              <a:t>Title</a:t>
            </a:r>
          </a:p>
        </p:txBody>
      </p:sp>
    </p:spTree>
  </p:cSld>
  <p:clrMap bg1="lt1" tx1="dk1" bg2="lt2" tx2="dk2" accent1="accent1" accent2="accent2" accent3="accent3" accent4="accent4" accent5="accent5" accent6="accent6" hlink="hlink" folHlink="folHlink"/>
  <p:sldLayoutIdLst>
    <p:sldLayoutId id="2147486308" r:id="rId1"/>
    <p:sldLayoutId id="2147486309" r:id="rId2"/>
    <p:sldLayoutId id="2147486310" r:id="rId3"/>
    <p:sldLayoutId id="2147486311" r:id="rId4"/>
    <p:sldLayoutId id="2147486312" r:id="rId5"/>
    <p:sldLayoutId id="2147486313" r:id="rId6"/>
    <p:sldLayoutId id="2147486314" r:id="rId7"/>
    <p:sldLayoutId id="2147486315" r:id="rId8"/>
    <p:sldLayoutId id="2147486316" r:id="rId9"/>
    <p:sldLayoutId id="2147486317" r:id="rId10"/>
    <p:sldLayoutId id="2147486318"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6" name="Picture 2" descr="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3516313"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3939" name="Rectangle 3"/>
          <p:cNvSpPr>
            <a:spLocks noGrp="1" noChangeArrowheads="1"/>
          </p:cNvSpPr>
          <p:nvPr>
            <p:ph type="ftr" sz="quarter" idx="3"/>
          </p:nvPr>
        </p:nvSpPr>
        <p:spPr bwMode="auto">
          <a:xfrm>
            <a:off x="2971800" y="6553200"/>
            <a:ext cx="3810000" cy="3048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000" b="1">
                <a:ea typeface="ＭＳ Ｐゴシック" panose="020B0600070205080204" pitchFamily="50" charset="-128"/>
              </a:defRPr>
            </a:lvl1pPr>
          </a:lstStyle>
          <a:p>
            <a:endParaRPr lang="en-US" altLang="ja-JP"/>
          </a:p>
        </p:txBody>
      </p:sp>
      <p:sp>
        <p:nvSpPr>
          <p:cNvPr id="423940" name="Rectangle 4"/>
          <p:cNvSpPr>
            <a:spLocks noGrp="1" noChangeArrowheads="1"/>
          </p:cNvSpPr>
          <p:nvPr>
            <p:ph type="sldNum" sz="quarter" idx="4"/>
          </p:nvPr>
        </p:nvSpPr>
        <p:spPr bwMode="auto">
          <a:xfrm>
            <a:off x="7162800" y="6553200"/>
            <a:ext cx="1943100" cy="3048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000" b="1">
                <a:ea typeface="ＭＳ Ｐゴシック" panose="020B0600070205080204" pitchFamily="50" charset="-128"/>
              </a:defRPr>
            </a:lvl1pPr>
          </a:lstStyle>
          <a:p>
            <a:fld id="{56F08639-9FD8-4D77-B7D1-CEDC3E96569D}" type="slidenum">
              <a:rPr lang="en-US" altLang="ja-JP"/>
              <a:pPr/>
              <a:t>‹#›</a:t>
            </a:fld>
            <a:endParaRPr lang="en-US" altLang="ja-JP"/>
          </a:p>
        </p:txBody>
      </p:sp>
      <p:sp>
        <p:nvSpPr>
          <p:cNvPr id="12293" name="Rectangle 5"/>
          <p:cNvSpPr>
            <a:spLocks noChangeArrowheads="1"/>
          </p:cNvSpPr>
          <p:nvPr/>
        </p:nvSpPr>
        <p:spPr bwMode="auto">
          <a:xfrm>
            <a:off x="0" y="762000"/>
            <a:ext cx="9144000" cy="152400"/>
          </a:xfrm>
          <a:prstGeom prst="rect">
            <a:avLst/>
          </a:prstGeom>
          <a:solidFill>
            <a:srgbClr val="7DFA60">
              <a:alpha val="47058"/>
            </a:srgbClr>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graphicFrame>
        <p:nvGraphicFramePr>
          <p:cNvPr id="3074" name="Object 11"/>
          <p:cNvGraphicFramePr>
            <a:graphicFrameLocks noChangeAspect="1"/>
          </p:cNvGraphicFramePr>
          <p:nvPr/>
        </p:nvGraphicFramePr>
        <p:xfrm>
          <a:off x="152400" y="76200"/>
          <a:ext cx="838200" cy="830263"/>
        </p:xfrm>
        <a:graphic>
          <a:graphicData uri="http://schemas.openxmlformats.org/presentationml/2006/ole">
            <mc:AlternateContent xmlns:mc="http://schemas.openxmlformats.org/markup-compatibility/2006">
              <mc:Choice xmlns:v="urn:schemas-microsoft-com:vml" Requires="v">
                <p:oleObj spid="_x0000_s3080" name="CorelDRAW" r:id="rId15" imgW="6773760" imgH="6706440" progId="">
                  <p:embed/>
                </p:oleObj>
              </mc:Choice>
              <mc:Fallback>
                <p:oleObj name="CorelDRAW" r:id="rId15" imgW="6773760" imgH="6706440" progId="">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2400" y="76200"/>
                        <a:ext cx="838200" cy="830263"/>
                      </a:xfrm>
                      <a:prstGeom prst="rect">
                        <a:avLst/>
                      </a:prstGeom>
                      <a:noFill/>
                      <a:ln>
                        <a:noFill/>
                      </a:ln>
                      <a:extLst>
                        <a:ext uri="{909E8E84-426E-40DD-AFC4-6F175D3DCCD1}">
                          <a14:hiddenFill xmlns:a14="http://schemas.microsoft.com/office/drawing/2010/main">
                            <a:solidFill>
                              <a:srgbClr val="CC9900"/>
                            </a:solidFill>
                          </a14:hiddenFill>
                        </a:ext>
                        <a:ext uri="{91240B29-F687-4F45-9708-019B960494DF}">
                          <a14:hiddenLine xmlns:a14="http://schemas.microsoft.com/office/drawing/2010/main" w="9525">
                            <a:solidFill>
                              <a:srgbClr val="292929"/>
                            </a:solidFill>
                            <a:miter lim="800000"/>
                            <a:headEnd/>
                            <a:tailEnd/>
                          </a14:hiddenLine>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6507" r:id="rId1"/>
    <p:sldLayoutId id="2147486319" r:id="rId2"/>
    <p:sldLayoutId id="2147486320" r:id="rId3"/>
    <p:sldLayoutId id="2147486321" r:id="rId4"/>
    <p:sldLayoutId id="2147486322" r:id="rId5"/>
    <p:sldLayoutId id="2147486323" r:id="rId6"/>
    <p:sldLayoutId id="2147486324" r:id="rId7"/>
    <p:sldLayoutId id="2147486325" r:id="rId8"/>
    <p:sldLayoutId id="2147486326" r:id="rId9"/>
    <p:sldLayoutId id="2147486327" r:id="rId10"/>
    <p:sldLayoutId id="2147486328" r:id="rId11"/>
  </p:sldLayoutIdLst>
  <p:hf sldNum="0" hdr="0" ftr="0" dt="0"/>
  <p:txStyles>
    <p:title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Arial" charset="0"/>
        </a:defRPr>
      </a:lvl2pPr>
      <a:lvl3pPr algn="l" rtl="0" eaLnBrk="0" fontAlgn="base" hangingPunct="0">
        <a:spcBef>
          <a:spcPct val="0"/>
        </a:spcBef>
        <a:spcAft>
          <a:spcPct val="0"/>
        </a:spcAft>
        <a:defRPr kumimoji="1" sz="4000">
          <a:solidFill>
            <a:schemeClr val="tx2"/>
          </a:solidFill>
          <a:latin typeface="Arial" charset="0"/>
        </a:defRPr>
      </a:lvl3pPr>
      <a:lvl4pPr algn="l" rtl="0" eaLnBrk="0" fontAlgn="base" hangingPunct="0">
        <a:spcBef>
          <a:spcPct val="0"/>
        </a:spcBef>
        <a:spcAft>
          <a:spcPct val="0"/>
        </a:spcAft>
        <a:defRPr kumimoji="1" sz="4000">
          <a:solidFill>
            <a:schemeClr val="tx2"/>
          </a:solidFill>
          <a:latin typeface="Arial" charset="0"/>
        </a:defRPr>
      </a:lvl4pPr>
      <a:lvl5pPr algn="l" rtl="0" eaLnBrk="0" fontAlgn="base" hangingPunct="0">
        <a:spcBef>
          <a:spcPct val="0"/>
        </a:spcBef>
        <a:spcAft>
          <a:spcPct val="0"/>
        </a:spcAft>
        <a:defRPr kumimoji="1" sz="4000">
          <a:solidFill>
            <a:schemeClr val="tx2"/>
          </a:solidFill>
          <a:latin typeface="Arial" charset="0"/>
        </a:defRPr>
      </a:lvl5pPr>
      <a:lvl6pPr marL="457200" algn="l" rtl="0" eaLnBrk="1" fontAlgn="base" hangingPunct="1">
        <a:spcBef>
          <a:spcPct val="0"/>
        </a:spcBef>
        <a:spcAft>
          <a:spcPct val="0"/>
        </a:spcAft>
        <a:defRPr kumimoji="1" sz="4000">
          <a:solidFill>
            <a:schemeClr val="tx2"/>
          </a:solidFill>
          <a:latin typeface="Arial" charset="0"/>
        </a:defRPr>
      </a:lvl6pPr>
      <a:lvl7pPr marL="914400" algn="l" rtl="0" eaLnBrk="1" fontAlgn="base" hangingPunct="1">
        <a:spcBef>
          <a:spcPct val="0"/>
        </a:spcBef>
        <a:spcAft>
          <a:spcPct val="0"/>
        </a:spcAft>
        <a:defRPr kumimoji="1" sz="4000">
          <a:solidFill>
            <a:schemeClr val="tx2"/>
          </a:solidFill>
          <a:latin typeface="Arial" charset="0"/>
        </a:defRPr>
      </a:lvl7pPr>
      <a:lvl8pPr marL="1371600" algn="l" rtl="0" eaLnBrk="1" fontAlgn="base" hangingPunct="1">
        <a:spcBef>
          <a:spcPct val="0"/>
        </a:spcBef>
        <a:spcAft>
          <a:spcPct val="0"/>
        </a:spcAft>
        <a:defRPr kumimoji="1" sz="4000">
          <a:solidFill>
            <a:schemeClr val="tx2"/>
          </a:solidFill>
          <a:latin typeface="Arial" charset="0"/>
        </a:defRPr>
      </a:lvl8pPr>
      <a:lvl9pPr marL="1828800" algn="l" rtl="0" eaLnBrk="1" fontAlgn="base" hangingPunct="1">
        <a:spcBef>
          <a:spcPct val="0"/>
        </a:spcBef>
        <a:spcAft>
          <a:spcPct val="0"/>
        </a:spcAft>
        <a:defRPr kumimoji="1" sz="4000">
          <a:solidFill>
            <a:schemeClr val="tx2"/>
          </a:solidFill>
          <a:latin typeface="Arial" charset="0"/>
        </a:defRPr>
      </a:lvl9pPr>
    </p:titleStyle>
    <p:body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kumimoji="1" sz="3200">
          <a:solidFill>
            <a:schemeClr val="tx1"/>
          </a:solidFill>
          <a:latin typeface="+mn-lt"/>
          <a:ea typeface="+mn-ea"/>
          <a:cs typeface="+mn-cs"/>
        </a:defRPr>
      </a:lvl1pPr>
      <a:lvl2pPr marL="889000" indent="-439738" algn="l" rtl="0" eaLnBrk="0" fontAlgn="base" hangingPunct="0">
        <a:spcBef>
          <a:spcPct val="20000"/>
        </a:spcBef>
        <a:spcAft>
          <a:spcPct val="0"/>
        </a:spcAft>
        <a:buClr>
          <a:schemeClr val="hlink"/>
        </a:buClr>
        <a:buSzPct val="65000"/>
        <a:buFont typeface="Wingdings" panose="05000000000000000000" pitchFamily="2" charset="2"/>
        <a:buChar char="¡"/>
        <a:defRPr kumimoji="1" sz="2800">
          <a:solidFill>
            <a:schemeClr val="tx1"/>
          </a:solidFill>
          <a:latin typeface="+mn-lt"/>
        </a:defRPr>
      </a:lvl2pPr>
      <a:lvl3pPr marL="1293813" indent="-403225" algn="l" rtl="0" eaLnBrk="0" fontAlgn="base" hangingPunct="0">
        <a:spcBef>
          <a:spcPct val="20000"/>
        </a:spcBef>
        <a:spcAft>
          <a:spcPct val="0"/>
        </a:spcAft>
        <a:buClr>
          <a:schemeClr val="accent1"/>
        </a:buClr>
        <a:buSzPct val="70000"/>
        <a:buFont typeface="Wingdings" panose="05000000000000000000" pitchFamily="2" charset="2"/>
        <a:buChar char="n"/>
        <a:defRPr kumimoji="1" sz="2400">
          <a:solidFill>
            <a:schemeClr val="tx1"/>
          </a:solidFill>
          <a:latin typeface="+mn-lt"/>
        </a:defRPr>
      </a:lvl3pPr>
      <a:lvl4pPr marL="1681163" indent="-385763" algn="l" rtl="0" eaLnBrk="0" fontAlgn="base" hangingPunct="0">
        <a:spcBef>
          <a:spcPct val="20000"/>
        </a:spcBef>
        <a:spcAft>
          <a:spcPct val="0"/>
        </a:spcAft>
        <a:buClr>
          <a:schemeClr val="hlink"/>
        </a:buClr>
        <a:buSzPct val="75000"/>
        <a:buFont typeface="Wingdings" panose="05000000000000000000" pitchFamily="2" charset="2"/>
        <a:buChar char="¡"/>
        <a:defRPr kumimoji="1" sz="2000">
          <a:solidFill>
            <a:schemeClr val="tx1"/>
          </a:solidFill>
          <a:latin typeface="+mn-lt"/>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kumimoji="1" sz="2000">
          <a:solidFill>
            <a:schemeClr val="tx1"/>
          </a:solidFill>
          <a:latin typeface="+mn-lt"/>
        </a:defRPr>
      </a:lvl5pPr>
      <a:lvl6pPr marL="25273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6pPr>
      <a:lvl7pPr marL="29845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7pPr>
      <a:lvl8pPr marL="34417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8pPr>
      <a:lvl9pPr marL="38989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77826" name="Group 2"/>
          <p:cNvGrpSpPr>
            <a:grpSpLocks/>
          </p:cNvGrpSpPr>
          <p:nvPr/>
        </p:nvGrpSpPr>
        <p:grpSpPr bwMode="auto">
          <a:xfrm>
            <a:off x="0" y="0"/>
            <a:ext cx="7620000" cy="6858000"/>
            <a:chOff x="0" y="0"/>
            <a:chExt cx="4800" cy="4320"/>
          </a:xfrm>
        </p:grpSpPr>
        <p:grpSp>
          <p:nvGrpSpPr>
            <p:cNvPr id="77832" name="Group 3"/>
            <p:cNvGrpSpPr>
              <a:grpSpLocks/>
            </p:cNvGrpSpPr>
            <p:nvPr userDrawn="1"/>
          </p:nvGrpSpPr>
          <p:grpSpPr bwMode="auto">
            <a:xfrm>
              <a:off x="0" y="0"/>
              <a:ext cx="2016" cy="4320"/>
              <a:chOff x="0" y="0"/>
              <a:chExt cx="2016" cy="4320"/>
            </a:xfrm>
          </p:grpSpPr>
          <p:sp>
            <p:nvSpPr>
              <p:cNvPr id="13324" name="Rectangle 4"/>
              <p:cNvSpPr>
                <a:spLocks noChangeArrowheads="1"/>
              </p:cNvSpPr>
              <p:nvPr userDrawn="1"/>
            </p:nvSpPr>
            <p:spPr bwMode="auto">
              <a:xfrm>
                <a:off x="0" y="0"/>
                <a:ext cx="480" cy="4320"/>
              </a:xfrm>
              <a:prstGeom prst="rect">
                <a:avLst/>
              </a:prstGeom>
              <a:solidFill>
                <a:schemeClr val="accent2"/>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13325" name="Freeform 5"/>
              <p:cNvSpPr>
                <a:spLocks/>
              </p:cNvSpPr>
              <p:nvPr userDrawn="1"/>
            </p:nvSpPr>
            <p:spPr bwMode="auto">
              <a:xfrm>
                <a:off x="288" y="0"/>
                <a:ext cx="1728" cy="735"/>
              </a:xfrm>
              <a:custGeom>
                <a:avLst/>
                <a:gdLst>
                  <a:gd name="T0" fmla="*/ 1728 w 1728"/>
                  <a:gd name="T1" fmla="*/ 0 h 735"/>
                  <a:gd name="T2" fmla="*/ 1728 w 1728"/>
                  <a:gd name="T3" fmla="*/ 480 h 735"/>
                  <a:gd name="T4" fmla="*/ 380 w 1728"/>
                  <a:gd name="T5" fmla="*/ 482 h 735"/>
                  <a:gd name="T6" fmla="*/ 354 w 1728"/>
                  <a:gd name="T7" fmla="*/ 480 h 735"/>
                  <a:gd name="T8" fmla="*/ 308 w 1728"/>
                  <a:gd name="T9" fmla="*/ 489 h 735"/>
                  <a:gd name="T10" fmla="*/ 246 w 1728"/>
                  <a:gd name="T11" fmla="*/ 531 h 735"/>
                  <a:gd name="T12" fmla="*/ 206 w 1728"/>
                  <a:gd name="T13" fmla="*/ 597 h 735"/>
                  <a:gd name="T14" fmla="*/ 192 w 1728"/>
                  <a:gd name="T15" fmla="*/ 666 h 735"/>
                  <a:gd name="T16" fmla="*/ 192 w 1728"/>
                  <a:gd name="T17" fmla="*/ 735 h 735"/>
                  <a:gd name="T18" fmla="*/ 0 w 1728"/>
                  <a:gd name="T19" fmla="*/ 735 h 735"/>
                  <a:gd name="T20" fmla="*/ 0 w 1728"/>
                  <a:gd name="T21" fmla="*/ 480 h 735"/>
                  <a:gd name="T22" fmla="*/ 0 w 1728"/>
                  <a:gd name="T23" fmla="*/ 0 h 735"/>
                  <a:gd name="T24" fmla="*/ 1728 w 1728"/>
                  <a:gd name="T25" fmla="*/ 0 h 73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28" h="735">
                    <a:moveTo>
                      <a:pt x="1728" y="0"/>
                    </a:moveTo>
                    <a:lnTo>
                      <a:pt x="1728" y="480"/>
                    </a:lnTo>
                    <a:lnTo>
                      <a:pt x="380" y="482"/>
                    </a:lnTo>
                    <a:lnTo>
                      <a:pt x="354" y="480"/>
                    </a:lnTo>
                    <a:lnTo>
                      <a:pt x="308" y="489"/>
                    </a:lnTo>
                    <a:cubicBezTo>
                      <a:pt x="290" y="498"/>
                      <a:pt x="263" y="513"/>
                      <a:pt x="246" y="531"/>
                    </a:cubicBezTo>
                    <a:cubicBezTo>
                      <a:pt x="229" y="549"/>
                      <a:pt x="215" y="574"/>
                      <a:pt x="206" y="597"/>
                    </a:cubicBezTo>
                    <a:cubicBezTo>
                      <a:pt x="197" y="620"/>
                      <a:pt x="194" y="643"/>
                      <a:pt x="192" y="666"/>
                    </a:cubicBezTo>
                    <a:lnTo>
                      <a:pt x="192" y="735"/>
                    </a:lnTo>
                    <a:lnTo>
                      <a:pt x="0" y="735"/>
                    </a:lnTo>
                    <a:lnTo>
                      <a:pt x="0" y="480"/>
                    </a:lnTo>
                    <a:lnTo>
                      <a:pt x="0" y="0"/>
                    </a:lnTo>
                    <a:lnTo>
                      <a:pt x="1728" y="0"/>
                    </a:lnTo>
                    <a:close/>
                  </a:path>
                </a:pathLst>
              </a:custGeom>
              <a:solidFill>
                <a:schemeClr val="accent2"/>
              </a:solidFill>
              <a:ln>
                <a:noFill/>
              </a:ln>
              <a:extLst/>
            </p:spPr>
            <p:txBody>
              <a:bodyPr wrap="none"/>
              <a:lstStyle/>
              <a:p>
                <a:pPr>
                  <a:defRPr/>
                </a:pPr>
                <a:endParaRPr lang="ja-JP" altLang="en-US"/>
              </a:p>
            </p:txBody>
          </p:sp>
        </p:grpSp>
        <p:grpSp>
          <p:nvGrpSpPr>
            <p:cNvPr id="77833" name="Group 6"/>
            <p:cNvGrpSpPr>
              <a:grpSpLocks/>
            </p:cNvGrpSpPr>
            <p:nvPr/>
          </p:nvGrpSpPr>
          <p:grpSpPr bwMode="auto">
            <a:xfrm>
              <a:off x="144" y="1248"/>
              <a:ext cx="4656" cy="201"/>
              <a:chOff x="144" y="1248"/>
              <a:chExt cx="4656" cy="201"/>
            </a:xfrm>
          </p:grpSpPr>
          <p:sp>
            <p:nvSpPr>
              <p:cNvPr id="13322" name="AutoShape 7"/>
              <p:cNvSpPr>
                <a:spLocks noChangeArrowheads="1"/>
              </p:cNvSpPr>
              <p:nvPr/>
            </p:nvSpPr>
            <p:spPr bwMode="auto">
              <a:xfrm>
                <a:off x="384" y="1248"/>
                <a:ext cx="4416" cy="200"/>
              </a:xfrm>
              <a:prstGeom prst="roundRect">
                <a:avLst>
                  <a:gd name="adj" fmla="val 0"/>
                </a:avLst>
              </a:prstGeom>
              <a:solidFill>
                <a:schemeClr val="hlink"/>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13323" name="AutoShape 8"/>
              <p:cNvSpPr>
                <a:spLocks noChangeArrowheads="1"/>
              </p:cNvSpPr>
              <p:nvPr/>
            </p:nvSpPr>
            <p:spPr bwMode="auto">
              <a:xfrm flipH="1">
                <a:off x="144" y="1248"/>
                <a:ext cx="248" cy="201"/>
              </a:xfrm>
              <a:prstGeom prst="flowChartDelay">
                <a:avLst/>
              </a:prstGeom>
              <a:solidFill>
                <a:schemeClr val="hlink"/>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grpSp>
      </p:grpSp>
      <p:sp>
        <p:nvSpPr>
          <p:cNvPr id="77827" name="AutoShape 9"/>
          <p:cNvSpPr>
            <a:spLocks noGrp="1" noChangeArrowheads="1"/>
          </p:cNvSpPr>
          <p:nvPr>
            <p:ph type="title"/>
          </p:nvPr>
        </p:nvSpPr>
        <p:spPr bwMode="auto">
          <a:xfrm>
            <a:off x="762000" y="762000"/>
            <a:ext cx="7924800" cy="114300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b" anchorCtr="0" compatLnSpc="1">
            <a:prstTxWarp prst="textNoShape">
              <a:avLst/>
            </a:prstTxWarp>
          </a:bodyPr>
          <a:lstStyle/>
          <a:p>
            <a:pPr lvl="0"/>
            <a:r>
              <a:rPr lang="en-US" altLang="ja-JP" smtClean="0"/>
              <a:t>Click to edit Master title style</a:t>
            </a:r>
          </a:p>
        </p:txBody>
      </p:sp>
      <p:sp>
        <p:nvSpPr>
          <p:cNvPr id="77828" name="Rectangle 10"/>
          <p:cNvSpPr>
            <a:spLocks noGrp="1" noChangeArrowheads="1"/>
          </p:cNvSpPr>
          <p:nvPr>
            <p:ph type="body" idx="1"/>
          </p:nvPr>
        </p:nvSpPr>
        <p:spPr bwMode="auto">
          <a:xfrm>
            <a:off x="838200" y="2362200"/>
            <a:ext cx="7693025"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428043" name="Rectangle 11"/>
          <p:cNvSpPr>
            <a:spLocks noGrp="1" noChangeArrowheads="1"/>
          </p:cNvSpPr>
          <p:nvPr>
            <p:ph type="dt" sz="half" idx="2"/>
          </p:nvPr>
        </p:nvSpPr>
        <p:spPr bwMode="auto">
          <a:xfrm>
            <a:off x="2438400" y="6248400"/>
            <a:ext cx="2130425" cy="474663"/>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400">
                <a:ea typeface="ＭＳ Ｐゴシック" panose="020B0600070205080204" pitchFamily="50" charset="-128"/>
              </a:defRPr>
            </a:lvl1pPr>
          </a:lstStyle>
          <a:p>
            <a:endParaRPr lang="en-US" altLang="ja-JP"/>
          </a:p>
        </p:txBody>
      </p:sp>
      <p:sp>
        <p:nvSpPr>
          <p:cNvPr id="428044" name="Rectangle 12"/>
          <p:cNvSpPr>
            <a:spLocks noGrp="1" noChangeArrowheads="1"/>
          </p:cNvSpPr>
          <p:nvPr>
            <p:ph type="ftr" sz="quarter" idx="3"/>
          </p:nvPr>
        </p:nvSpPr>
        <p:spPr bwMode="auto">
          <a:xfrm>
            <a:off x="5791200" y="6248400"/>
            <a:ext cx="2897188" cy="474663"/>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ctr">
              <a:defRPr sz="1400">
                <a:ea typeface="ＭＳ Ｐゴシック" panose="020B0600070205080204" pitchFamily="50" charset="-128"/>
              </a:defRPr>
            </a:lvl1pPr>
          </a:lstStyle>
          <a:p>
            <a:endParaRPr lang="en-US" altLang="ja-JP"/>
          </a:p>
        </p:txBody>
      </p:sp>
      <p:sp>
        <p:nvSpPr>
          <p:cNvPr id="428045" name="Rectangle 13"/>
          <p:cNvSpPr>
            <a:spLocks noGrp="1" noChangeArrowheads="1"/>
          </p:cNvSpPr>
          <p:nvPr>
            <p:ph type="sldNum" sz="quarter" idx="4"/>
          </p:nvPr>
        </p:nvSpPr>
        <p:spPr bwMode="auto">
          <a:xfrm>
            <a:off x="84138" y="6242050"/>
            <a:ext cx="587375" cy="488950"/>
          </a:xfrm>
          <a:prstGeom prst="rect">
            <a:avLst/>
          </a:prstGeom>
          <a:noFill/>
          <a:ln>
            <a:noFill/>
          </a:ln>
          <a:effectLst/>
          <a:extLst/>
        </p:spPr>
        <p:txBody>
          <a:bodyPr vert="horz" wrap="square" lIns="91440" tIns="45720" rIns="91440" bIns="45720" numCol="1" anchor="b" anchorCtr="1" compatLnSpc="1">
            <a:prstTxWarp prst="textNoShape">
              <a:avLst/>
            </a:prstTxWarp>
          </a:bodyPr>
          <a:lstStyle>
            <a:lvl1pPr>
              <a:defRPr sz="2600" b="1">
                <a:solidFill>
                  <a:schemeClr val="bg1"/>
                </a:solidFill>
                <a:ea typeface="ＭＳ Ｐゴシック" panose="020B0600070205080204" pitchFamily="50" charset="-128"/>
              </a:defRPr>
            </a:lvl1pPr>
          </a:lstStyle>
          <a:p>
            <a:fld id="{1EC52A6C-04DB-486A-B4A2-143FE45D66A1}" type="slidenum">
              <a:rPr lang="en-US" altLang="ja-JP"/>
              <a:pPr/>
              <a:t>‹#›</a:t>
            </a:fld>
            <a:endParaRPr lang="en-US" altLang="ja-JP"/>
          </a:p>
        </p:txBody>
      </p:sp>
    </p:spTree>
  </p:cSld>
  <p:clrMap bg1="lt1" tx1="dk1" bg2="lt2" tx2="dk2" accent1="accent1" accent2="accent2" accent3="accent3" accent4="accent4" accent5="accent5" accent6="accent6" hlink="hlink" folHlink="folHlink"/>
  <p:sldLayoutIdLst>
    <p:sldLayoutId id="2147486508" r:id="rId1"/>
    <p:sldLayoutId id="2147486329" r:id="rId2"/>
    <p:sldLayoutId id="2147486330" r:id="rId3"/>
    <p:sldLayoutId id="2147486331" r:id="rId4"/>
    <p:sldLayoutId id="2147486332" r:id="rId5"/>
    <p:sldLayoutId id="2147486333" r:id="rId6"/>
    <p:sldLayoutId id="2147486334" r:id="rId7"/>
    <p:sldLayoutId id="2147486335" r:id="rId8"/>
    <p:sldLayoutId id="2147486336" r:id="rId9"/>
    <p:sldLayoutId id="2147486337" r:id="rId10"/>
    <p:sldLayoutId id="2147486338" r:id="rId11"/>
  </p:sldLayoutIdLst>
  <p:hf sldNum="0" hdr="0" ftr="0" dt="0"/>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charset="0"/>
        </a:defRPr>
      </a:lvl2pPr>
      <a:lvl3pPr algn="l" rtl="0" eaLnBrk="0" fontAlgn="base" hangingPunct="0">
        <a:lnSpc>
          <a:spcPct val="90000"/>
        </a:lnSpc>
        <a:spcBef>
          <a:spcPct val="0"/>
        </a:spcBef>
        <a:spcAft>
          <a:spcPct val="0"/>
        </a:spcAft>
        <a:defRPr kumimoji="1" sz="3600" b="1">
          <a:solidFill>
            <a:schemeClr val="tx2"/>
          </a:solidFill>
          <a:latin typeface="Arial" charset="0"/>
        </a:defRPr>
      </a:lvl3pPr>
      <a:lvl4pPr algn="l" rtl="0" eaLnBrk="0" fontAlgn="base" hangingPunct="0">
        <a:lnSpc>
          <a:spcPct val="90000"/>
        </a:lnSpc>
        <a:spcBef>
          <a:spcPct val="0"/>
        </a:spcBef>
        <a:spcAft>
          <a:spcPct val="0"/>
        </a:spcAft>
        <a:defRPr kumimoji="1" sz="3600" b="1">
          <a:solidFill>
            <a:schemeClr val="tx2"/>
          </a:solidFill>
          <a:latin typeface="Arial" charset="0"/>
        </a:defRPr>
      </a:lvl4pPr>
      <a:lvl5pPr algn="l" rtl="0" eaLnBrk="0" fontAlgn="base" hangingPunct="0">
        <a:lnSpc>
          <a:spcPct val="90000"/>
        </a:lnSpc>
        <a:spcBef>
          <a:spcPct val="0"/>
        </a:spcBef>
        <a:spcAft>
          <a:spcPct val="0"/>
        </a:spcAft>
        <a:defRPr kumimoji="1" sz="3600" b="1">
          <a:solidFill>
            <a:schemeClr val="tx2"/>
          </a:solidFill>
          <a:latin typeface="Arial" charset="0"/>
        </a:defRPr>
      </a:lvl5pPr>
      <a:lvl6pPr marL="457200" algn="l" rtl="0" eaLnBrk="1" fontAlgn="base" hangingPunct="1">
        <a:lnSpc>
          <a:spcPct val="90000"/>
        </a:lnSpc>
        <a:spcBef>
          <a:spcPct val="0"/>
        </a:spcBef>
        <a:spcAft>
          <a:spcPct val="0"/>
        </a:spcAft>
        <a:defRPr kumimoji="1" sz="3600" b="1">
          <a:solidFill>
            <a:schemeClr val="tx2"/>
          </a:solidFill>
          <a:latin typeface="Arial" charset="0"/>
        </a:defRPr>
      </a:lvl6pPr>
      <a:lvl7pPr marL="914400" algn="l" rtl="0" eaLnBrk="1" fontAlgn="base" hangingPunct="1">
        <a:lnSpc>
          <a:spcPct val="90000"/>
        </a:lnSpc>
        <a:spcBef>
          <a:spcPct val="0"/>
        </a:spcBef>
        <a:spcAft>
          <a:spcPct val="0"/>
        </a:spcAft>
        <a:defRPr kumimoji="1" sz="3600" b="1">
          <a:solidFill>
            <a:schemeClr val="tx2"/>
          </a:solidFill>
          <a:latin typeface="Arial" charset="0"/>
        </a:defRPr>
      </a:lvl7pPr>
      <a:lvl8pPr marL="1371600" algn="l" rtl="0" eaLnBrk="1" fontAlgn="base" hangingPunct="1">
        <a:lnSpc>
          <a:spcPct val="90000"/>
        </a:lnSpc>
        <a:spcBef>
          <a:spcPct val="0"/>
        </a:spcBef>
        <a:spcAft>
          <a:spcPct val="0"/>
        </a:spcAft>
        <a:defRPr kumimoji="1" sz="3600" b="1">
          <a:solidFill>
            <a:schemeClr val="tx2"/>
          </a:solidFill>
          <a:latin typeface="Arial" charset="0"/>
        </a:defRPr>
      </a:lvl8pPr>
      <a:lvl9pPr marL="1828800" algn="l" rtl="0" eaLnBrk="1" fontAlgn="base" hangingPunct="1">
        <a:lnSpc>
          <a:spcPct val="90000"/>
        </a:lnSpc>
        <a:spcBef>
          <a:spcPct val="0"/>
        </a:spcBef>
        <a:spcAft>
          <a:spcPct val="0"/>
        </a:spcAft>
        <a:defRPr kumimoji="1" sz="3600" b="1">
          <a:solidFill>
            <a:schemeClr val="tx2"/>
          </a:solidFill>
          <a:latin typeface="Arial" charset="0"/>
        </a:defRPr>
      </a:lvl9pPr>
    </p:titleStyle>
    <p:body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kumimoji="1" sz="2400">
          <a:solidFill>
            <a:schemeClr val="tx1"/>
          </a:solidFill>
          <a:latin typeface="+mn-lt"/>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kumimoji="1" sz="2000">
          <a:solidFill>
            <a:schemeClr val="tx1"/>
          </a:solidFill>
          <a:latin typeface="+mn-lt"/>
        </a:defRPr>
      </a:lvl3pPr>
      <a:lvl4pPr marL="1600200" indent="-228600" algn="l" rtl="0" eaLnBrk="0" fontAlgn="base" hangingPunct="0">
        <a:spcBef>
          <a:spcPct val="20000"/>
        </a:spcBef>
        <a:spcAft>
          <a:spcPct val="0"/>
        </a:spcAft>
        <a:buClr>
          <a:schemeClr val="tx1"/>
        </a:buClr>
        <a:buSzPct val="80000"/>
        <a:buChar char="–"/>
        <a:defRPr kumimoji="1" sz="2000">
          <a:solidFill>
            <a:schemeClr val="tx1"/>
          </a:solidFill>
          <a:latin typeface="+mn-lt"/>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kumimoji="1" sz="2000">
          <a:solidFill>
            <a:schemeClr val="tx1"/>
          </a:solidFill>
          <a:latin typeface="+mn-lt"/>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2000A31-419D-48A8-AA65-96BEAF817003}"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sp>
        <p:nvSpPr>
          <p:cNvPr id="53251"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53252"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pic>
        <p:nvPicPr>
          <p:cNvPr id="53253"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a:cs typeface="Arial" charset="0"/>
              </a:rPr>
              <a:t>©</a:t>
            </a:r>
            <a:r>
              <a:rPr lang="en-US" altLang="ja-JP" sz="1000">
                <a:cs typeface="Arial" charset="0"/>
              </a:rPr>
              <a:t> FPT SOFTWARE – TRAINING MATERIAL – Internal use</a:t>
            </a:r>
          </a:p>
        </p:txBody>
      </p:sp>
      <p:sp>
        <p:nvSpPr>
          <p:cNvPr id="7"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a:cs typeface="Arial" charset="0"/>
              </a:rPr>
              <a:t>04e-BM/NS/HDCV/FSOFT v2/3</a:t>
            </a:r>
          </a:p>
        </p:txBody>
      </p:sp>
      <p:pic>
        <p:nvPicPr>
          <p:cNvPr id="53256"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7"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a:cs typeface="Arial" charset="0"/>
              </a:rPr>
              <a:t>©</a:t>
            </a:r>
            <a:r>
              <a:rPr lang="en-US" altLang="ja-JP" sz="1000">
                <a:cs typeface="Arial" charset="0"/>
              </a:rPr>
              <a:t> FPT SOFTWARE – TRAINING MATERIAL – Internal use</a:t>
            </a:r>
          </a:p>
        </p:txBody>
      </p:sp>
      <p:sp>
        <p:nvSpPr>
          <p:cNvPr id="11"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a:cs typeface="Arial" charset="0"/>
              </a:rPr>
              <a:t>04e-BM/NS/HDCV/FSOFT v2/3</a:t>
            </a:r>
          </a:p>
        </p:txBody>
      </p:sp>
      <p:pic>
        <p:nvPicPr>
          <p:cNvPr id="53260"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6486" r:id="rId1"/>
    <p:sldLayoutId id="2147486061" r:id="rId2"/>
    <p:sldLayoutId id="2147486062" r:id="rId3"/>
    <p:sldLayoutId id="2147486063" r:id="rId4"/>
    <p:sldLayoutId id="2147486064" r:id="rId5"/>
    <p:sldLayoutId id="2147486065" r:id="rId6"/>
    <p:sldLayoutId id="2147486066" r:id="rId7"/>
    <p:sldLayoutId id="2147486067" r:id="rId8"/>
    <p:sldLayoutId id="2147486068" r:id="rId9"/>
    <p:sldLayoutId id="2147486069" r:id="rId10"/>
    <p:sldLayoutId id="2147486070" r:id="rId11"/>
    <p:sldLayoutId id="2147486071" r:id="rId12"/>
    <p:sldLayoutId id="2147486072" r:id="rId13"/>
    <p:sldLayoutId id="2147486487" r:id="rId14"/>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78850"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smtClean="0"/>
              <a:t>First level</a:t>
            </a:r>
          </a:p>
          <a:p>
            <a:pPr lvl="1"/>
            <a:r>
              <a:rPr lang="en-US" altLang="ja-JP" smtClean="0"/>
              <a:t>Second level</a:t>
            </a:r>
          </a:p>
          <a:p>
            <a:pPr lvl="2"/>
            <a:r>
              <a:rPr lang="en-US" altLang="ja-JP" smtClean="0"/>
              <a:t>Third level</a:t>
            </a:r>
          </a:p>
        </p:txBody>
      </p:sp>
      <p:sp>
        <p:nvSpPr>
          <p:cNvPr id="78851"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smtClean="0"/>
              <a:t>Title</a:t>
            </a:r>
          </a:p>
        </p:txBody>
      </p:sp>
    </p:spTree>
  </p:cSld>
  <p:clrMap bg1="dk2" tx1="lt1" bg2="dk1" tx2="lt2" accent1="accent1" accent2="accent2" accent3="accent3" accent4="accent4" accent5="accent5" accent6="accent6" hlink="hlink" folHlink="folHlink"/>
  <p:sldLayoutIdLst>
    <p:sldLayoutId id="2147486339" r:id="rId1"/>
    <p:sldLayoutId id="2147486340" r:id="rId2"/>
    <p:sldLayoutId id="2147486341" r:id="rId3"/>
    <p:sldLayoutId id="2147486342" r:id="rId4"/>
    <p:sldLayoutId id="2147486343" r:id="rId5"/>
    <p:sldLayoutId id="2147486344" r:id="rId6"/>
    <p:sldLayoutId id="2147486345" r:id="rId7"/>
    <p:sldLayoutId id="2147486346" r:id="rId8"/>
    <p:sldLayoutId id="2147486347" r:id="rId9"/>
    <p:sldLayoutId id="2147486348" r:id="rId10"/>
    <p:sldLayoutId id="2147486349"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4A0A85E-6146-426F-8F1F-2F8F3E11C103}"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79875"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79876"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pic>
        <p:nvPicPr>
          <p:cNvPr id="79877"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dirty="0"/>
              <a:t>©</a:t>
            </a:r>
            <a:r>
              <a:rPr lang="en-US" altLang="ja-JP" sz="1000" dirty="0"/>
              <a:t> FPT SOFTWARE – TRAINING MATERIAL – Internal use</a:t>
            </a:r>
          </a:p>
        </p:txBody>
      </p:sp>
      <p:sp>
        <p:nvSpPr>
          <p:cNvPr id="7"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dirty="0"/>
              <a:t>04e-BM/NS/HDCV/FSOFT v2/3</a:t>
            </a:r>
          </a:p>
        </p:txBody>
      </p:sp>
      <p:pic>
        <p:nvPicPr>
          <p:cNvPr id="79880"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81"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 Box 1058"/>
          <p:cNvSpPr txBox="1">
            <a:spLocks noChangeArrowheads="1"/>
          </p:cNvSpPr>
          <p:nvPr/>
        </p:nvSpPr>
        <p:spPr bwMode="auto">
          <a:xfrm>
            <a:off x="119063" y="6583363"/>
            <a:ext cx="3538537" cy="274637"/>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200" dirty="0"/>
              <a:t>©</a:t>
            </a:r>
            <a:r>
              <a:rPr lang="en-US" altLang="ja-JP" sz="1000" dirty="0"/>
              <a:t> FPT SOFTWARE – TRAINING MATERIAL – Internal use</a:t>
            </a:r>
          </a:p>
        </p:txBody>
      </p:sp>
      <p:sp>
        <p:nvSpPr>
          <p:cNvPr id="11"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ctr">
              <a:defRPr/>
            </a:pPr>
            <a:r>
              <a:rPr lang="en-US" altLang="ja-JP" sz="1000" dirty="0"/>
              <a:t>04e-BM/NS/HDCV/FSOFT v2/3</a:t>
            </a:r>
          </a:p>
        </p:txBody>
      </p:sp>
      <p:pic>
        <p:nvPicPr>
          <p:cNvPr id="79884"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5750" y="49213"/>
            <a:ext cx="15430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052"/>
          <p:cNvSpPr>
            <a:spLocks noChangeArrowheads="1"/>
          </p:cNvSpPr>
          <p:nvPr/>
        </p:nvSpPr>
        <p:spPr bwMode="auto">
          <a:xfrm>
            <a:off x="5345113" y="6629400"/>
            <a:ext cx="1905000" cy="228600"/>
          </a:xfrm>
          <a:prstGeom prst="rect">
            <a:avLst/>
          </a:prstGeom>
          <a:noFill/>
          <a:ln w="9525">
            <a:noFill/>
            <a:miter lim="800000"/>
            <a:headEnd/>
            <a:tailEnd/>
          </a:ln>
          <a:effectLst/>
        </p:spPr>
        <p:txBody>
          <a:bodyPr lIns="87269" tIns="43635" rIns="87269" bIns="43635"/>
          <a:lstStyle>
            <a:lvl1pPr defTabSz="873125" eaLnBrk="0" hangingPunct="0">
              <a:defRPr>
                <a:solidFill>
                  <a:schemeClr val="tx1"/>
                </a:solidFill>
                <a:latin typeface="Arial" panose="020B0604020202020204" pitchFamily="34" charset="0"/>
                <a:cs typeface="Arial" panose="020B0604020202020204" pitchFamily="34" charset="0"/>
              </a:defRPr>
            </a:lvl1pPr>
            <a:lvl2pPr marL="742950" indent="-285750" defTabSz="873125" eaLnBrk="0" hangingPunct="0">
              <a:defRPr>
                <a:solidFill>
                  <a:schemeClr val="tx1"/>
                </a:solidFill>
                <a:latin typeface="Arial" panose="020B0604020202020204" pitchFamily="34" charset="0"/>
                <a:cs typeface="Arial" panose="020B0604020202020204" pitchFamily="34" charset="0"/>
              </a:defRPr>
            </a:lvl2pPr>
            <a:lvl3pPr marL="1143000" indent="-228600" defTabSz="873125" eaLnBrk="0" hangingPunct="0">
              <a:defRPr>
                <a:solidFill>
                  <a:schemeClr val="tx1"/>
                </a:solidFill>
                <a:latin typeface="Arial" panose="020B0604020202020204" pitchFamily="34" charset="0"/>
                <a:cs typeface="Arial" panose="020B0604020202020204" pitchFamily="34" charset="0"/>
              </a:defRPr>
            </a:lvl3pPr>
            <a:lvl4pPr marL="1600200" indent="-228600" defTabSz="873125" eaLnBrk="0" hangingPunct="0">
              <a:defRPr>
                <a:solidFill>
                  <a:schemeClr val="tx1"/>
                </a:solidFill>
                <a:latin typeface="Arial" panose="020B0604020202020204" pitchFamily="34" charset="0"/>
                <a:cs typeface="Arial" panose="020B0604020202020204" pitchFamily="34" charset="0"/>
              </a:defRPr>
            </a:lvl4pPr>
            <a:lvl5pPr marL="2057400" indent="-228600" defTabSz="873125" eaLnBrk="0" hangingPunct="0">
              <a:defRPr>
                <a:solidFill>
                  <a:schemeClr val="tx1"/>
                </a:solidFill>
                <a:latin typeface="Arial" panose="020B0604020202020204" pitchFamily="34" charset="0"/>
                <a:cs typeface="Arial" panose="020B0604020202020204" pitchFamily="34" charset="0"/>
              </a:defRPr>
            </a:lvl5pPr>
            <a:lvl6pPr marL="25146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endParaRPr lang="en-US" altLang="ja-JP" sz="1400">
              <a:latin typeface="Times New Roman" panose="02020603050405020304" pitchFamily="18" charset="0"/>
              <a:ea typeface="ＭＳ Ｐゴシック" panose="020B0600070205080204" pitchFamily="50" charset="-128"/>
            </a:endParaRPr>
          </a:p>
        </p:txBody>
      </p:sp>
      <p:sp>
        <p:nvSpPr>
          <p:cNvPr id="14" name="Rectangle 1053"/>
          <p:cNvSpPr>
            <a:spLocks noChangeArrowheads="1"/>
          </p:cNvSpPr>
          <p:nvPr/>
        </p:nvSpPr>
        <p:spPr bwMode="auto">
          <a:xfrm>
            <a:off x="141288" y="6553200"/>
            <a:ext cx="2982912" cy="304800"/>
          </a:xfrm>
          <a:prstGeom prst="rect">
            <a:avLst/>
          </a:prstGeom>
          <a:noFill/>
          <a:ln>
            <a:noFill/>
          </a:ln>
          <a:extLst/>
        </p:spPr>
        <p:txBody>
          <a:bodyPr lIns="87269" tIns="43635" rIns="87269" bIns="43635"/>
          <a:lstStyle>
            <a:lvl1pPr defTabSz="873125">
              <a:defRPr kumimoji="1" sz="2400">
                <a:solidFill>
                  <a:schemeClr val="tx1"/>
                </a:solidFill>
                <a:latin typeface="Times New Roman" pitchFamily="18" charset="0"/>
              </a:defRPr>
            </a:lvl1pPr>
            <a:lvl2pPr marL="742950" indent="-285750" defTabSz="873125">
              <a:defRPr kumimoji="1" sz="2400">
                <a:solidFill>
                  <a:schemeClr val="tx1"/>
                </a:solidFill>
                <a:latin typeface="Times New Roman" pitchFamily="18" charset="0"/>
              </a:defRPr>
            </a:lvl2pPr>
            <a:lvl3pPr marL="1143000" indent="-228600" defTabSz="873125">
              <a:defRPr kumimoji="1" sz="2400">
                <a:solidFill>
                  <a:schemeClr val="tx1"/>
                </a:solidFill>
                <a:latin typeface="Times New Roman" pitchFamily="18" charset="0"/>
              </a:defRPr>
            </a:lvl3pPr>
            <a:lvl4pPr marL="1600200" indent="-228600" defTabSz="873125">
              <a:defRPr kumimoji="1" sz="2400">
                <a:solidFill>
                  <a:schemeClr val="tx1"/>
                </a:solidFill>
                <a:latin typeface="Times New Roman" pitchFamily="18" charset="0"/>
              </a:defRPr>
            </a:lvl4pPr>
            <a:lvl5pPr marL="2057400" indent="-228600" defTabSz="873125">
              <a:defRPr kumimoji="1" sz="2400">
                <a:solidFill>
                  <a:schemeClr val="tx1"/>
                </a:solidFill>
                <a:latin typeface="Times New Roman" pitchFamily="18" charset="0"/>
              </a:defRPr>
            </a:lvl5pPr>
            <a:lvl6pPr marL="2514600" indent="-228600" defTabSz="873125" eaLnBrk="0" fontAlgn="base" hangingPunct="0">
              <a:spcBef>
                <a:spcPct val="0"/>
              </a:spcBef>
              <a:spcAft>
                <a:spcPct val="0"/>
              </a:spcAft>
              <a:defRPr kumimoji="1" sz="2400">
                <a:solidFill>
                  <a:schemeClr val="tx1"/>
                </a:solidFill>
                <a:latin typeface="Times New Roman" pitchFamily="18" charset="0"/>
              </a:defRPr>
            </a:lvl6pPr>
            <a:lvl7pPr marL="2971800" indent="-228600" defTabSz="873125" eaLnBrk="0" fontAlgn="base" hangingPunct="0">
              <a:spcBef>
                <a:spcPct val="0"/>
              </a:spcBef>
              <a:spcAft>
                <a:spcPct val="0"/>
              </a:spcAft>
              <a:defRPr kumimoji="1" sz="2400">
                <a:solidFill>
                  <a:schemeClr val="tx1"/>
                </a:solidFill>
                <a:latin typeface="Times New Roman" pitchFamily="18" charset="0"/>
              </a:defRPr>
            </a:lvl7pPr>
            <a:lvl8pPr marL="3429000" indent="-228600" defTabSz="873125" eaLnBrk="0" fontAlgn="base" hangingPunct="0">
              <a:spcBef>
                <a:spcPct val="0"/>
              </a:spcBef>
              <a:spcAft>
                <a:spcPct val="0"/>
              </a:spcAft>
              <a:defRPr kumimoji="1" sz="2400">
                <a:solidFill>
                  <a:schemeClr val="tx1"/>
                </a:solidFill>
                <a:latin typeface="Times New Roman" pitchFamily="18" charset="0"/>
              </a:defRPr>
            </a:lvl8pPr>
            <a:lvl9pPr marL="3886200" indent="-228600" defTabSz="873125" eaLnBrk="0" fontAlgn="base" hangingPunct="0">
              <a:spcBef>
                <a:spcPct val="0"/>
              </a:spcBef>
              <a:spcAft>
                <a:spcPct val="0"/>
              </a:spcAft>
              <a:defRPr kumimoji="1" sz="2400">
                <a:solidFill>
                  <a:schemeClr val="tx1"/>
                </a:solidFill>
                <a:latin typeface="Times New Roman" pitchFamily="18" charset="0"/>
              </a:defRPr>
            </a:lvl9pPr>
          </a:lstStyle>
          <a:p>
            <a:pPr algn="r">
              <a:defRPr/>
            </a:pPr>
            <a:r>
              <a:rPr kumimoji="0" lang="ja-JP" altLang="en-US" sz="1200" b="1" dirty="0" smtClean="0">
                <a:solidFill>
                  <a:schemeClr val="bg1"/>
                </a:solidFill>
                <a:latin typeface="Arial" charset="0"/>
                <a:ea typeface="MS PGothic" pitchFamily="34" charset="-128"/>
              </a:rPr>
              <a:t>© </a:t>
            </a:r>
            <a:r>
              <a:rPr kumimoji="0" lang="en-US" altLang="ja-JP" sz="1200" b="1" dirty="0" smtClean="0">
                <a:solidFill>
                  <a:schemeClr val="bg1"/>
                </a:solidFill>
                <a:latin typeface="Arial" charset="0"/>
                <a:ea typeface="MS PGothic" pitchFamily="34" charset="-128"/>
              </a:rPr>
              <a:t>Copyright 2006 FPT Software</a:t>
            </a:r>
          </a:p>
        </p:txBody>
      </p:sp>
      <p:sp>
        <p:nvSpPr>
          <p:cNvPr id="15" name="Rectangle 1054"/>
          <p:cNvSpPr>
            <a:spLocks noChangeArrowheads="1"/>
          </p:cNvSpPr>
          <p:nvPr/>
        </p:nvSpPr>
        <p:spPr bwMode="auto">
          <a:xfrm>
            <a:off x="5170488" y="6629400"/>
            <a:ext cx="1905000" cy="228600"/>
          </a:xfrm>
          <a:prstGeom prst="rect">
            <a:avLst/>
          </a:prstGeom>
          <a:noFill/>
          <a:ln w="9525">
            <a:noFill/>
            <a:miter lim="800000"/>
            <a:headEnd/>
            <a:tailEnd/>
          </a:ln>
          <a:effectLst/>
        </p:spPr>
        <p:txBody>
          <a:bodyPr lIns="87269" tIns="43635" rIns="87269" bIns="43635"/>
          <a:lstStyle>
            <a:lvl1pPr defTabSz="873125" eaLnBrk="0" hangingPunct="0">
              <a:defRPr>
                <a:solidFill>
                  <a:schemeClr val="tx1"/>
                </a:solidFill>
                <a:latin typeface="Arial" panose="020B0604020202020204" pitchFamily="34" charset="0"/>
                <a:cs typeface="Arial" panose="020B0604020202020204" pitchFamily="34" charset="0"/>
              </a:defRPr>
            </a:lvl1pPr>
            <a:lvl2pPr marL="742950" indent="-285750" defTabSz="873125" eaLnBrk="0" hangingPunct="0">
              <a:defRPr>
                <a:solidFill>
                  <a:schemeClr val="tx1"/>
                </a:solidFill>
                <a:latin typeface="Arial" panose="020B0604020202020204" pitchFamily="34" charset="0"/>
                <a:cs typeface="Arial" panose="020B0604020202020204" pitchFamily="34" charset="0"/>
              </a:defRPr>
            </a:lvl2pPr>
            <a:lvl3pPr marL="1143000" indent="-228600" defTabSz="873125" eaLnBrk="0" hangingPunct="0">
              <a:defRPr>
                <a:solidFill>
                  <a:schemeClr val="tx1"/>
                </a:solidFill>
                <a:latin typeface="Arial" panose="020B0604020202020204" pitchFamily="34" charset="0"/>
                <a:cs typeface="Arial" panose="020B0604020202020204" pitchFamily="34" charset="0"/>
              </a:defRPr>
            </a:lvl3pPr>
            <a:lvl4pPr marL="1600200" indent="-228600" defTabSz="873125" eaLnBrk="0" hangingPunct="0">
              <a:defRPr>
                <a:solidFill>
                  <a:schemeClr val="tx1"/>
                </a:solidFill>
                <a:latin typeface="Arial" panose="020B0604020202020204" pitchFamily="34" charset="0"/>
                <a:cs typeface="Arial" panose="020B0604020202020204" pitchFamily="34" charset="0"/>
              </a:defRPr>
            </a:lvl4pPr>
            <a:lvl5pPr marL="2057400" indent="-228600" defTabSz="873125" eaLnBrk="0" hangingPunct="0">
              <a:defRPr>
                <a:solidFill>
                  <a:schemeClr val="tx1"/>
                </a:solidFill>
                <a:latin typeface="Arial" panose="020B0604020202020204" pitchFamily="34" charset="0"/>
                <a:cs typeface="Arial" panose="020B0604020202020204" pitchFamily="34" charset="0"/>
              </a:defRPr>
            </a:lvl5pPr>
            <a:lvl6pPr marL="25146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873125"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endParaRPr lang="en-US" altLang="ja-JP" sz="1400">
              <a:latin typeface="Times New Roman" panose="02020603050405020304" pitchFamily="18" charset="0"/>
              <a:ea typeface="ＭＳ Ｐゴシック" panose="020B0600070205080204" pitchFamily="50" charset="-128"/>
            </a:endParaRPr>
          </a:p>
        </p:txBody>
      </p:sp>
      <p:sp>
        <p:nvSpPr>
          <p:cNvPr id="16" name="Rectangle 1055"/>
          <p:cNvSpPr>
            <a:spLocks noChangeArrowheads="1"/>
          </p:cNvSpPr>
          <p:nvPr/>
        </p:nvSpPr>
        <p:spPr bwMode="auto">
          <a:xfrm>
            <a:off x="457200" y="6245225"/>
            <a:ext cx="2133600" cy="476250"/>
          </a:xfrm>
          <a:prstGeom prst="rect">
            <a:avLst/>
          </a:prstGeom>
          <a:noFill/>
          <a:ln w="9525">
            <a:noFill/>
            <a:miter lim="800000"/>
            <a:headEnd/>
            <a:tailEnd/>
          </a:ln>
          <a:effec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en-US" sz="1400"/>
          </a:p>
        </p:txBody>
      </p:sp>
      <p:sp>
        <p:nvSpPr>
          <p:cNvPr id="17" name="Rectangle 1056"/>
          <p:cNvSpPr>
            <a:spLocks noChangeArrowheads="1"/>
          </p:cNvSpPr>
          <p:nvPr/>
        </p:nvSpPr>
        <p:spPr bwMode="auto">
          <a:xfrm>
            <a:off x="2362200" y="6553200"/>
            <a:ext cx="2133600" cy="476250"/>
          </a:xfrm>
          <a:prstGeom prst="rect">
            <a:avLst/>
          </a:prstGeom>
          <a:noFill/>
          <a:ln w="9525">
            <a:noFill/>
            <a:miter lim="800000"/>
            <a:headEnd/>
            <a:tailEnd/>
          </a:ln>
          <a:effectLst/>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fld id="{0FA0DF1A-A12F-4F45-943B-DAF33A659420}" type="slidenum">
              <a:rPr lang="en-US" altLang="en-US" sz="1000"/>
              <a:pPr algn="r" eaLnBrk="1" hangingPunct="1"/>
              <a:t>‹#›</a:t>
            </a:fld>
            <a:endParaRPr lang="en-US" altLang="en-US" sz="1000"/>
          </a:p>
        </p:txBody>
      </p:sp>
      <p:sp>
        <p:nvSpPr>
          <p:cNvPr id="1042" name="Line 1057"/>
          <p:cNvSpPr>
            <a:spLocks noChangeShapeType="1"/>
          </p:cNvSpPr>
          <p:nvPr/>
        </p:nvSpPr>
        <p:spPr bwMode="auto">
          <a:xfrm>
            <a:off x="0" y="6553200"/>
            <a:ext cx="9144000" cy="0"/>
          </a:xfrm>
          <a:prstGeom prst="line">
            <a:avLst/>
          </a:prstGeom>
          <a:noFill/>
          <a:ln w="9525">
            <a:solidFill>
              <a:srgbClr val="FC0128"/>
            </a:solidFill>
            <a:round/>
            <a:headEnd/>
            <a:tailEnd/>
          </a:ln>
          <a:extLst/>
        </p:spPr>
        <p:txBody>
          <a:bodyPr wrap="none" anchor="ctr"/>
          <a:lstStyle/>
          <a:p>
            <a:pPr>
              <a:defRPr/>
            </a:pPr>
            <a:endParaRPr lang="ja-JP" altLang="en-US" dirty="0"/>
          </a:p>
        </p:txBody>
      </p:sp>
      <p:sp>
        <p:nvSpPr>
          <p:cNvPr id="19" name="Text Box 1058"/>
          <p:cNvSpPr txBox="1">
            <a:spLocks noChangeArrowheads="1"/>
          </p:cNvSpPr>
          <p:nvPr/>
        </p:nvSpPr>
        <p:spPr bwMode="auto">
          <a:xfrm>
            <a:off x="119063" y="6583363"/>
            <a:ext cx="3538537" cy="274637"/>
          </a:xfrm>
          <a:prstGeom prst="rect">
            <a:avLst/>
          </a:prstGeom>
          <a:noFill/>
          <a:ln w="9525">
            <a:noFill/>
            <a:miter lim="800000"/>
            <a:headEnd/>
            <a:tailEnd/>
          </a:ln>
          <a:effectLst/>
        </p:spPr>
        <p:txBody>
          <a:bodyPr wrap="none" anchor="ctr">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r>
              <a:rPr lang="en-US" altLang="en-US" sz="1200"/>
              <a:t>©</a:t>
            </a:r>
            <a:r>
              <a:rPr lang="en-US" altLang="en-US" sz="1000"/>
              <a:t> FPT SOFTWARE – TRAINING MATERIAL</a:t>
            </a:r>
            <a:r>
              <a:rPr lang="en-US" altLang="ja-JP" sz="1000">
                <a:ea typeface="ＭＳ Ｐゴシック" panose="020B0600070205080204" pitchFamily="50" charset="-128"/>
              </a:rPr>
              <a:t> – Int</a:t>
            </a:r>
            <a:r>
              <a:rPr lang="en-US" altLang="en-US" sz="1000"/>
              <a:t>er</a:t>
            </a:r>
            <a:r>
              <a:rPr lang="en-US" altLang="ja-JP" sz="1000">
                <a:ea typeface="ＭＳ Ｐゴシック" panose="020B0600070205080204" pitchFamily="50" charset="-128"/>
              </a:rPr>
              <a:t>nal </a:t>
            </a:r>
            <a:r>
              <a:rPr lang="en-US" altLang="en-US" sz="1000"/>
              <a:t>us</a:t>
            </a:r>
            <a:r>
              <a:rPr lang="en-US" altLang="ja-JP" sz="1000">
                <a:ea typeface="ＭＳ Ｐゴシック" panose="020B0600070205080204" pitchFamily="50" charset="-128"/>
              </a:rPr>
              <a:t>e</a:t>
            </a:r>
            <a:endParaRPr lang="en-US" altLang="en-US" sz="1000"/>
          </a:p>
        </p:txBody>
      </p:sp>
      <p:sp>
        <p:nvSpPr>
          <p:cNvPr id="20" name="Text Box 1059"/>
          <p:cNvSpPr txBox="1">
            <a:spLocks noChangeArrowheads="1"/>
          </p:cNvSpPr>
          <p:nvPr/>
        </p:nvSpPr>
        <p:spPr bwMode="auto">
          <a:xfrm>
            <a:off x="7027863" y="6597650"/>
            <a:ext cx="1957387" cy="244475"/>
          </a:xfrm>
          <a:prstGeom prst="rect">
            <a:avLst/>
          </a:prstGeom>
          <a:noFill/>
          <a:ln>
            <a:noFill/>
          </a:ln>
          <a:extLst/>
        </p:spPr>
        <p:txBody>
          <a:bodyPr wrap="none" anchor="ctr">
            <a:spAutoFit/>
          </a:bodyPr>
          <a:lstStyle>
            <a:lvl1pPr>
              <a:defRPr kumimoji="1" sz="2400">
                <a:solidFill>
                  <a:schemeClr val="tx1"/>
                </a:solidFill>
                <a:latin typeface="Times New Roman" pitchFamily="18" charset="0"/>
              </a:defRPr>
            </a:lvl1pPr>
            <a:lvl2pPr marL="742950" indent="-285750">
              <a:defRPr kumimoji="1" sz="2400">
                <a:solidFill>
                  <a:schemeClr val="tx1"/>
                </a:solidFill>
                <a:latin typeface="Times New Roman" pitchFamily="18" charset="0"/>
              </a:defRPr>
            </a:lvl2pPr>
            <a:lvl3pPr marL="1143000" indent="-228600">
              <a:defRPr kumimoji="1" sz="2400">
                <a:solidFill>
                  <a:schemeClr val="tx1"/>
                </a:solidFill>
                <a:latin typeface="Times New Roman" pitchFamily="18" charset="0"/>
              </a:defRPr>
            </a:lvl3pPr>
            <a:lvl4pPr marL="1600200" indent="-228600">
              <a:defRPr kumimoji="1" sz="2400">
                <a:solidFill>
                  <a:schemeClr val="tx1"/>
                </a:solidFill>
                <a:latin typeface="Times New Roman" pitchFamily="18" charset="0"/>
              </a:defRPr>
            </a:lvl4pPr>
            <a:lvl5pPr marL="2057400" indent="-228600">
              <a:defRPr kumimoji="1" sz="2400">
                <a:solidFill>
                  <a:schemeClr val="tx1"/>
                </a:solidFill>
                <a:latin typeface="Times New Roman" pitchFamily="18" charset="0"/>
              </a:defRPr>
            </a:lvl5pPr>
            <a:lvl6pPr marL="2514600" indent="-228600" eaLnBrk="0" fontAlgn="base" hangingPunct="0">
              <a:spcBef>
                <a:spcPct val="0"/>
              </a:spcBef>
              <a:spcAft>
                <a:spcPct val="0"/>
              </a:spcAft>
              <a:defRPr kumimoji="1" sz="2400">
                <a:solidFill>
                  <a:schemeClr val="tx1"/>
                </a:solidFill>
                <a:latin typeface="Times New Roman" pitchFamily="18" charset="0"/>
              </a:defRPr>
            </a:lvl6pPr>
            <a:lvl7pPr marL="2971800" indent="-228600" eaLnBrk="0" fontAlgn="base" hangingPunct="0">
              <a:spcBef>
                <a:spcPct val="0"/>
              </a:spcBef>
              <a:spcAft>
                <a:spcPct val="0"/>
              </a:spcAft>
              <a:defRPr kumimoji="1" sz="2400">
                <a:solidFill>
                  <a:schemeClr val="tx1"/>
                </a:solidFill>
                <a:latin typeface="Times New Roman" pitchFamily="18" charset="0"/>
              </a:defRPr>
            </a:lvl7pPr>
            <a:lvl8pPr marL="3429000" indent="-228600" eaLnBrk="0" fontAlgn="base" hangingPunct="0">
              <a:spcBef>
                <a:spcPct val="0"/>
              </a:spcBef>
              <a:spcAft>
                <a:spcPct val="0"/>
              </a:spcAft>
              <a:defRPr kumimoji="1" sz="2400">
                <a:solidFill>
                  <a:schemeClr val="tx1"/>
                </a:solidFill>
                <a:latin typeface="Times New Roman" pitchFamily="18" charset="0"/>
              </a:defRPr>
            </a:lvl8pPr>
            <a:lvl9pPr marL="3886200" indent="-228600" eaLnBrk="0" fontAlgn="base" hangingPunct="0">
              <a:spcBef>
                <a:spcPct val="0"/>
              </a:spcBef>
              <a:spcAft>
                <a:spcPct val="0"/>
              </a:spcAft>
              <a:defRPr kumimoji="1" sz="2400">
                <a:solidFill>
                  <a:schemeClr val="tx1"/>
                </a:solidFill>
                <a:latin typeface="Times New Roman" pitchFamily="18" charset="0"/>
              </a:defRPr>
            </a:lvl9pPr>
          </a:lstStyle>
          <a:p>
            <a:pPr algn="ctr">
              <a:defRPr/>
            </a:pPr>
            <a:r>
              <a:rPr kumimoji="0" lang="en-US" altLang="en-US" sz="1000" dirty="0" smtClean="0">
                <a:latin typeface="Arial" charset="0"/>
              </a:rPr>
              <a:t>04e-BM/</a:t>
            </a:r>
            <a:r>
              <a:rPr kumimoji="0" lang="en-US" altLang="ja-JP" sz="1000" dirty="0" smtClean="0">
                <a:latin typeface="Arial" charset="0"/>
                <a:ea typeface="MS PGothic" pitchFamily="34" charset="-128"/>
              </a:rPr>
              <a:t>NS</a:t>
            </a:r>
            <a:r>
              <a:rPr kumimoji="0" lang="en-US" altLang="en-US" sz="1000" dirty="0" smtClean="0">
                <a:latin typeface="Arial" charset="0"/>
              </a:rPr>
              <a:t>/HDCV/FSOFT v2</a:t>
            </a:r>
            <a:r>
              <a:rPr kumimoji="0" lang="en-US" altLang="ja-JP" sz="1000" dirty="0" smtClean="0">
                <a:latin typeface="Arial" charset="0"/>
                <a:ea typeface="MS PGothic" pitchFamily="34" charset="-128"/>
              </a:rPr>
              <a:t>/</a:t>
            </a:r>
            <a:r>
              <a:rPr kumimoji="0" lang="en-US" altLang="en-US" sz="1000" dirty="0" smtClean="0">
                <a:latin typeface="Arial" charset="0"/>
              </a:rPr>
              <a:t>2</a:t>
            </a:r>
          </a:p>
        </p:txBody>
      </p:sp>
      <p:pic>
        <p:nvPicPr>
          <p:cNvPr id="79893" name="Picture 1060" descr="BackGroun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914400"/>
            <a:ext cx="91440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94" name="Picture 1061" descr="Logo_Software_khongSLOGA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1676400"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6509" r:id="rId1"/>
    <p:sldLayoutId id="2147486350" r:id="rId2"/>
    <p:sldLayoutId id="2147486351" r:id="rId3"/>
    <p:sldLayoutId id="2147486352" r:id="rId4"/>
    <p:sldLayoutId id="2147486353" r:id="rId5"/>
    <p:sldLayoutId id="2147486354" r:id="rId6"/>
    <p:sldLayoutId id="2147486355" r:id="rId7"/>
    <p:sldLayoutId id="2147486510" r:id="rId8"/>
    <p:sldLayoutId id="2147486511" r:id="rId9"/>
    <p:sldLayoutId id="2147486356" r:id="rId10"/>
    <p:sldLayoutId id="2147486512" r:id="rId11"/>
    <p:sldLayoutId id="2147486357" r:id="rId12"/>
    <p:sldLayoutId id="2147486358" r:id="rId13"/>
    <p:sldLayoutId id="2147486513" r:id="rId14"/>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30D0A659-455C-4B0D-9531-07B4C37CDDC5}" type="slidenum">
              <a:rPr lang="fr-FR" altLang="ja-JP" sz="800">
                <a:solidFill>
                  <a:schemeClr val="bg2"/>
                </a:solidFill>
                <a:latin typeface="SEOptimist"/>
                <a:ea typeface="ＭＳ Ｐゴシック" panose="020B0600070205080204" pitchFamily="50" charset="-128"/>
              </a:rPr>
              <a:pPr eaLnBrk="1" hangingPunct="1"/>
              <a:t>‹#›</a:t>
            </a:fld>
            <a:endParaRPr lang="fr-FR" altLang="ja-JP" sz="800">
              <a:solidFill>
                <a:schemeClr val="bg2"/>
              </a:solidFill>
              <a:latin typeface="SEOptimist"/>
              <a:ea typeface="ＭＳ Ｐゴシック" panose="020B0600070205080204" pitchFamily="50" charset="-128"/>
            </a:endParaRPr>
          </a:p>
        </p:txBody>
      </p:sp>
      <p:sp>
        <p:nvSpPr>
          <p:cNvPr id="80899"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Cliquez pour modifier les styles du texte du masque</a:t>
            </a:r>
          </a:p>
          <a:p>
            <a:pPr lvl="1"/>
            <a:r>
              <a:rPr lang="en-GB" altLang="zh-TW" smtClean="0"/>
              <a:t>Deuxième niveau</a:t>
            </a:r>
          </a:p>
          <a:p>
            <a:pPr lvl="2"/>
            <a:r>
              <a:rPr lang="en-GB" altLang="zh-TW" smtClean="0"/>
              <a:t>Troisième niveau</a:t>
            </a:r>
          </a:p>
          <a:p>
            <a:pPr lvl="3"/>
            <a:r>
              <a:rPr lang="en-GB" altLang="zh-TW" smtClean="0"/>
              <a:t>Quatrième niveau</a:t>
            </a:r>
          </a:p>
          <a:p>
            <a:pPr lvl="4"/>
            <a:r>
              <a:rPr lang="en-GB" altLang="zh-TW" smtClean="0"/>
              <a:t>Cinquième niveau</a:t>
            </a:r>
          </a:p>
        </p:txBody>
      </p:sp>
      <p:sp>
        <p:nvSpPr>
          <p:cNvPr id="80900"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Cliquez et modifiez le titre</a:t>
            </a:r>
          </a:p>
        </p:txBody>
      </p:sp>
    </p:spTree>
  </p:cSld>
  <p:clrMap bg1="lt1" tx1="dk1" bg2="lt2" tx2="dk2" accent1="accent1" accent2="accent2" accent3="accent3" accent4="accent4" accent5="accent5" accent6="accent6" hlink="hlink" folHlink="folHlink"/>
  <p:sldLayoutIdLst>
    <p:sldLayoutId id="2147486514" r:id="rId1"/>
    <p:sldLayoutId id="2147486359" r:id="rId2"/>
    <p:sldLayoutId id="2147486360" r:id="rId3"/>
    <p:sldLayoutId id="2147486361" r:id="rId4"/>
    <p:sldLayoutId id="2147486362" r:id="rId5"/>
    <p:sldLayoutId id="2147486363" r:id="rId6"/>
    <p:sldLayoutId id="2147486364" r:id="rId7"/>
    <p:sldLayoutId id="2147486365" r:id="rId8"/>
    <p:sldLayoutId id="2147486366" r:id="rId9"/>
    <p:sldLayoutId id="2147486367" r:id="rId10"/>
    <p:sldLayoutId id="2147486368"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b="1">
          <a:solidFill>
            <a:schemeClr val="accent1"/>
          </a:solidFill>
          <a:latin typeface="+mj-lt"/>
          <a:ea typeface="+mj-ea"/>
          <a:cs typeface="+mj-cs"/>
        </a:defRPr>
      </a:lvl1pPr>
      <a:lvl2pPr algn="l" rtl="0" eaLnBrk="0" fontAlgn="base" hangingPunct="0">
        <a:spcBef>
          <a:spcPct val="0"/>
        </a:spcBef>
        <a:spcAft>
          <a:spcPct val="0"/>
        </a:spcAft>
        <a:defRPr kumimoji="1" sz="3600" b="1">
          <a:solidFill>
            <a:schemeClr val="accent1"/>
          </a:solidFill>
          <a:latin typeface="Arial" charset="0"/>
        </a:defRPr>
      </a:lvl2pPr>
      <a:lvl3pPr algn="l" rtl="0" eaLnBrk="0" fontAlgn="base" hangingPunct="0">
        <a:spcBef>
          <a:spcPct val="0"/>
        </a:spcBef>
        <a:spcAft>
          <a:spcPct val="0"/>
        </a:spcAft>
        <a:defRPr kumimoji="1" sz="3600" b="1">
          <a:solidFill>
            <a:schemeClr val="accent1"/>
          </a:solidFill>
          <a:latin typeface="Arial" charset="0"/>
        </a:defRPr>
      </a:lvl3pPr>
      <a:lvl4pPr algn="l" rtl="0" eaLnBrk="0" fontAlgn="base" hangingPunct="0">
        <a:spcBef>
          <a:spcPct val="0"/>
        </a:spcBef>
        <a:spcAft>
          <a:spcPct val="0"/>
        </a:spcAft>
        <a:defRPr kumimoji="1" sz="3600" b="1">
          <a:solidFill>
            <a:schemeClr val="accent1"/>
          </a:solidFill>
          <a:latin typeface="Arial" charset="0"/>
        </a:defRPr>
      </a:lvl4pPr>
      <a:lvl5pPr algn="l" rtl="0" eaLnBrk="0" fontAlgn="base" hangingPunct="0">
        <a:spcBef>
          <a:spcPct val="0"/>
        </a:spcBef>
        <a:spcAft>
          <a:spcPct val="0"/>
        </a:spcAft>
        <a:defRPr kumimoji="1" sz="3600" b="1">
          <a:solidFill>
            <a:schemeClr val="accent1"/>
          </a:solidFill>
          <a:latin typeface="Arial" charset="0"/>
        </a:defRPr>
      </a:lvl5pPr>
      <a:lvl6pPr marL="457200" algn="l" rtl="0" eaLnBrk="1" fontAlgn="base" hangingPunct="1">
        <a:spcBef>
          <a:spcPct val="0"/>
        </a:spcBef>
        <a:spcAft>
          <a:spcPct val="0"/>
        </a:spcAft>
        <a:defRPr kumimoji="1" sz="3600" b="1">
          <a:solidFill>
            <a:schemeClr val="accent1"/>
          </a:solidFill>
          <a:latin typeface="Arial" charset="0"/>
        </a:defRPr>
      </a:lvl6pPr>
      <a:lvl7pPr marL="914400" algn="l" rtl="0" eaLnBrk="1" fontAlgn="base" hangingPunct="1">
        <a:spcBef>
          <a:spcPct val="0"/>
        </a:spcBef>
        <a:spcAft>
          <a:spcPct val="0"/>
        </a:spcAft>
        <a:defRPr kumimoji="1" sz="3600" b="1">
          <a:solidFill>
            <a:schemeClr val="accent1"/>
          </a:solidFill>
          <a:latin typeface="Arial" charset="0"/>
        </a:defRPr>
      </a:lvl7pPr>
      <a:lvl8pPr marL="1371600" algn="l" rtl="0" eaLnBrk="1" fontAlgn="base" hangingPunct="1">
        <a:spcBef>
          <a:spcPct val="0"/>
        </a:spcBef>
        <a:spcAft>
          <a:spcPct val="0"/>
        </a:spcAft>
        <a:defRPr kumimoji="1" sz="3600" b="1">
          <a:solidFill>
            <a:schemeClr val="accent1"/>
          </a:solidFill>
          <a:latin typeface="Arial" charset="0"/>
        </a:defRPr>
      </a:lvl8pPr>
      <a:lvl9pPr marL="1828800" algn="l" rtl="0" eaLnBrk="1" fontAlgn="base" hangingPunct="1">
        <a:spcBef>
          <a:spcPct val="0"/>
        </a:spcBef>
        <a:spcAft>
          <a:spcPct val="0"/>
        </a:spcAft>
        <a:defRPr kumimoji="1" sz="3600" b="1">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SEOptimist"/>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SEOptimist"/>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SEOptimist"/>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SEOptimist" pitchFamily="50" charset="0"/>
        </a:defRPr>
      </a:lvl4pPr>
      <a:lvl5pPr marL="2159000" indent="-228600" algn="l" rtl="0" eaLnBrk="0" fontAlgn="base" hangingPunct="0">
        <a:spcBef>
          <a:spcPct val="20000"/>
        </a:spcBef>
        <a:spcAft>
          <a:spcPct val="0"/>
        </a:spcAft>
        <a:buChar char="»"/>
        <a:defRPr kumimoji="1" sz="2000">
          <a:solidFill>
            <a:schemeClr val="tx1"/>
          </a:solidFill>
          <a:latin typeface="SEOptimist" pitchFamily="50" charset="0"/>
        </a:defRPr>
      </a:lvl5pPr>
      <a:lvl6pPr marL="2616200" indent="-228600" algn="l" rtl="0" eaLnBrk="1" fontAlgn="base" hangingPunct="1">
        <a:spcBef>
          <a:spcPct val="20000"/>
        </a:spcBef>
        <a:spcAft>
          <a:spcPct val="0"/>
        </a:spcAft>
        <a:buChar char="»"/>
        <a:defRPr kumimoji="1" sz="2000">
          <a:solidFill>
            <a:schemeClr val="tx1"/>
          </a:solidFill>
          <a:latin typeface="SEOptimist" pitchFamily="50" charset="0"/>
        </a:defRPr>
      </a:lvl6pPr>
      <a:lvl7pPr marL="3073400" indent="-228600" algn="l" rtl="0" eaLnBrk="1" fontAlgn="base" hangingPunct="1">
        <a:spcBef>
          <a:spcPct val="20000"/>
        </a:spcBef>
        <a:spcAft>
          <a:spcPct val="0"/>
        </a:spcAft>
        <a:buChar char="»"/>
        <a:defRPr kumimoji="1" sz="2000">
          <a:solidFill>
            <a:schemeClr val="tx1"/>
          </a:solidFill>
          <a:latin typeface="SEOptimist" pitchFamily="50" charset="0"/>
        </a:defRPr>
      </a:lvl7pPr>
      <a:lvl8pPr marL="3530600" indent="-228600" algn="l" rtl="0" eaLnBrk="1" fontAlgn="base" hangingPunct="1">
        <a:spcBef>
          <a:spcPct val="20000"/>
        </a:spcBef>
        <a:spcAft>
          <a:spcPct val="0"/>
        </a:spcAft>
        <a:buChar char="»"/>
        <a:defRPr kumimoji="1" sz="2000">
          <a:solidFill>
            <a:schemeClr val="tx1"/>
          </a:solidFill>
          <a:latin typeface="SEOptimist" pitchFamily="50" charset="0"/>
        </a:defRPr>
      </a:lvl8pPr>
      <a:lvl9pPr marL="3987800" indent="-228600" algn="l" rtl="0" eaLnBrk="1" fontAlgn="base" hangingPunct="1">
        <a:spcBef>
          <a:spcPct val="20000"/>
        </a:spcBef>
        <a:spcAft>
          <a:spcPct val="0"/>
        </a:spcAft>
        <a:buChar char="»"/>
        <a:defRPr kumimoji="1" sz="2000">
          <a:solidFill>
            <a:schemeClr val="tx1"/>
          </a:solidFill>
          <a:latin typeface="SEOptimist" pitchFamily="50" charset="0"/>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3D1EB04A-4C3C-4014-B591-8F96B1BC2D00}"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81923"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81924"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Tree>
  </p:cSld>
  <p:clrMap bg1="lt1" tx1="dk1" bg2="lt2" tx2="dk2" accent1="accent1" accent2="accent2" accent3="accent3" accent4="accent4" accent5="accent5" accent6="accent6" hlink="hlink" folHlink="folHlink"/>
  <p:sldLayoutIdLst>
    <p:sldLayoutId id="2147486515" r:id="rId1"/>
    <p:sldLayoutId id="2147486369" r:id="rId2"/>
    <p:sldLayoutId id="2147486370" r:id="rId3"/>
    <p:sldLayoutId id="2147486371" r:id="rId4"/>
    <p:sldLayoutId id="2147486372" r:id="rId5"/>
    <p:sldLayoutId id="2147486373" r:id="rId6"/>
    <p:sldLayoutId id="2147486374" r:id="rId7"/>
    <p:sldLayoutId id="2147486375" r:id="rId8"/>
    <p:sldLayoutId id="2147486376" r:id="rId9"/>
    <p:sldLayoutId id="2147486377" r:id="rId10"/>
    <p:sldLayoutId id="2147486378"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876C2E51-52C4-4331-B756-B93E1DDA1E56}"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82947"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82948"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Tree>
  </p:cSld>
  <p:clrMap bg1="lt1" tx1="dk1" bg2="lt2" tx2="dk2" accent1="accent1" accent2="accent2" accent3="accent3" accent4="accent4" accent5="accent5" accent6="accent6" hlink="hlink" folHlink="folHlink"/>
  <p:sldLayoutIdLst>
    <p:sldLayoutId id="2147486516" r:id="rId1"/>
    <p:sldLayoutId id="2147486379" r:id="rId2"/>
    <p:sldLayoutId id="2147486380" r:id="rId3"/>
    <p:sldLayoutId id="2147486381" r:id="rId4"/>
    <p:sldLayoutId id="2147486382" r:id="rId5"/>
    <p:sldLayoutId id="2147486383" r:id="rId6"/>
    <p:sldLayoutId id="2147486384" r:id="rId7"/>
    <p:sldLayoutId id="2147486385" r:id="rId8"/>
    <p:sldLayoutId id="2147486386" r:id="rId9"/>
    <p:sldLayoutId id="2147486387" r:id="rId10"/>
    <p:sldLayoutId id="2147486388"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ChangeArrowheads="1"/>
          </p:cNvSpPr>
          <p:nvPr/>
        </p:nvSpPr>
        <p:spPr bwMode="auto">
          <a:xfrm>
            <a:off x="468313" y="6577013"/>
            <a:ext cx="822325"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GB" altLang="zh-TW" sz="800" dirty="0" smtClean="0">
                <a:ea typeface="PMingLiU" pitchFamily="18" charset="-120"/>
              </a:rPr>
              <a:t>Schneider Electric</a:t>
            </a:r>
          </a:p>
        </p:txBody>
      </p:sp>
      <p:sp>
        <p:nvSpPr>
          <p:cNvPr id="5123"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79E911EF-9B57-40AD-8015-687A108B2EA5}"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83972"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83973"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
        <p:nvSpPr>
          <p:cNvPr id="5126" name="Rectangle 6"/>
          <p:cNvSpPr>
            <a:spLocks noChangeArrowheads="1"/>
          </p:cNvSpPr>
          <p:nvPr/>
        </p:nvSpPr>
        <p:spPr bwMode="auto">
          <a:xfrm>
            <a:off x="1325563" y="6577013"/>
            <a:ext cx="1138237"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GB" altLang="zh-TW" sz="800" dirty="0" smtClean="0">
                <a:ea typeface="PMingLiU" pitchFamily="18" charset="-120"/>
              </a:rPr>
              <a:t>- Division - Name – Date </a:t>
            </a:r>
          </a:p>
        </p:txBody>
      </p:sp>
    </p:spTree>
  </p:cSld>
  <p:clrMap bg1="lt1" tx1="dk1" bg2="lt2" tx2="dk2" accent1="accent1" accent2="accent2" accent3="accent3" accent4="accent4" accent5="accent5" accent6="accent6" hlink="hlink" folHlink="folHlink"/>
  <p:sldLayoutIdLst>
    <p:sldLayoutId id="2147486517" r:id="rId1"/>
    <p:sldLayoutId id="2147486389" r:id="rId2"/>
    <p:sldLayoutId id="2147486390" r:id="rId3"/>
    <p:sldLayoutId id="2147486391" r:id="rId4"/>
    <p:sldLayoutId id="2147486392" r:id="rId5"/>
    <p:sldLayoutId id="2147486393" r:id="rId6"/>
    <p:sldLayoutId id="2147486394" r:id="rId7"/>
    <p:sldLayoutId id="2147486395" r:id="rId8"/>
    <p:sldLayoutId id="2147486396" r:id="rId9"/>
    <p:sldLayoutId id="2147486397" r:id="rId10"/>
    <p:sldLayoutId id="2147486398"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4994"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5"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938338"/>
            <a:ext cx="8534400" cy="353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6" name="Picture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4533900"/>
            <a:ext cx="6324600"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4"/>
          <p:cNvSpPr>
            <a:spLocks noGrp="1" noChangeArrowheads="1"/>
          </p:cNvSpPr>
          <p:nvPr>
            <p:ph type="dt" sz="half" idx="2"/>
          </p:nvPr>
        </p:nvSpPr>
        <p:spPr bwMode="auto">
          <a:xfrm>
            <a:off x="228600" y="6381750"/>
            <a:ext cx="12954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9" name="Rectangle 6"/>
          <p:cNvSpPr txBox="1">
            <a:spLocks noChangeArrowheads="1"/>
          </p:cNvSpPr>
          <p:nvPr/>
        </p:nvSpPr>
        <p:spPr bwMode="auto">
          <a:xfrm>
            <a:off x="1676400" y="6381750"/>
            <a:ext cx="2133600" cy="476250"/>
          </a:xfrm>
          <a:prstGeom prst="rect">
            <a:avLst/>
          </a:prstGeom>
          <a:ln>
            <a:miter lim="800000"/>
            <a:headEnd/>
            <a:tailEnd/>
          </a:ln>
        </p:spPr>
        <p:txBody>
          <a:bodyPr/>
          <a:lstStyle>
            <a:defPPr>
              <a:defRPr lang="en-US"/>
            </a:defPPr>
            <a:lvl1pPr algn="r" rtl="0" eaLnBrk="0" fontAlgn="base" hangingPunct="0">
              <a:spcBef>
                <a:spcPct val="0"/>
              </a:spcBef>
              <a:spcAft>
                <a:spcPct val="0"/>
              </a:spcAft>
              <a:defRPr kumimoji="0" sz="1400" kern="1200">
                <a:solidFill>
                  <a:schemeClr val="tx1"/>
                </a:solidFill>
                <a:latin typeface="Times New Roman" pitchFamily="18" charset="0"/>
                <a:ea typeface="ＭＳ Ｐゴシック" pitchFamily="50" charset="-128"/>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5pPr>
            <a:lvl6pPr marL="2286000" algn="l" defTabSz="914400" rtl="0" eaLnBrk="1" latinLnBrk="0" hangingPunct="1">
              <a:defRPr kumimoji="1" sz="2400" kern="1200">
                <a:solidFill>
                  <a:schemeClr val="tx1"/>
                </a:solidFill>
                <a:latin typeface="Times New Roman" pitchFamily="18" charset="0"/>
                <a:ea typeface="+mn-ea"/>
                <a:cs typeface="+mn-cs"/>
              </a:defRPr>
            </a:lvl6pPr>
            <a:lvl7pPr marL="2743200" algn="l" defTabSz="914400" rtl="0" eaLnBrk="1" latinLnBrk="0" hangingPunct="1">
              <a:defRPr kumimoji="1" sz="2400" kern="1200">
                <a:solidFill>
                  <a:schemeClr val="tx1"/>
                </a:solidFill>
                <a:latin typeface="Times New Roman" pitchFamily="18" charset="0"/>
                <a:ea typeface="+mn-ea"/>
                <a:cs typeface="+mn-cs"/>
              </a:defRPr>
            </a:lvl7pPr>
            <a:lvl8pPr marL="3200400" algn="l" defTabSz="914400" rtl="0" eaLnBrk="1" latinLnBrk="0" hangingPunct="1">
              <a:defRPr kumimoji="1" sz="2400" kern="1200">
                <a:solidFill>
                  <a:schemeClr val="tx1"/>
                </a:solidFill>
                <a:latin typeface="Times New Roman" pitchFamily="18" charset="0"/>
                <a:ea typeface="+mn-ea"/>
                <a:cs typeface="+mn-cs"/>
              </a:defRPr>
            </a:lvl8pPr>
            <a:lvl9pPr marL="3657600" algn="l" defTabSz="914400" rtl="0" eaLnBrk="1" latinLnBrk="0" hangingPunct="1">
              <a:defRPr kumimoji="1" sz="2400" kern="1200">
                <a:solidFill>
                  <a:schemeClr val="tx1"/>
                </a:solidFill>
                <a:latin typeface="Times New Roman" pitchFamily="18" charset="0"/>
                <a:ea typeface="+mn-ea"/>
                <a:cs typeface="+mn-cs"/>
              </a:defRPr>
            </a:lvl9pPr>
          </a:lstStyle>
          <a:p>
            <a:pPr algn="l">
              <a:defRPr/>
            </a:pPr>
            <a:r>
              <a:rPr lang="en-US" altLang="ja-JP" sz="1600" b="1" dirty="0" smtClean="0">
                <a:latin typeface="+mj-lt"/>
              </a:rPr>
              <a:t>© FPT Software</a:t>
            </a:r>
            <a:endParaRPr lang="en-US" altLang="ja-JP" sz="1600" b="1" dirty="0">
              <a:latin typeface="+mj-lt"/>
            </a:endParaRPr>
          </a:p>
        </p:txBody>
      </p:sp>
      <p:sp>
        <p:nvSpPr>
          <p:cNvPr id="13" name="Rectangle 6"/>
          <p:cNvSpPr txBox="1">
            <a:spLocks noChangeArrowheads="1"/>
          </p:cNvSpPr>
          <p:nvPr/>
        </p:nvSpPr>
        <p:spPr bwMode="auto">
          <a:xfrm>
            <a:off x="6934200" y="6381750"/>
            <a:ext cx="2133600" cy="476250"/>
          </a:xfrm>
          <a:prstGeom prst="rect">
            <a:avLst/>
          </a:prstGeom>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fld id="{1B330D96-1834-441A-85DF-05A0805D351A}" type="slidenum">
              <a:rPr lang="en-US" altLang="ja-JP" sz="1600" b="1">
                <a:ea typeface="ＭＳ Ｐゴシック" panose="020B0600070205080204" pitchFamily="50" charset="-128"/>
              </a:rPr>
              <a:pPr algn="r"/>
              <a:t>‹#›</a:t>
            </a:fld>
            <a:endParaRPr lang="en-US" altLang="ja-JP" sz="1600" b="1">
              <a:ea typeface="ＭＳ Ｐゴシック" panose="020B0600070205080204" pitchFamily="50" charset="-128"/>
            </a:endParaRPr>
          </a:p>
        </p:txBody>
      </p:sp>
    </p:spTree>
  </p:cSld>
  <p:clrMap bg1="lt1" tx1="dk1" bg2="lt2" tx2="dk2" accent1="accent1" accent2="accent2" accent3="accent3" accent4="accent4" accent5="accent5" accent6="accent6" hlink="hlink" folHlink="folHlink"/>
  <p:sldLayoutIdLst>
    <p:sldLayoutId id="2147486399" r:id="rId1"/>
    <p:sldLayoutId id="2147486400" r:id="rId2"/>
  </p:sldLayoutIdLst>
  <p:timing>
    <p:tnLst>
      <p:par>
        <p:cTn id="1" dur="indefinite" restart="never" nodeType="tmRoot"/>
      </p:par>
    </p:tnLst>
  </p:timing>
  <p:hf sldNum="0"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2500">
          <a:solidFill>
            <a:schemeClr val="tx1"/>
          </a:solidFill>
          <a:latin typeface="+mj-lt"/>
          <a:ea typeface="+mn-ea"/>
          <a:cs typeface="+mn-cs"/>
        </a:defRPr>
      </a:lvl1pPr>
      <a:lvl2pPr marL="742950" indent="-285750" algn="l" rtl="0" eaLnBrk="0" fontAlgn="base" hangingPunct="0">
        <a:spcBef>
          <a:spcPct val="20000"/>
        </a:spcBef>
        <a:spcAft>
          <a:spcPct val="0"/>
        </a:spcAft>
        <a:buChar char="–"/>
        <a:defRPr kumimoji="1" sz="2000">
          <a:solidFill>
            <a:schemeClr val="tx1"/>
          </a:solidFill>
          <a:latin typeface="+mj-lt"/>
          <a:cs typeface="+mn-cs"/>
        </a:defRPr>
      </a:lvl2pPr>
      <a:lvl3pPr marL="1143000" indent="-228600" algn="l" rtl="0" eaLnBrk="0" fontAlgn="base" hangingPunct="0">
        <a:spcBef>
          <a:spcPct val="20000"/>
        </a:spcBef>
        <a:spcAft>
          <a:spcPct val="0"/>
        </a:spcAft>
        <a:buChar char="•"/>
        <a:defRPr kumimoji="1" sz="2000">
          <a:solidFill>
            <a:schemeClr val="tx1"/>
          </a:solidFill>
          <a:latin typeface="+mj-lt"/>
          <a:cs typeface="+mn-cs"/>
        </a:defRPr>
      </a:lvl3pPr>
      <a:lvl4pPr marL="1600200" indent="-228600" algn="l" rtl="0" eaLnBrk="0" fontAlgn="base" hangingPunct="0">
        <a:spcBef>
          <a:spcPct val="20000"/>
        </a:spcBef>
        <a:spcAft>
          <a:spcPct val="0"/>
        </a:spcAft>
        <a:buChar char="–"/>
        <a:defRPr kumimoji="1" sz="2000">
          <a:solidFill>
            <a:schemeClr val="tx1"/>
          </a:solidFill>
          <a:latin typeface="+mj-lt"/>
          <a:cs typeface="+mn-cs"/>
        </a:defRPr>
      </a:lvl4pPr>
      <a:lvl5pPr marL="2057400" indent="-228600" algn="l" rtl="0" eaLnBrk="0" fontAlgn="base" hangingPunct="0">
        <a:spcBef>
          <a:spcPct val="20000"/>
        </a:spcBef>
        <a:spcAft>
          <a:spcPct val="0"/>
        </a:spcAft>
        <a:buChar char="»"/>
        <a:defRPr kumimoji="1" sz="1500">
          <a:solidFill>
            <a:schemeClr val="tx1"/>
          </a:solidFill>
          <a:latin typeface="+mj-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6018" name="Picture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19" name="Picture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71600" y="0"/>
            <a:ext cx="7143750"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20" name="Rectangle 2"/>
          <p:cNvSpPr>
            <a:spLocks noGrp="1" noChangeArrowheads="1"/>
          </p:cNvSpPr>
          <p:nvPr>
            <p:ph type="title"/>
          </p:nvPr>
        </p:nvSpPr>
        <p:spPr bwMode="auto">
          <a:xfrm>
            <a:off x="2667000" y="152400"/>
            <a:ext cx="60198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ja-JP" smtClean="0"/>
              <a:t>Click to edit Master title style</a:t>
            </a:r>
          </a:p>
        </p:txBody>
      </p:sp>
      <p:sp>
        <p:nvSpPr>
          <p:cNvPr id="86021" name="Rectangle 3"/>
          <p:cNvSpPr>
            <a:spLocks noGrp="1" noChangeArrowheads="1"/>
          </p:cNvSpPr>
          <p:nvPr>
            <p:ph type="body" idx="1"/>
          </p:nvPr>
        </p:nvSpPr>
        <p:spPr bwMode="auto">
          <a:xfrm>
            <a:off x="457200" y="1295400"/>
            <a:ext cx="8229600" cy="483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2" name="Rectangle 4"/>
          <p:cNvSpPr>
            <a:spLocks noGrp="1" noChangeArrowheads="1"/>
          </p:cNvSpPr>
          <p:nvPr>
            <p:ph type="dt" sz="half" idx="2"/>
          </p:nvPr>
        </p:nvSpPr>
        <p:spPr bwMode="auto">
          <a:xfrm>
            <a:off x="457200" y="6381750"/>
            <a:ext cx="108585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1029" name="Rectangle 5"/>
          <p:cNvSpPr>
            <a:spLocks noGrp="1" noChangeArrowheads="1"/>
          </p:cNvSpPr>
          <p:nvPr>
            <p:ph type="ftr" sz="quarter" idx="3"/>
          </p:nvPr>
        </p:nvSpPr>
        <p:spPr bwMode="auto">
          <a:xfrm>
            <a:off x="3505200" y="638175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ＭＳ Ｐゴシック" panose="020B0600070205080204" pitchFamily="50" charset="-128"/>
              </a:defRPr>
            </a:lvl1pPr>
          </a:lstStyle>
          <a:p>
            <a:endParaRPr lang="en-US" altLang="ja-JP"/>
          </a:p>
        </p:txBody>
      </p:sp>
      <p:pic>
        <p:nvPicPr>
          <p:cNvPr id="86024" name="Picture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1052513"/>
            <a:ext cx="9144000" cy="5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6"/>
          <p:cNvSpPr txBox="1">
            <a:spLocks noChangeArrowheads="1"/>
          </p:cNvSpPr>
          <p:nvPr/>
        </p:nvSpPr>
        <p:spPr bwMode="auto">
          <a:xfrm>
            <a:off x="1676400" y="6381750"/>
            <a:ext cx="2133600" cy="476250"/>
          </a:xfrm>
          <a:prstGeom prst="rect">
            <a:avLst/>
          </a:prstGeom>
          <a:ln>
            <a:miter lim="800000"/>
            <a:headEnd/>
            <a:tailEnd/>
          </a:ln>
        </p:spPr>
        <p:txBody>
          <a:bodyPr/>
          <a:lstStyle>
            <a:defPPr>
              <a:defRPr lang="en-US"/>
            </a:defPPr>
            <a:lvl1pPr algn="r" rtl="0" eaLnBrk="0" fontAlgn="base" hangingPunct="0">
              <a:spcBef>
                <a:spcPct val="0"/>
              </a:spcBef>
              <a:spcAft>
                <a:spcPct val="0"/>
              </a:spcAft>
              <a:defRPr kumimoji="0" sz="1400" kern="1200">
                <a:solidFill>
                  <a:schemeClr val="tx1"/>
                </a:solidFill>
                <a:latin typeface="Times New Roman" pitchFamily="18" charset="0"/>
                <a:ea typeface="ＭＳ Ｐゴシック" pitchFamily="50" charset="-128"/>
                <a:cs typeface="+mn-cs"/>
              </a:defRPr>
            </a:lvl1pPr>
            <a:lvl2pPr marL="4572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2pPr>
            <a:lvl3pPr marL="9144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3pPr>
            <a:lvl4pPr marL="13716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4pPr>
            <a:lvl5pPr marL="1828800" algn="l" rtl="0" eaLnBrk="0" fontAlgn="base" hangingPunct="0">
              <a:spcBef>
                <a:spcPct val="0"/>
              </a:spcBef>
              <a:spcAft>
                <a:spcPct val="0"/>
              </a:spcAft>
              <a:defRPr kumimoji="1" sz="2400" kern="1200">
                <a:solidFill>
                  <a:schemeClr val="tx1"/>
                </a:solidFill>
                <a:latin typeface="Times New Roman" pitchFamily="18" charset="0"/>
                <a:ea typeface="+mn-ea"/>
                <a:cs typeface="+mn-cs"/>
              </a:defRPr>
            </a:lvl5pPr>
            <a:lvl6pPr marL="2286000" algn="l" defTabSz="914400" rtl="0" eaLnBrk="1" latinLnBrk="0" hangingPunct="1">
              <a:defRPr kumimoji="1" sz="2400" kern="1200">
                <a:solidFill>
                  <a:schemeClr val="tx1"/>
                </a:solidFill>
                <a:latin typeface="Times New Roman" pitchFamily="18" charset="0"/>
                <a:ea typeface="+mn-ea"/>
                <a:cs typeface="+mn-cs"/>
              </a:defRPr>
            </a:lvl6pPr>
            <a:lvl7pPr marL="2743200" algn="l" defTabSz="914400" rtl="0" eaLnBrk="1" latinLnBrk="0" hangingPunct="1">
              <a:defRPr kumimoji="1" sz="2400" kern="1200">
                <a:solidFill>
                  <a:schemeClr val="tx1"/>
                </a:solidFill>
                <a:latin typeface="Times New Roman" pitchFamily="18" charset="0"/>
                <a:ea typeface="+mn-ea"/>
                <a:cs typeface="+mn-cs"/>
              </a:defRPr>
            </a:lvl7pPr>
            <a:lvl8pPr marL="3200400" algn="l" defTabSz="914400" rtl="0" eaLnBrk="1" latinLnBrk="0" hangingPunct="1">
              <a:defRPr kumimoji="1" sz="2400" kern="1200">
                <a:solidFill>
                  <a:schemeClr val="tx1"/>
                </a:solidFill>
                <a:latin typeface="Times New Roman" pitchFamily="18" charset="0"/>
                <a:ea typeface="+mn-ea"/>
                <a:cs typeface="+mn-cs"/>
              </a:defRPr>
            </a:lvl8pPr>
            <a:lvl9pPr marL="3657600" algn="l" defTabSz="914400" rtl="0" eaLnBrk="1" latinLnBrk="0" hangingPunct="1">
              <a:defRPr kumimoji="1" sz="2400" kern="1200">
                <a:solidFill>
                  <a:schemeClr val="tx1"/>
                </a:solidFill>
                <a:latin typeface="Times New Roman" pitchFamily="18" charset="0"/>
                <a:ea typeface="+mn-ea"/>
                <a:cs typeface="+mn-cs"/>
              </a:defRPr>
            </a:lvl9pPr>
          </a:lstStyle>
          <a:p>
            <a:pPr algn="l">
              <a:defRPr/>
            </a:pPr>
            <a:r>
              <a:rPr lang="en-US" altLang="ja-JP" sz="1600" b="1" dirty="0" smtClean="0">
                <a:latin typeface="+mj-lt"/>
              </a:rPr>
              <a:t>© FPT Software</a:t>
            </a:r>
            <a:endParaRPr lang="en-US" altLang="ja-JP" sz="1600" b="1" dirty="0">
              <a:latin typeface="+mj-lt"/>
            </a:endParaRPr>
          </a:p>
        </p:txBody>
      </p:sp>
      <p:sp>
        <p:nvSpPr>
          <p:cNvPr id="12" name="Rectangle 6"/>
          <p:cNvSpPr txBox="1">
            <a:spLocks noChangeArrowheads="1"/>
          </p:cNvSpPr>
          <p:nvPr/>
        </p:nvSpPr>
        <p:spPr bwMode="auto">
          <a:xfrm>
            <a:off x="6934200" y="6381750"/>
            <a:ext cx="2133600" cy="476250"/>
          </a:xfrm>
          <a:prstGeom prst="rect">
            <a:avLst/>
          </a:prstGeom>
          <a:ln>
            <a:miter lim="800000"/>
            <a:headEnd/>
            <a:tailEnd/>
          </a:ln>
        </p:spPr>
        <p:txBody>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fld id="{BB4BB730-CCD7-47E0-AFA9-F54E04729041}" type="slidenum">
              <a:rPr lang="en-US" altLang="ja-JP" sz="1600" b="1">
                <a:ea typeface="ＭＳ Ｐゴシック" panose="020B0600070205080204" pitchFamily="50" charset="-128"/>
              </a:rPr>
              <a:pPr algn="r"/>
              <a:t>‹#›</a:t>
            </a:fld>
            <a:endParaRPr lang="en-US" altLang="ja-JP" sz="1600" b="1">
              <a:ea typeface="ＭＳ Ｐゴシック" panose="020B0600070205080204" pitchFamily="50" charset="-128"/>
            </a:endParaRPr>
          </a:p>
        </p:txBody>
      </p:sp>
    </p:spTree>
  </p:cSld>
  <p:clrMap bg1="lt1" tx1="dk1" bg2="lt2" tx2="dk2" accent1="accent1" accent2="accent2" accent3="accent3" accent4="accent4" accent5="accent5" accent6="accent6" hlink="hlink" folHlink="folHlink"/>
  <p:sldLayoutIdLst>
    <p:sldLayoutId id="2147486401" r:id="rId1"/>
    <p:sldLayoutId id="2147486402" r:id="rId2"/>
    <p:sldLayoutId id="2147486403" r:id="rId3"/>
    <p:sldLayoutId id="2147486404" r:id="rId4"/>
    <p:sldLayoutId id="2147486405" r:id="rId5"/>
    <p:sldLayoutId id="2147486406" r:id="rId6"/>
    <p:sldLayoutId id="2147486407" r:id="rId7"/>
    <p:sldLayoutId id="2147486518" r:id="rId8"/>
    <p:sldLayoutId id="2147486519" r:id="rId9"/>
    <p:sldLayoutId id="2147486408" r:id="rId10"/>
    <p:sldLayoutId id="2147486520" r:id="rId11"/>
    <p:sldLayoutId id="2147486409" r:id="rId12"/>
    <p:sldLayoutId id="2147486410" r:id="rId13"/>
    <p:sldLayoutId id="2147486411" r:id="rId14"/>
  </p:sldLayoutIdLst>
  <p:timing>
    <p:tnLst>
      <p:par>
        <p:cTn id="1" dur="indefinite" restart="never" nodeType="tmRoot"/>
      </p:par>
    </p:tnLst>
  </p:timing>
  <p:hf sldNum="0"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2500">
          <a:solidFill>
            <a:schemeClr val="tx1"/>
          </a:solidFill>
          <a:latin typeface="+mj-lt"/>
          <a:ea typeface="+mn-ea"/>
          <a:cs typeface="+mn-cs"/>
        </a:defRPr>
      </a:lvl1pPr>
      <a:lvl2pPr marL="742950" indent="-285750" algn="l" rtl="0" eaLnBrk="0" fontAlgn="base" hangingPunct="0">
        <a:spcBef>
          <a:spcPct val="20000"/>
        </a:spcBef>
        <a:spcAft>
          <a:spcPct val="0"/>
        </a:spcAft>
        <a:buChar char="–"/>
        <a:defRPr kumimoji="1" sz="2000">
          <a:solidFill>
            <a:schemeClr val="tx1"/>
          </a:solidFill>
          <a:latin typeface="+mj-lt"/>
          <a:cs typeface="+mn-cs"/>
        </a:defRPr>
      </a:lvl2pPr>
      <a:lvl3pPr marL="1143000" indent="-228600" algn="l" rtl="0" eaLnBrk="0" fontAlgn="base" hangingPunct="0">
        <a:spcBef>
          <a:spcPct val="20000"/>
        </a:spcBef>
        <a:spcAft>
          <a:spcPct val="0"/>
        </a:spcAft>
        <a:buChar char="•"/>
        <a:defRPr kumimoji="1" sz="2000">
          <a:solidFill>
            <a:schemeClr val="tx1"/>
          </a:solidFill>
          <a:latin typeface="+mj-lt"/>
          <a:cs typeface="+mn-cs"/>
        </a:defRPr>
      </a:lvl3pPr>
      <a:lvl4pPr marL="1600200" indent="-228600" algn="l" rtl="0" eaLnBrk="0" fontAlgn="base" hangingPunct="0">
        <a:spcBef>
          <a:spcPct val="20000"/>
        </a:spcBef>
        <a:spcAft>
          <a:spcPct val="0"/>
        </a:spcAft>
        <a:buChar char="–"/>
        <a:defRPr kumimoji="1" sz="2000">
          <a:solidFill>
            <a:schemeClr val="tx1"/>
          </a:solidFill>
          <a:latin typeface="+mj-lt"/>
          <a:cs typeface="+mn-cs"/>
        </a:defRPr>
      </a:lvl4pPr>
      <a:lvl5pPr marL="2057400" indent="-228600" algn="l" rtl="0" eaLnBrk="0" fontAlgn="base" hangingPunct="0">
        <a:spcBef>
          <a:spcPct val="20000"/>
        </a:spcBef>
        <a:spcAft>
          <a:spcPct val="0"/>
        </a:spcAft>
        <a:buChar char="»"/>
        <a:defRPr kumimoji="1" sz="1500">
          <a:solidFill>
            <a:schemeClr val="tx1"/>
          </a:solidFill>
          <a:latin typeface="+mj-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E31C1AB1-6635-4884-A7C3-6C60989061D4}"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87043"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87044"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Tree>
  </p:cSld>
  <p:clrMap bg1="lt1" tx1="dk1" bg2="lt2" tx2="dk2" accent1="accent1" accent2="accent2" accent3="accent3" accent4="accent4" accent5="accent5" accent6="accent6" hlink="hlink" folHlink="folHlink"/>
  <p:sldLayoutIdLst>
    <p:sldLayoutId id="2147486521" r:id="rId1"/>
    <p:sldLayoutId id="2147486412" r:id="rId2"/>
    <p:sldLayoutId id="2147486413" r:id="rId3"/>
    <p:sldLayoutId id="2147486414" r:id="rId4"/>
    <p:sldLayoutId id="2147486415" r:id="rId5"/>
    <p:sldLayoutId id="2147486416" r:id="rId6"/>
    <p:sldLayoutId id="2147486417" r:id="rId7"/>
    <p:sldLayoutId id="2147486418" r:id="rId8"/>
    <p:sldLayoutId id="2147486419" r:id="rId9"/>
    <p:sldLayoutId id="2147486420" r:id="rId10"/>
    <p:sldLayoutId id="2147486421"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E4A6E330-76D9-4F55-83C4-46235014A554}"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88067"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88068"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
        <p:nvSpPr>
          <p:cNvPr id="9221" name="Text Box 5"/>
          <p:cNvSpPr txBox="1">
            <a:spLocks noChangeArrowheads="1"/>
          </p:cNvSpPr>
          <p:nvPr/>
        </p:nvSpPr>
        <p:spPr bwMode="auto">
          <a:xfrm>
            <a:off x="695325" y="6553200"/>
            <a:ext cx="7653338" cy="304800"/>
          </a:xfrm>
          <a:prstGeom prst="rect">
            <a:avLst/>
          </a:prstGeom>
          <a:noFill/>
          <a:ln>
            <a:noFill/>
          </a:ln>
          <a:effectLs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ja-JP" sz="1400">
                <a:solidFill>
                  <a:schemeClr val="bg2"/>
                </a:solidFill>
                <a:ea typeface="ＭＳ Ｐゴシック" panose="020B0600070205080204" pitchFamily="50" charset="-128"/>
              </a:rPr>
              <a:t>Chiến lược phát triển Doanh nghiệp vừa và nhỏ Việt Nam – Viet SME strategy for development</a:t>
            </a:r>
          </a:p>
        </p:txBody>
      </p:sp>
    </p:spTree>
  </p:cSld>
  <p:clrMap bg1="lt1" tx1="dk1" bg2="lt2" tx2="dk2" accent1="accent1" accent2="accent2" accent3="accent3" accent4="accent4" accent5="accent5" accent6="accent6" hlink="hlink" folHlink="folHlink"/>
  <p:sldLayoutIdLst>
    <p:sldLayoutId id="2147486522" r:id="rId1"/>
    <p:sldLayoutId id="2147486422" r:id="rId2"/>
    <p:sldLayoutId id="2147486423" r:id="rId3"/>
    <p:sldLayoutId id="2147486424" r:id="rId4"/>
    <p:sldLayoutId id="2147486425" r:id="rId5"/>
    <p:sldLayoutId id="2147486426" r:id="rId6"/>
    <p:sldLayoutId id="2147486427" r:id="rId7"/>
    <p:sldLayoutId id="2147486428" r:id="rId8"/>
    <p:sldLayoutId id="2147486429" r:id="rId9"/>
    <p:sldLayoutId id="2147486430" r:id="rId10"/>
    <p:sldLayoutId id="2147486431"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6EC6F925-37B1-4580-A3C8-FFC12FF8689A}" type="slidenum">
              <a:rPr lang="fr-FR" altLang="ja-JP" sz="800">
                <a:solidFill>
                  <a:schemeClr val="bg2"/>
                </a:solidFill>
                <a:latin typeface="SEOptimist"/>
                <a:ea typeface="ＭＳ Ｐゴシック" panose="020B0600070205080204" pitchFamily="50" charset="-128"/>
              </a:rPr>
              <a:pPr/>
              <a:t>‹#›</a:t>
            </a:fld>
            <a:endParaRPr lang="fr-FR" altLang="ja-JP" sz="800">
              <a:solidFill>
                <a:schemeClr val="bg2"/>
              </a:solidFill>
              <a:latin typeface="SEOptimist"/>
              <a:ea typeface="ＭＳ Ｐゴシック" panose="020B0600070205080204" pitchFamily="50" charset="-128"/>
            </a:endParaRPr>
          </a:p>
        </p:txBody>
      </p:sp>
      <p:sp>
        <p:nvSpPr>
          <p:cNvPr id="54275" name="Rectangle 3"/>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Cliquez pour modifier les styles du texte du masque</a:t>
            </a:r>
          </a:p>
          <a:p>
            <a:pPr lvl="1"/>
            <a:r>
              <a:rPr lang="en-GB" altLang="zh-TW" smtClean="0"/>
              <a:t>Deuxième niveau</a:t>
            </a:r>
          </a:p>
          <a:p>
            <a:pPr lvl="2"/>
            <a:r>
              <a:rPr lang="en-GB" altLang="zh-TW" smtClean="0"/>
              <a:t>Troisième niveau</a:t>
            </a:r>
          </a:p>
          <a:p>
            <a:pPr lvl="3"/>
            <a:r>
              <a:rPr lang="en-GB" altLang="zh-TW" smtClean="0"/>
              <a:t>Quatrième niveau</a:t>
            </a:r>
          </a:p>
          <a:p>
            <a:pPr lvl="4"/>
            <a:r>
              <a:rPr lang="en-GB" altLang="zh-TW" smtClean="0"/>
              <a:t>Cinquième niveau</a:t>
            </a:r>
          </a:p>
        </p:txBody>
      </p:sp>
      <p:sp>
        <p:nvSpPr>
          <p:cNvPr id="54276" name="Rectangle 4"/>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Cliquez et modifiez le titre</a:t>
            </a:r>
          </a:p>
        </p:txBody>
      </p:sp>
    </p:spTree>
  </p:cSld>
  <p:clrMap bg1="lt1" tx1="dk1" bg2="lt2" tx2="dk2" accent1="accent1" accent2="accent2" accent3="accent3" accent4="accent4" accent5="accent5" accent6="accent6" hlink="hlink" folHlink="folHlink"/>
  <p:sldLayoutIdLst>
    <p:sldLayoutId id="2147486488" r:id="rId1"/>
    <p:sldLayoutId id="2147486073" r:id="rId2"/>
    <p:sldLayoutId id="2147486074" r:id="rId3"/>
    <p:sldLayoutId id="2147486075" r:id="rId4"/>
    <p:sldLayoutId id="2147486076" r:id="rId5"/>
    <p:sldLayoutId id="2147486077" r:id="rId6"/>
    <p:sldLayoutId id="2147486078" r:id="rId7"/>
    <p:sldLayoutId id="2147486079" r:id="rId8"/>
    <p:sldLayoutId id="2147486080" r:id="rId9"/>
    <p:sldLayoutId id="2147486081" r:id="rId10"/>
    <p:sldLayoutId id="2147486082" r:id="rId11"/>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b="1">
          <a:solidFill>
            <a:schemeClr val="accent1"/>
          </a:solidFill>
          <a:latin typeface="+mj-lt"/>
          <a:ea typeface="+mj-ea"/>
          <a:cs typeface="+mj-cs"/>
        </a:defRPr>
      </a:lvl1pPr>
      <a:lvl2pPr algn="l" rtl="0" eaLnBrk="0" fontAlgn="base" hangingPunct="0">
        <a:spcBef>
          <a:spcPct val="0"/>
        </a:spcBef>
        <a:spcAft>
          <a:spcPct val="0"/>
        </a:spcAft>
        <a:defRPr kumimoji="1" sz="3600" b="1">
          <a:solidFill>
            <a:schemeClr val="accent1"/>
          </a:solidFill>
          <a:latin typeface="Arial" charset="0"/>
        </a:defRPr>
      </a:lvl2pPr>
      <a:lvl3pPr algn="l" rtl="0" eaLnBrk="0" fontAlgn="base" hangingPunct="0">
        <a:spcBef>
          <a:spcPct val="0"/>
        </a:spcBef>
        <a:spcAft>
          <a:spcPct val="0"/>
        </a:spcAft>
        <a:defRPr kumimoji="1" sz="3600" b="1">
          <a:solidFill>
            <a:schemeClr val="accent1"/>
          </a:solidFill>
          <a:latin typeface="Arial" charset="0"/>
        </a:defRPr>
      </a:lvl3pPr>
      <a:lvl4pPr algn="l" rtl="0" eaLnBrk="0" fontAlgn="base" hangingPunct="0">
        <a:spcBef>
          <a:spcPct val="0"/>
        </a:spcBef>
        <a:spcAft>
          <a:spcPct val="0"/>
        </a:spcAft>
        <a:defRPr kumimoji="1" sz="3600" b="1">
          <a:solidFill>
            <a:schemeClr val="accent1"/>
          </a:solidFill>
          <a:latin typeface="Arial" charset="0"/>
        </a:defRPr>
      </a:lvl4pPr>
      <a:lvl5pPr algn="l" rtl="0" eaLnBrk="0" fontAlgn="base" hangingPunct="0">
        <a:spcBef>
          <a:spcPct val="0"/>
        </a:spcBef>
        <a:spcAft>
          <a:spcPct val="0"/>
        </a:spcAft>
        <a:defRPr kumimoji="1" sz="3600" b="1">
          <a:solidFill>
            <a:schemeClr val="accent1"/>
          </a:solidFill>
          <a:latin typeface="Arial" charset="0"/>
        </a:defRPr>
      </a:lvl5pPr>
      <a:lvl6pPr marL="457200" algn="l" rtl="0" eaLnBrk="1" fontAlgn="base" hangingPunct="1">
        <a:spcBef>
          <a:spcPct val="0"/>
        </a:spcBef>
        <a:spcAft>
          <a:spcPct val="0"/>
        </a:spcAft>
        <a:defRPr kumimoji="1" sz="3600" b="1">
          <a:solidFill>
            <a:schemeClr val="accent1"/>
          </a:solidFill>
          <a:latin typeface="Arial" charset="0"/>
        </a:defRPr>
      </a:lvl6pPr>
      <a:lvl7pPr marL="914400" algn="l" rtl="0" eaLnBrk="1" fontAlgn="base" hangingPunct="1">
        <a:spcBef>
          <a:spcPct val="0"/>
        </a:spcBef>
        <a:spcAft>
          <a:spcPct val="0"/>
        </a:spcAft>
        <a:defRPr kumimoji="1" sz="3600" b="1">
          <a:solidFill>
            <a:schemeClr val="accent1"/>
          </a:solidFill>
          <a:latin typeface="Arial" charset="0"/>
        </a:defRPr>
      </a:lvl7pPr>
      <a:lvl8pPr marL="1371600" algn="l" rtl="0" eaLnBrk="1" fontAlgn="base" hangingPunct="1">
        <a:spcBef>
          <a:spcPct val="0"/>
        </a:spcBef>
        <a:spcAft>
          <a:spcPct val="0"/>
        </a:spcAft>
        <a:defRPr kumimoji="1" sz="3600" b="1">
          <a:solidFill>
            <a:schemeClr val="accent1"/>
          </a:solidFill>
          <a:latin typeface="Arial" charset="0"/>
        </a:defRPr>
      </a:lvl8pPr>
      <a:lvl9pPr marL="1828800" algn="l" rtl="0" eaLnBrk="1" fontAlgn="base" hangingPunct="1">
        <a:spcBef>
          <a:spcPct val="0"/>
        </a:spcBef>
        <a:spcAft>
          <a:spcPct val="0"/>
        </a:spcAft>
        <a:defRPr kumimoji="1" sz="3600" b="1">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SEOptimist"/>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SEOptimist"/>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SEOptimist"/>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SEOptimist" pitchFamily="50" charset="0"/>
        </a:defRPr>
      </a:lvl4pPr>
      <a:lvl5pPr marL="2159000" indent="-228600" algn="l" rtl="0" eaLnBrk="0" fontAlgn="base" hangingPunct="0">
        <a:spcBef>
          <a:spcPct val="20000"/>
        </a:spcBef>
        <a:spcAft>
          <a:spcPct val="0"/>
        </a:spcAft>
        <a:buChar char="»"/>
        <a:defRPr kumimoji="1" sz="2000">
          <a:solidFill>
            <a:schemeClr val="tx1"/>
          </a:solidFill>
          <a:latin typeface="SEOptimist" pitchFamily="50" charset="0"/>
        </a:defRPr>
      </a:lvl5pPr>
      <a:lvl6pPr marL="2616200" indent="-228600" algn="l" rtl="0" eaLnBrk="1" fontAlgn="base" hangingPunct="1">
        <a:spcBef>
          <a:spcPct val="20000"/>
        </a:spcBef>
        <a:spcAft>
          <a:spcPct val="0"/>
        </a:spcAft>
        <a:buChar char="»"/>
        <a:defRPr kumimoji="1" sz="2000">
          <a:solidFill>
            <a:schemeClr val="tx1"/>
          </a:solidFill>
          <a:latin typeface="SEOptimist" pitchFamily="50" charset="0"/>
        </a:defRPr>
      </a:lvl6pPr>
      <a:lvl7pPr marL="3073400" indent="-228600" algn="l" rtl="0" eaLnBrk="1" fontAlgn="base" hangingPunct="1">
        <a:spcBef>
          <a:spcPct val="20000"/>
        </a:spcBef>
        <a:spcAft>
          <a:spcPct val="0"/>
        </a:spcAft>
        <a:buChar char="»"/>
        <a:defRPr kumimoji="1" sz="2000">
          <a:solidFill>
            <a:schemeClr val="tx1"/>
          </a:solidFill>
          <a:latin typeface="SEOptimist" pitchFamily="50" charset="0"/>
        </a:defRPr>
      </a:lvl7pPr>
      <a:lvl8pPr marL="3530600" indent="-228600" algn="l" rtl="0" eaLnBrk="1" fontAlgn="base" hangingPunct="1">
        <a:spcBef>
          <a:spcPct val="20000"/>
        </a:spcBef>
        <a:spcAft>
          <a:spcPct val="0"/>
        </a:spcAft>
        <a:buChar char="»"/>
        <a:defRPr kumimoji="1" sz="2000">
          <a:solidFill>
            <a:schemeClr val="tx1"/>
          </a:solidFill>
          <a:latin typeface="SEOptimist" pitchFamily="50" charset="0"/>
        </a:defRPr>
      </a:lvl8pPr>
      <a:lvl9pPr marL="3987800" indent="-228600" algn="l" rtl="0" eaLnBrk="1" fontAlgn="base" hangingPunct="1">
        <a:spcBef>
          <a:spcPct val="20000"/>
        </a:spcBef>
        <a:spcAft>
          <a:spcPct val="0"/>
        </a:spcAft>
        <a:buChar char="»"/>
        <a:defRPr kumimoji="1" sz="2000">
          <a:solidFill>
            <a:schemeClr val="tx1"/>
          </a:solidFill>
          <a:latin typeface="SEOptimist" pitchFamily="50" charset="0"/>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9090" name="Picture 5" descr="Logo SE A4 Blanc"/>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27763" y="5734050"/>
            <a:ext cx="2576512" cy="94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1"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smtClean="0"/>
              <a:t>First level</a:t>
            </a:r>
          </a:p>
          <a:p>
            <a:pPr lvl="1"/>
            <a:r>
              <a:rPr lang="en-US" altLang="ja-JP" smtClean="0"/>
              <a:t>Second level</a:t>
            </a:r>
          </a:p>
          <a:p>
            <a:pPr lvl="2"/>
            <a:r>
              <a:rPr lang="en-US" altLang="ja-JP" smtClean="0"/>
              <a:t>Third level</a:t>
            </a:r>
          </a:p>
        </p:txBody>
      </p:sp>
      <p:sp>
        <p:nvSpPr>
          <p:cNvPr id="89092"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smtClean="0"/>
              <a:t>Title</a:t>
            </a:r>
          </a:p>
        </p:txBody>
      </p:sp>
      <p:sp>
        <p:nvSpPr>
          <p:cNvPr id="8" name="Footer Placeholder 4"/>
          <p:cNvSpPr>
            <a:spLocks noGrp="1" noChangeArrowheads="1"/>
          </p:cNvSpPr>
          <p:nvPr>
            <p:ph type="ftr" sz="quarter" idx="3"/>
          </p:nvPr>
        </p:nvSpPr>
        <p:spPr bwMode="auto">
          <a:xfrm>
            <a:off x="6372225" y="5229225"/>
            <a:ext cx="2270125" cy="13684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9600">
                <a:ea typeface="ＭＳ Ｐゴシック" panose="020B0600070205080204" pitchFamily="50" charset="-128"/>
              </a:defRPr>
            </a:lvl1pPr>
          </a:lstStyle>
          <a:p>
            <a:endParaRPr lang="en-US" altLang="ja-JP"/>
          </a:p>
        </p:txBody>
      </p:sp>
    </p:spTree>
  </p:cSld>
  <p:clrMap bg1="dk2" tx1="lt1" bg2="dk1" tx2="lt2" accent1="accent1" accent2="accent2" accent3="accent3" accent4="accent4" accent5="accent5" accent6="accent6" hlink="hlink" folHlink="folHlink"/>
  <p:sldLayoutIdLst>
    <p:sldLayoutId id="2147486432" r:id="rId1"/>
    <p:sldLayoutId id="2147486433" r:id="rId2"/>
    <p:sldLayoutId id="2147486434" r:id="rId3"/>
    <p:sldLayoutId id="2147486435" r:id="rId4"/>
    <p:sldLayoutId id="2147486436" r:id="rId5"/>
    <p:sldLayoutId id="2147486437" r:id="rId6"/>
    <p:sldLayoutId id="2147486438" r:id="rId7"/>
    <p:sldLayoutId id="2147486439" r:id="rId8"/>
    <p:sldLayoutId id="2147486440" r:id="rId9"/>
    <p:sldLayoutId id="2147486441" r:id="rId10"/>
    <p:sldLayoutId id="2147486442"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468313" y="6577013"/>
            <a:ext cx="822325"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US" altLang="ja-JP" sz="800" smtClean="0"/>
              <a:t>Schneider Electric</a:t>
            </a:r>
          </a:p>
        </p:txBody>
      </p:sp>
      <p:sp>
        <p:nvSpPr>
          <p:cNvPr id="11267"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fld id="{CBC5879F-F01F-4937-A236-34FE4453C9B4}" type="slidenum">
              <a:rPr lang="fr-FR" altLang="ja-JP" sz="800">
                <a:solidFill>
                  <a:schemeClr val="bg2"/>
                </a:solidFill>
                <a:ea typeface="ＭＳ Ｐゴシック" panose="020B0600070205080204" pitchFamily="50" charset="-128"/>
              </a:rPr>
              <a:pPr eaLnBrk="1" hangingPunct="1"/>
              <a:t>‹#›</a:t>
            </a:fld>
            <a:endParaRPr lang="fr-FR" altLang="ja-JP" sz="800">
              <a:solidFill>
                <a:schemeClr val="bg2"/>
              </a:solidFill>
              <a:ea typeface="ＭＳ Ｐゴシック" panose="020B0600070205080204" pitchFamily="50" charset="-128"/>
            </a:endParaRPr>
          </a:p>
        </p:txBody>
      </p:sp>
      <p:sp>
        <p:nvSpPr>
          <p:cNvPr id="90116"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smtClean="0"/>
              <a:t>First level</a:t>
            </a:r>
          </a:p>
          <a:p>
            <a:pPr lvl="1"/>
            <a:r>
              <a:rPr lang="en-US" altLang="ja-JP" smtClean="0"/>
              <a:t>Second level</a:t>
            </a:r>
          </a:p>
          <a:p>
            <a:pPr lvl="2"/>
            <a:r>
              <a:rPr lang="en-US" altLang="ja-JP" smtClean="0"/>
              <a:t>Third level</a:t>
            </a:r>
          </a:p>
        </p:txBody>
      </p:sp>
      <p:sp>
        <p:nvSpPr>
          <p:cNvPr id="90117"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smtClean="0"/>
              <a:t>Title</a:t>
            </a:r>
          </a:p>
        </p:txBody>
      </p:sp>
    </p:spTree>
  </p:cSld>
  <p:clrMap bg1="lt1" tx1="dk1" bg2="lt2" tx2="dk2" accent1="accent1" accent2="accent2" accent3="accent3" accent4="accent4" accent5="accent5" accent6="accent6" hlink="hlink" folHlink="folHlink"/>
  <p:sldLayoutIdLst>
    <p:sldLayoutId id="2147486443" r:id="rId1"/>
    <p:sldLayoutId id="2147486444" r:id="rId2"/>
    <p:sldLayoutId id="2147486445" r:id="rId3"/>
    <p:sldLayoutId id="2147486446" r:id="rId4"/>
    <p:sldLayoutId id="2147486447" r:id="rId5"/>
    <p:sldLayoutId id="2147486448" r:id="rId6"/>
    <p:sldLayoutId id="2147486449" r:id="rId7"/>
    <p:sldLayoutId id="2147486450" r:id="rId8"/>
    <p:sldLayoutId id="2147486451" r:id="rId9"/>
    <p:sldLayoutId id="2147486452" r:id="rId10"/>
    <p:sldLayoutId id="2147486453"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4" name="Picture 2" descr="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3516313" cy="687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3939" name="Rectangle 3"/>
          <p:cNvSpPr>
            <a:spLocks noGrp="1" noChangeArrowheads="1"/>
          </p:cNvSpPr>
          <p:nvPr>
            <p:ph type="ftr" sz="quarter" idx="3"/>
          </p:nvPr>
        </p:nvSpPr>
        <p:spPr bwMode="auto">
          <a:xfrm>
            <a:off x="2971800" y="6553200"/>
            <a:ext cx="3810000" cy="3048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ctr">
              <a:defRPr sz="1000" b="1">
                <a:ea typeface="ＭＳ Ｐゴシック" panose="020B0600070205080204" pitchFamily="50" charset="-128"/>
              </a:defRPr>
            </a:lvl1pPr>
          </a:lstStyle>
          <a:p>
            <a:endParaRPr lang="en-US" altLang="ja-JP"/>
          </a:p>
        </p:txBody>
      </p:sp>
      <p:sp>
        <p:nvSpPr>
          <p:cNvPr id="423940" name="Rectangle 4"/>
          <p:cNvSpPr>
            <a:spLocks noGrp="1" noChangeArrowheads="1"/>
          </p:cNvSpPr>
          <p:nvPr>
            <p:ph type="sldNum" sz="quarter" idx="4"/>
          </p:nvPr>
        </p:nvSpPr>
        <p:spPr bwMode="auto">
          <a:xfrm>
            <a:off x="7162800" y="6553200"/>
            <a:ext cx="1943100" cy="304800"/>
          </a:xfrm>
          <a:prstGeom prst="rect">
            <a:avLst/>
          </a:prstGeom>
          <a:noFill/>
          <a:ln>
            <a:noFill/>
          </a:ln>
          <a:effectLst/>
          <a:extLst/>
        </p:spPr>
        <p:txBody>
          <a:bodyPr vert="horz" wrap="square" lIns="91440" tIns="45720" rIns="91440" bIns="45720" numCol="1" anchor="t" anchorCtr="0" compatLnSpc="1">
            <a:prstTxWarp prst="textNoShape">
              <a:avLst/>
            </a:prstTxWarp>
          </a:bodyPr>
          <a:lstStyle>
            <a:lvl1pPr algn="r">
              <a:defRPr sz="1000" b="1">
                <a:ea typeface="ＭＳ Ｐゴシック" panose="020B0600070205080204" pitchFamily="50" charset="-128"/>
              </a:defRPr>
            </a:lvl1pPr>
          </a:lstStyle>
          <a:p>
            <a:fld id="{A3A00CB6-2E93-4707-96E1-BB9C77B5C7E4}" type="slidenum">
              <a:rPr lang="en-US" altLang="ja-JP"/>
              <a:pPr/>
              <a:t>‹#›</a:t>
            </a:fld>
            <a:endParaRPr lang="en-US" altLang="ja-JP"/>
          </a:p>
        </p:txBody>
      </p:sp>
      <p:sp>
        <p:nvSpPr>
          <p:cNvPr id="12293" name="Rectangle 5"/>
          <p:cNvSpPr>
            <a:spLocks noChangeArrowheads="1"/>
          </p:cNvSpPr>
          <p:nvPr/>
        </p:nvSpPr>
        <p:spPr bwMode="auto">
          <a:xfrm>
            <a:off x="0" y="762000"/>
            <a:ext cx="9144000" cy="152400"/>
          </a:xfrm>
          <a:prstGeom prst="rect">
            <a:avLst/>
          </a:prstGeom>
          <a:solidFill>
            <a:srgbClr val="7DFA60">
              <a:alpha val="47058"/>
            </a:srgbClr>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graphicFrame>
        <p:nvGraphicFramePr>
          <p:cNvPr id="5122" name="Object 11"/>
          <p:cNvGraphicFramePr>
            <a:graphicFrameLocks noChangeAspect="1"/>
          </p:cNvGraphicFramePr>
          <p:nvPr/>
        </p:nvGraphicFramePr>
        <p:xfrm>
          <a:off x="152400" y="76200"/>
          <a:ext cx="838200" cy="830263"/>
        </p:xfrm>
        <a:graphic>
          <a:graphicData uri="http://schemas.openxmlformats.org/presentationml/2006/ole">
            <mc:AlternateContent xmlns:mc="http://schemas.openxmlformats.org/markup-compatibility/2006">
              <mc:Choice xmlns:v="urn:schemas-microsoft-com:vml" Requires="v">
                <p:oleObj spid="_x0000_s5128" name="CorelDRAW" r:id="rId15" imgW="6773760" imgH="6706440" progId="">
                  <p:embed/>
                </p:oleObj>
              </mc:Choice>
              <mc:Fallback>
                <p:oleObj name="CorelDRAW" r:id="rId15" imgW="6773760" imgH="6706440" progId="">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2400" y="76200"/>
                        <a:ext cx="838200" cy="830263"/>
                      </a:xfrm>
                      <a:prstGeom prst="rect">
                        <a:avLst/>
                      </a:prstGeom>
                      <a:noFill/>
                      <a:ln>
                        <a:noFill/>
                      </a:ln>
                      <a:extLst>
                        <a:ext uri="{909E8E84-426E-40DD-AFC4-6F175D3DCCD1}">
                          <a14:hiddenFill xmlns:a14="http://schemas.microsoft.com/office/drawing/2010/main">
                            <a:solidFill>
                              <a:srgbClr val="CC9900"/>
                            </a:solidFill>
                          </a14:hiddenFill>
                        </a:ext>
                        <a:ext uri="{91240B29-F687-4F45-9708-019B960494DF}">
                          <a14:hiddenLine xmlns:a14="http://schemas.microsoft.com/office/drawing/2010/main" w="9525">
                            <a:solidFill>
                              <a:srgbClr val="292929"/>
                            </a:solidFill>
                            <a:miter lim="800000"/>
                            <a:headEnd/>
                            <a:tailEnd/>
                          </a14:hiddenLine>
                        </a:ext>
                      </a:extLst>
                    </p:spPr>
                  </p:pic>
                </p:oleObj>
              </mc:Fallback>
            </mc:AlternateContent>
          </a:graphicData>
        </a:graphic>
      </p:graphicFrame>
    </p:spTree>
  </p:cSld>
  <p:clrMap bg1="lt1" tx1="dk1" bg2="lt2" tx2="dk2" accent1="accent1" accent2="accent2" accent3="accent3" accent4="accent4" accent5="accent5" accent6="accent6" hlink="hlink" folHlink="folHlink"/>
  <p:sldLayoutIdLst>
    <p:sldLayoutId id="2147486523" r:id="rId1"/>
    <p:sldLayoutId id="2147486454" r:id="rId2"/>
    <p:sldLayoutId id="2147486455" r:id="rId3"/>
    <p:sldLayoutId id="2147486456" r:id="rId4"/>
    <p:sldLayoutId id="2147486457" r:id="rId5"/>
    <p:sldLayoutId id="2147486458" r:id="rId6"/>
    <p:sldLayoutId id="2147486459" r:id="rId7"/>
    <p:sldLayoutId id="2147486460" r:id="rId8"/>
    <p:sldLayoutId id="2147486461" r:id="rId9"/>
    <p:sldLayoutId id="2147486462" r:id="rId10"/>
    <p:sldLayoutId id="2147486463" r:id="rId11"/>
  </p:sldLayoutIdLst>
  <p:hf sldNum="0" hdr="0" ftr="0" dt="0"/>
  <p:txStyles>
    <p:titleStyle>
      <a:lvl1pPr algn="l" rtl="0" eaLnBrk="0" fontAlgn="base" hangingPunct="0">
        <a:spcBef>
          <a:spcPct val="0"/>
        </a:spcBef>
        <a:spcAft>
          <a:spcPct val="0"/>
        </a:spcAft>
        <a:defRPr kumimoji="1" sz="4000">
          <a:solidFill>
            <a:schemeClr val="tx2"/>
          </a:solidFill>
          <a:latin typeface="+mj-lt"/>
          <a:ea typeface="+mj-ea"/>
          <a:cs typeface="+mj-cs"/>
        </a:defRPr>
      </a:lvl1pPr>
      <a:lvl2pPr algn="l" rtl="0" eaLnBrk="0" fontAlgn="base" hangingPunct="0">
        <a:spcBef>
          <a:spcPct val="0"/>
        </a:spcBef>
        <a:spcAft>
          <a:spcPct val="0"/>
        </a:spcAft>
        <a:defRPr kumimoji="1" sz="4000">
          <a:solidFill>
            <a:schemeClr val="tx2"/>
          </a:solidFill>
          <a:latin typeface="Arial" charset="0"/>
        </a:defRPr>
      </a:lvl2pPr>
      <a:lvl3pPr algn="l" rtl="0" eaLnBrk="0" fontAlgn="base" hangingPunct="0">
        <a:spcBef>
          <a:spcPct val="0"/>
        </a:spcBef>
        <a:spcAft>
          <a:spcPct val="0"/>
        </a:spcAft>
        <a:defRPr kumimoji="1" sz="4000">
          <a:solidFill>
            <a:schemeClr val="tx2"/>
          </a:solidFill>
          <a:latin typeface="Arial" charset="0"/>
        </a:defRPr>
      </a:lvl3pPr>
      <a:lvl4pPr algn="l" rtl="0" eaLnBrk="0" fontAlgn="base" hangingPunct="0">
        <a:spcBef>
          <a:spcPct val="0"/>
        </a:spcBef>
        <a:spcAft>
          <a:spcPct val="0"/>
        </a:spcAft>
        <a:defRPr kumimoji="1" sz="4000">
          <a:solidFill>
            <a:schemeClr val="tx2"/>
          </a:solidFill>
          <a:latin typeface="Arial" charset="0"/>
        </a:defRPr>
      </a:lvl4pPr>
      <a:lvl5pPr algn="l" rtl="0" eaLnBrk="0" fontAlgn="base" hangingPunct="0">
        <a:spcBef>
          <a:spcPct val="0"/>
        </a:spcBef>
        <a:spcAft>
          <a:spcPct val="0"/>
        </a:spcAft>
        <a:defRPr kumimoji="1" sz="4000">
          <a:solidFill>
            <a:schemeClr val="tx2"/>
          </a:solidFill>
          <a:latin typeface="Arial" charset="0"/>
        </a:defRPr>
      </a:lvl5pPr>
      <a:lvl6pPr marL="457200" algn="l" rtl="0" eaLnBrk="1" fontAlgn="base" hangingPunct="1">
        <a:spcBef>
          <a:spcPct val="0"/>
        </a:spcBef>
        <a:spcAft>
          <a:spcPct val="0"/>
        </a:spcAft>
        <a:defRPr kumimoji="1" sz="4000">
          <a:solidFill>
            <a:schemeClr val="tx2"/>
          </a:solidFill>
          <a:latin typeface="Arial" charset="0"/>
        </a:defRPr>
      </a:lvl6pPr>
      <a:lvl7pPr marL="914400" algn="l" rtl="0" eaLnBrk="1" fontAlgn="base" hangingPunct="1">
        <a:spcBef>
          <a:spcPct val="0"/>
        </a:spcBef>
        <a:spcAft>
          <a:spcPct val="0"/>
        </a:spcAft>
        <a:defRPr kumimoji="1" sz="4000">
          <a:solidFill>
            <a:schemeClr val="tx2"/>
          </a:solidFill>
          <a:latin typeface="Arial" charset="0"/>
        </a:defRPr>
      </a:lvl7pPr>
      <a:lvl8pPr marL="1371600" algn="l" rtl="0" eaLnBrk="1" fontAlgn="base" hangingPunct="1">
        <a:spcBef>
          <a:spcPct val="0"/>
        </a:spcBef>
        <a:spcAft>
          <a:spcPct val="0"/>
        </a:spcAft>
        <a:defRPr kumimoji="1" sz="4000">
          <a:solidFill>
            <a:schemeClr val="tx2"/>
          </a:solidFill>
          <a:latin typeface="Arial" charset="0"/>
        </a:defRPr>
      </a:lvl8pPr>
      <a:lvl9pPr marL="1828800" algn="l" rtl="0" eaLnBrk="1" fontAlgn="base" hangingPunct="1">
        <a:spcBef>
          <a:spcPct val="0"/>
        </a:spcBef>
        <a:spcAft>
          <a:spcPct val="0"/>
        </a:spcAft>
        <a:defRPr kumimoji="1" sz="4000">
          <a:solidFill>
            <a:schemeClr val="tx2"/>
          </a:solidFill>
          <a:latin typeface="Arial" charset="0"/>
        </a:defRPr>
      </a:lvl9pPr>
    </p:titleStyle>
    <p:body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kumimoji="1" sz="3200">
          <a:solidFill>
            <a:schemeClr val="tx1"/>
          </a:solidFill>
          <a:latin typeface="+mn-lt"/>
          <a:ea typeface="+mn-ea"/>
          <a:cs typeface="+mn-cs"/>
        </a:defRPr>
      </a:lvl1pPr>
      <a:lvl2pPr marL="889000" indent="-439738" algn="l" rtl="0" eaLnBrk="0" fontAlgn="base" hangingPunct="0">
        <a:spcBef>
          <a:spcPct val="20000"/>
        </a:spcBef>
        <a:spcAft>
          <a:spcPct val="0"/>
        </a:spcAft>
        <a:buClr>
          <a:schemeClr val="hlink"/>
        </a:buClr>
        <a:buSzPct val="65000"/>
        <a:buFont typeface="Wingdings" panose="05000000000000000000" pitchFamily="2" charset="2"/>
        <a:buChar char="¡"/>
        <a:defRPr kumimoji="1" sz="2800">
          <a:solidFill>
            <a:schemeClr val="tx1"/>
          </a:solidFill>
          <a:latin typeface="+mn-lt"/>
        </a:defRPr>
      </a:lvl2pPr>
      <a:lvl3pPr marL="1293813" indent="-403225" algn="l" rtl="0" eaLnBrk="0" fontAlgn="base" hangingPunct="0">
        <a:spcBef>
          <a:spcPct val="20000"/>
        </a:spcBef>
        <a:spcAft>
          <a:spcPct val="0"/>
        </a:spcAft>
        <a:buClr>
          <a:schemeClr val="accent1"/>
        </a:buClr>
        <a:buSzPct val="70000"/>
        <a:buFont typeface="Wingdings" panose="05000000000000000000" pitchFamily="2" charset="2"/>
        <a:buChar char="n"/>
        <a:defRPr kumimoji="1" sz="2400">
          <a:solidFill>
            <a:schemeClr val="tx1"/>
          </a:solidFill>
          <a:latin typeface="+mn-lt"/>
        </a:defRPr>
      </a:lvl3pPr>
      <a:lvl4pPr marL="1681163" indent="-385763" algn="l" rtl="0" eaLnBrk="0" fontAlgn="base" hangingPunct="0">
        <a:spcBef>
          <a:spcPct val="20000"/>
        </a:spcBef>
        <a:spcAft>
          <a:spcPct val="0"/>
        </a:spcAft>
        <a:buClr>
          <a:schemeClr val="hlink"/>
        </a:buClr>
        <a:buSzPct val="75000"/>
        <a:buFont typeface="Wingdings" panose="05000000000000000000" pitchFamily="2" charset="2"/>
        <a:buChar char="¡"/>
        <a:defRPr kumimoji="1" sz="2000">
          <a:solidFill>
            <a:schemeClr val="tx1"/>
          </a:solidFill>
          <a:latin typeface="+mn-lt"/>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kumimoji="1" sz="2000">
          <a:solidFill>
            <a:schemeClr val="tx1"/>
          </a:solidFill>
          <a:latin typeface="+mn-lt"/>
        </a:defRPr>
      </a:lvl5pPr>
      <a:lvl6pPr marL="25273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6pPr>
      <a:lvl7pPr marL="29845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7pPr>
      <a:lvl8pPr marL="34417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8pPr>
      <a:lvl9pPr marL="3898900" indent="-387350" algn="l" rtl="0" eaLnBrk="1" fontAlgn="base" hangingPunct="1">
        <a:spcBef>
          <a:spcPct val="20000"/>
        </a:spcBef>
        <a:spcAft>
          <a:spcPct val="0"/>
        </a:spcAft>
        <a:buClr>
          <a:schemeClr val="accent1"/>
        </a:buClr>
        <a:buSzPct val="70000"/>
        <a:buFont typeface="Wingdings" pitchFamily="2" charset="2"/>
        <a:buChar char="n"/>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91138" name="Group 2"/>
          <p:cNvGrpSpPr>
            <a:grpSpLocks/>
          </p:cNvGrpSpPr>
          <p:nvPr/>
        </p:nvGrpSpPr>
        <p:grpSpPr bwMode="auto">
          <a:xfrm>
            <a:off x="0" y="0"/>
            <a:ext cx="7620000" cy="6858000"/>
            <a:chOff x="0" y="0"/>
            <a:chExt cx="4800" cy="4320"/>
          </a:xfrm>
        </p:grpSpPr>
        <p:grpSp>
          <p:nvGrpSpPr>
            <p:cNvPr id="91144" name="Group 3"/>
            <p:cNvGrpSpPr>
              <a:grpSpLocks/>
            </p:cNvGrpSpPr>
            <p:nvPr userDrawn="1"/>
          </p:nvGrpSpPr>
          <p:grpSpPr bwMode="auto">
            <a:xfrm>
              <a:off x="0" y="0"/>
              <a:ext cx="2016" cy="4320"/>
              <a:chOff x="0" y="0"/>
              <a:chExt cx="2016" cy="4320"/>
            </a:xfrm>
          </p:grpSpPr>
          <p:sp>
            <p:nvSpPr>
              <p:cNvPr id="13324" name="Rectangle 4"/>
              <p:cNvSpPr>
                <a:spLocks noChangeArrowheads="1"/>
              </p:cNvSpPr>
              <p:nvPr userDrawn="1"/>
            </p:nvSpPr>
            <p:spPr bwMode="auto">
              <a:xfrm>
                <a:off x="0" y="0"/>
                <a:ext cx="480" cy="4320"/>
              </a:xfrm>
              <a:prstGeom prst="rect">
                <a:avLst/>
              </a:prstGeom>
              <a:solidFill>
                <a:schemeClr val="accent2"/>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13325" name="Freeform 5"/>
              <p:cNvSpPr>
                <a:spLocks/>
              </p:cNvSpPr>
              <p:nvPr userDrawn="1"/>
            </p:nvSpPr>
            <p:spPr bwMode="auto">
              <a:xfrm>
                <a:off x="288" y="0"/>
                <a:ext cx="1728" cy="735"/>
              </a:xfrm>
              <a:custGeom>
                <a:avLst/>
                <a:gdLst>
                  <a:gd name="T0" fmla="*/ 1728 w 1728"/>
                  <a:gd name="T1" fmla="*/ 0 h 735"/>
                  <a:gd name="T2" fmla="*/ 1728 w 1728"/>
                  <a:gd name="T3" fmla="*/ 480 h 735"/>
                  <a:gd name="T4" fmla="*/ 380 w 1728"/>
                  <a:gd name="T5" fmla="*/ 482 h 735"/>
                  <a:gd name="T6" fmla="*/ 354 w 1728"/>
                  <a:gd name="T7" fmla="*/ 480 h 735"/>
                  <a:gd name="T8" fmla="*/ 308 w 1728"/>
                  <a:gd name="T9" fmla="*/ 489 h 735"/>
                  <a:gd name="T10" fmla="*/ 246 w 1728"/>
                  <a:gd name="T11" fmla="*/ 531 h 735"/>
                  <a:gd name="T12" fmla="*/ 206 w 1728"/>
                  <a:gd name="T13" fmla="*/ 597 h 735"/>
                  <a:gd name="T14" fmla="*/ 192 w 1728"/>
                  <a:gd name="T15" fmla="*/ 666 h 735"/>
                  <a:gd name="T16" fmla="*/ 192 w 1728"/>
                  <a:gd name="T17" fmla="*/ 735 h 735"/>
                  <a:gd name="T18" fmla="*/ 0 w 1728"/>
                  <a:gd name="T19" fmla="*/ 735 h 735"/>
                  <a:gd name="T20" fmla="*/ 0 w 1728"/>
                  <a:gd name="T21" fmla="*/ 480 h 735"/>
                  <a:gd name="T22" fmla="*/ 0 w 1728"/>
                  <a:gd name="T23" fmla="*/ 0 h 735"/>
                  <a:gd name="T24" fmla="*/ 1728 w 1728"/>
                  <a:gd name="T25" fmla="*/ 0 h 73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728" h="735">
                    <a:moveTo>
                      <a:pt x="1728" y="0"/>
                    </a:moveTo>
                    <a:lnTo>
                      <a:pt x="1728" y="480"/>
                    </a:lnTo>
                    <a:lnTo>
                      <a:pt x="380" y="482"/>
                    </a:lnTo>
                    <a:lnTo>
                      <a:pt x="354" y="480"/>
                    </a:lnTo>
                    <a:lnTo>
                      <a:pt x="308" y="489"/>
                    </a:lnTo>
                    <a:cubicBezTo>
                      <a:pt x="290" y="498"/>
                      <a:pt x="263" y="513"/>
                      <a:pt x="246" y="531"/>
                    </a:cubicBezTo>
                    <a:cubicBezTo>
                      <a:pt x="229" y="549"/>
                      <a:pt x="215" y="574"/>
                      <a:pt x="206" y="597"/>
                    </a:cubicBezTo>
                    <a:cubicBezTo>
                      <a:pt x="197" y="620"/>
                      <a:pt x="194" y="643"/>
                      <a:pt x="192" y="666"/>
                    </a:cubicBezTo>
                    <a:lnTo>
                      <a:pt x="192" y="735"/>
                    </a:lnTo>
                    <a:lnTo>
                      <a:pt x="0" y="735"/>
                    </a:lnTo>
                    <a:lnTo>
                      <a:pt x="0" y="480"/>
                    </a:lnTo>
                    <a:lnTo>
                      <a:pt x="0" y="0"/>
                    </a:lnTo>
                    <a:lnTo>
                      <a:pt x="1728" y="0"/>
                    </a:lnTo>
                    <a:close/>
                  </a:path>
                </a:pathLst>
              </a:custGeom>
              <a:solidFill>
                <a:schemeClr val="accent2"/>
              </a:solidFill>
              <a:ln>
                <a:noFill/>
              </a:ln>
              <a:extLst/>
            </p:spPr>
            <p:txBody>
              <a:bodyPr wrap="none"/>
              <a:lstStyle/>
              <a:p>
                <a:pPr>
                  <a:defRPr/>
                </a:pPr>
                <a:endParaRPr lang="ja-JP" altLang="en-US"/>
              </a:p>
            </p:txBody>
          </p:sp>
        </p:grpSp>
        <p:grpSp>
          <p:nvGrpSpPr>
            <p:cNvPr id="91145" name="Group 6"/>
            <p:cNvGrpSpPr>
              <a:grpSpLocks/>
            </p:cNvGrpSpPr>
            <p:nvPr/>
          </p:nvGrpSpPr>
          <p:grpSpPr bwMode="auto">
            <a:xfrm>
              <a:off x="144" y="1248"/>
              <a:ext cx="4656" cy="201"/>
              <a:chOff x="144" y="1248"/>
              <a:chExt cx="4656" cy="201"/>
            </a:xfrm>
          </p:grpSpPr>
          <p:sp>
            <p:nvSpPr>
              <p:cNvPr id="13322" name="AutoShape 7"/>
              <p:cNvSpPr>
                <a:spLocks noChangeArrowheads="1"/>
              </p:cNvSpPr>
              <p:nvPr/>
            </p:nvSpPr>
            <p:spPr bwMode="auto">
              <a:xfrm>
                <a:off x="384" y="1248"/>
                <a:ext cx="4416" cy="200"/>
              </a:xfrm>
              <a:prstGeom prst="roundRect">
                <a:avLst>
                  <a:gd name="adj" fmla="val 0"/>
                </a:avLst>
              </a:prstGeom>
              <a:solidFill>
                <a:schemeClr val="hlink"/>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sp>
            <p:nvSpPr>
              <p:cNvPr id="13323" name="AutoShape 8"/>
              <p:cNvSpPr>
                <a:spLocks noChangeArrowheads="1"/>
              </p:cNvSpPr>
              <p:nvPr/>
            </p:nvSpPr>
            <p:spPr bwMode="auto">
              <a:xfrm flipH="1">
                <a:off x="144" y="1248"/>
                <a:ext cx="248" cy="201"/>
              </a:xfrm>
              <a:prstGeom prst="flowChartDelay">
                <a:avLst/>
              </a:prstGeom>
              <a:solidFill>
                <a:schemeClr val="hlink"/>
              </a:solidFill>
              <a:ln>
                <a:noFill/>
              </a:ln>
              <a:extLst/>
            </p:spPr>
            <p:txBody>
              <a:bodyPr wrap="none"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endParaRPr lang="en-US" altLang="ja-JP" sz="2400">
                  <a:solidFill>
                    <a:schemeClr val="bg2"/>
                  </a:solidFill>
                  <a:ea typeface="ＭＳ Ｐゴシック" panose="020B0600070205080204" pitchFamily="50" charset="-128"/>
                </a:endParaRPr>
              </a:p>
            </p:txBody>
          </p:sp>
        </p:grpSp>
      </p:grpSp>
      <p:sp>
        <p:nvSpPr>
          <p:cNvPr id="91139" name="AutoShape 9"/>
          <p:cNvSpPr>
            <a:spLocks noGrp="1" noChangeArrowheads="1"/>
          </p:cNvSpPr>
          <p:nvPr>
            <p:ph type="title"/>
          </p:nvPr>
        </p:nvSpPr>
        <p:spPr bwMode="auto">
          <a:xfrm>
            <a:off x="762000" y="762000"/>
            <a:ext cx="7924800" cy="1143000"/>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b" anchorCtr="0" compatLnSpc="1">
            <a:prstTxWarp prst="textNoShape">
              <a:avLst/>
            </a:prstTxWarp>
          </a:bodyPr>
          <a:lstStyle/>
          <a:p>
            <a:pPr lvl="0"/>
            <a:r>
              <a:rPr lang="en-US" altLang="ja-JP" smtClean="0"/>
              <a:t>Click to edit Master title style</a:t>
            </a:r>
          </a:p>
        </p:txBody>
      </p:sp>
      <p:sp>
        <p:nvSpPr>
          <p:cNvPr id="91140" name="Rectangle 10"/>
          <p:cNvSpPr>
            <a:spLocks noGrp="1" noChangeArrowheads="1"/>
          </p:cNvSpPr>
          <p:nvPr>
            <p:ph type="body" idx="1"/>
          </p:nvPr>
        </p:nvSpPr>
        <p:spPr bwMode="auto">
          <a:xfrm>
            <a:off x="838200" y="2362200"/>
            <a:ext cx="7693025" cy="372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428043" name="Rectangle 11"/>
          <p:cNvSpPr>
            <a:spLocks noGrp="1" noChangeArrowheads="1"/>
          </p:cNvSpPr>
          <p:nvPr>
            <p:ph type="dt" sz="half" idx="2"/>
          </p:nvPr>
        </p:nvSpPr>
        <p:spPr bwMode="auto">
          <a:xfrm>
            <a:off x="2438400" y="6248400"/>
            <a:ext cx="2130425" cy="474663"/>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defRPr sz="1400">
                <a:ea typeface="ＭＳ Ｐゴシック" panose="020B0600070205080204" pitchFamily="50" charset="-128"/>
              </a:defRPr>
            </a:lvl1pPr>
          </a:lstStyle>
          <a:p>
            <a:endParaRPr lang="en-US" altLang="ja-JP"/>
          </a:p>
        </p:txBody>
      </p:sp>
      <p:sp>
        <p:nvSpPr>
          <p:cNvPr id="428044" name="Rectangle 12"/>
          <p:cNvSpPr>
            <a:spLocks noGrp="1" noChangeArrowheads="1"/>
          </p:cNvSpPr>
          <p:nvPr>
            <p:ph type="ftr" sz="quarter" idx="3"/>
          </p:nvPr>
        </p:nvSpPr>
        <p:spPr bwMode="auto">
          <a:xfrm>
            <a:off x="5791200" y="6248400"/>
            <a:ext cx="2897188" cy="474663"/>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ctr">
              <a:defRPr sz="1400">
                <a:ea typeface="ＭＳ Ｐゴシック" panose="020B0600070205080204" pitchFamily="50" charset="-128"/>
              </a:defRPr>
            </a:lvl1pPr>
          </a:lstStyle>
          <a:p>
            <a:endParaRPr lang="en-US" altLang="ja-JP"/>
          </a:p>
        </p:txBody>
      </p:sp>
      <p:sp>
        <p:nvSpPr>
          <p:cNvPr id="428045" name="Rectangle 13"/>
          <p:cNvSpPr>
            <a:spLocks noGrp="1" noChangeArrowheads="1"/>
          </p:cNvSpPr>
          <p:nvPr>
            <p:ph type="sldNum" sz="quarter" idx="4"/>
          </p:nvPr>
        </p:nvSpPr>
        <p:spPr bwMode="auto">
          <a:xfrm>
            <a:off x="84138" y="6242050"/>
            <a:ext cx="587375" cy="488950"/>
          </a:xfrm>
          <a:prstGeom prst="rect">
            <a:avLst/>
          </a:prstGeom>
          <a:noFill/>
          <a:ln>
            <a:noFill/>
          </a:ln>
          <a:effectLst/>
          <a:extLst/>
        </p:spPr>
        <p:txBody>
          <a:bodyPr vert="horz" wrap="square" lIns="91440" tIns="45720" rIns="91440" bIns="45720" numCol="1" anchor="b" anchorCtr="1" compatLnSpc="1">
            <a:prstTxWarp prst="textNoShape">
              <a:avLst/>
            </a:prstTxWarp>
          </a:bodyPr>
          <a:lstStyle>
            <a:lvl1pPr>
              <a:defRPr sz="2600" b="1">
                <a:solidFill>
                  <a:schemeClr val="bg1"/>
                </a:solidFill>
                <a:ea typeface="ＭＳ Ｐゴシック" panose="020B0600070205080204" pitchFamily="50" charset="-128"/>
              </a:defRPr>
            </a:lvl1pPr>
          </a:lstStyle>
          <a:p>
            <a:fld id="{19DDEA6A-C7C2-457B-9526-336E9FA21387}" type="slidenum">
              <a:rPr lang="en-US" altLang="ja-JP"/>
              <a:pPr/>
              <a:t>‹#›</a:t>
            </a:fld>
            <a:endParaRPr lang="en-US" altLang="ja-JP"/>
          </a:p>
        </p:txBody>
      </p:sp>
    </p:spTree>
  </p:cSld>
  <p:clrMap bg1="lt1" tx1="dk1" bg2="lt2" tx2="dk2" accent1="accent1" accent2="accent2" accent3="accent3" accent4="accent4" accent5="accent5" accent6="accent6" hlink="hlink" folHlink="folHlink"/>
  <p:sldLayoutIdLst>
    <p:sldLayoutId id="2147486524" r:id="rId1"/>
    <p:sldLayoutId id="2147486464" r:id="rId2"/>
    <p:sldLayoutId id="2147486465" r:id="rId3"/>
    <p:sldLayoutId id="2147486466" r:id="rId4"/>
    <p:sldLayoutId id="2147486467" r:id="rId5"/>
    <p:sldLayoutId id="2147486468" r:id="rId6"/>
    <p:sldLayoutId id="2147486469" r:id="rId7"/>
    <p:sldLayoutId id="2147486470" r:id="rId8"/>
    <p:sldLayoutId id="2147486471" r:id="rId9"/>
    <p:sldLayoutId id="2147486472" r:id="rId10"/>
    <p:sldLayoutId id="2147486473" r:id="rId11"/>
  </p:sldLayoutIdLst>
  <p:hf sldNum="0" hdr="0" ftr="0" dt="0"/>
  <p:txStyles>
    <p:titleStyle>
      <a:lvl1pPr algn="l" rtl="0" eaLnBrk="0" fontAlgn="base" hangingPunct="0">
        <a:lnSpc>
          <a:spcPct val="90000"/>
        </a:lnSpc>
        <a:spcBef>
          <a:spcPct val="0"/>
        </a:spcBef>
        <a:spcAft>
          <a:spcPct val="0"/>
        </a:spcAft>
        <a:defRPr kumimoji="1" sz="3600" b="1">
          <a:solidFill>
            <a:schemeClr val="tx2"/>
          </a:solidFill>
          <a:latin typeface="+mj-lt"/>
          <a:ea typeface="+mj-ea"/>
          <a:cs typeface="+mj-cs"/>
        </a:defRPr>
      </a:lvl1pPr>
      <a:lvl2pPr algn="l" rtl="0" eaLnBrk="0" fontAlgn="base" hangingPunct="0">
        <a:lnSpc>
          <a:spcPct val="90000"/>
        </a:lnSpc>
        <a:spcBef>
          <a:spcPct val="0"/>
        </a:spcBef>
        <a:spcAft>
          <a:spcPct val="0"/>
        </a:spcAft>
        <a:defRPr kumimoji="1" sz="3600" b="1">
          <a:solidFill>
            <a:schemeClr val="tx2"/>
          </a:solidFill>
          <a:latin typeface="Arial" charset="0"/>
        </a:defRPr>
      </a:lvl2pPr>
      <a:lvl3pPr algn="l" rtl="0" eaLnBrk="0" fontAlgn="base" hangingPunct="0">
        <a:lnSpc>
          <a:spcPct val="90000"/>
        </a:lnSpc>
        <a:spcBef>
          <a:spcPct val="0"/>
        </a:spcBef>
        <a:spcAft>
          <a:spcPct val="0"/>
        </a:spcAft>
        <a:defRPr kumimoji="1" sz="3600" b="1">
          <a:solidFill>
            <a:schemeClr val="tx2"/>
          </a:solidFill>
          <a:latin typeface="Arial" charset="0"/>
        </a:defRPr>
      </a:lvl3pPr>
      <a:lvl4pPr algn="l" rtl="0" eaLnBrk="0" fontAlgn="base" hangingPunct="0">
        <a:lnSpc>
          <a:spcPct val="90000"/>
        </a:lnSpc>
        <a:spcBef>
          <a:spcPct val="0"/>
        </a:spcBef>
        <a:spcAft>
          <a:spcPct val="0"/>
        </a:spcAft>
        <a:defRPr kumimoji="1" sz="3600" b="1">
          <a:solidFill>
            <a:schemeClr val="tx2"/>
          </a:solidFill>
          <a:latin typeface="Arial" charset="0"/>
        </a:defRPr>
      </a:lvl4pPr>
      <a:lvl5pPr algn="l" rtl="0" eaLnBrk="0" fontAlgn="base" hangingPunct="0">
        <a:lnSpc>
          <a:spcPct val="90000"/>
        </a:lnSpc>
        <a:spcBef>
          <a:spcPct val="0"/>
        </a:spcBef>
        <a:spcAft>
          <a:spcPct val="0"/>
        </a:spcAft>
        <a:defRPr kumimoji="1" sz="3600" b="1">
          <a:solidFill>
            <a:schemeClr val="tx2"/>
          </a:solidFill>
          <a:latin typeface="Arial" charset="0"/>
        </a:defRPr>
      </a:lvl5pPr>
      <a:lvl6pPr marL="457200" algn="l" rtl="0" eaLnBrk="1" fontAlgn="base" hangingPunct="1">
        <a:lnSpc>
          <a:spcPct val="90000"/>
        </a:lnSpc>
        <a:spcBef>
          <a:spcPct val="0"/>
        </a:spcBef>
        <a:spcAft>
          <a:spcPct val="0"/>
        </a:spcAft>
        <a:defRPr kumimoji="1" sz="3600" b="1">
          <a:solidFill>
            <a:schemeClr val="tx2"/>
          </a:solidFill>
          <a:latin typeface="Arial" charset="0"/>
        </a:defRPr>
      </a:lvl6pPr>
      <a:lvl7pPr marL="914400" algn="l" rtl="0" eaLnBrk="1" fontAlgn="base" hangingPunct="1">
        <a:lnSpc>
          <a:spcPct val="90000"/>
        </a:lnSpc>
        <a:spcBef>
          <a:spcPct val="0"/>
        </a:spcBef>
        <a:spcAft>
          <a:spcPct val="0"/>
        </a:spcAft>
        <a:defRPr kumimoji="1" sz="3600" b="1">
          <a:solidFill>
            <a:schemeClr val="tx2"/>
          </a:solidFill>
          <a:latin typeface="Arial" charset="0"/>
        </a:defRPr>
      </a:lvl7pPr>
      <a:lvl8pPr marL="1371600" algn="l" rtl="0" eaLnBrk="1" fontAlgn="base" hangingPunct="1">
        <a:lnSpc>
          <a:spcPct val="90000"/>
        </a:lnSpc>
        <a:spcBef>
          <a:spcPct val="0"/>
        </a:spcBef>
        <a:spcAft>
          <a:spcPct val="0"/>
        </a:spcAft>
        <a:defRPr kumimoji="1" sz="3600" b="1">
          <a:solidFill>
            <a:schemeClr val="tx2"/>
          </a:solidFill>
          <a:latin typeface="Arial" charset="0"/>
        </a:defRPr>
      </a:lvl8pPr>
      <a:lvl9pPr marL="1828800" algn="l" rtl="0" eaLnBrk="1" fontAlgn="base" hangingPunct="1">
        <a:lnSpc>
          <a:spcPct val="90000"/>
        </a:lnSpc>
        <a:spcBef>
          <a:spcPct val="0"/>
        </a:spcBef>
        <a:spcAft>
          <a:spcPct val="0"/>
        </a:spcAft>
        <a:defRPr kumimoji="1" sz="3600" b="1">
          <a:solidFill>
            <a:schemeClr val="tx2"/>
          </a:solidFill>
          <a:latin typeface="Arial" charset="0"/>
        </a:defRPr>
      </a:lvl9pPr>
    </p:titleStyle>
    <p:body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kumimoji="1"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kumimoji="1" sz="2400">
          <a:solidFill>
            <a:schemeClr val="tx1"/>
          </a:solidFill>
          <a:latin typeface="+mn-lt"/>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kumimoji="1" sz="2000">
          <a:solidFill>
            <a:schemeClr val="tx1"/>
          </a:solidFill>
          <a:latin typeface="+mn-lt"/>
        </a:defRPr>
      </a:lvl3pPr>
      <a:lvl4pPr marL="1600200" indent="-228600" algn="l" rtl="0" eaLnBrk="0" fontAlgn="base" hangingPunct="0">
        <a:spcBef>
          <a:spcPct val="20000"/>
        </a:spcBef>
        <a:spcAft>
          <a:spcPct val="0"/>
        </a:spcAft>
        <a:buClr>
          <a:schemeClr val="tx1"/>
        </a:buClr>
        <a:buSzPct val="80000"/>
        <a:buChar char="–"/>
        <a:defRPr kumimoji="1" sz="2000">
          <a:solidFill>
            <a:schemeClr val="tx1"/>
          </a:solidFill>
          <a:latin typeface="+mn-lt"/>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kumimoji="1" sz="2000">
          <a:solidFill>
            <a:schemeClr val="tx1"/>
          </a:solidFill>
          <a:latin typeface="+mn-lt"/>
        </a:defRPr>
      </a:lvl5pPr>
      <a:lvl6pPr marL="25146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6pPr>
      <a:lvl7pPr marL="29718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7pPr>
      <a:lvl8pPr marL="34290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8pPr>
      <a:lvl9pPr marL="3886200" indent="-228600" algn="l" rtl="0" eaLnBrk="1" fontAlgn="base" hangingPunct="1">
        <a:spcBef>
          <a:spcPct val="20000"/>
        </a:spcBef>
        <a:spcAft>
          <a:spcPct val="0"/>
        </a:spcAft>
        <a:buClr>
          <a:schemeClr val="tx1"/>
        </a:buClr>
        <a:buSzPct val="65000"/>
        <a:buFont typeface="Wingdings" pitchFamily="2" charset="2"/>
        <a:buChar char="l"/>
        <a:defRPr kumimoji="1">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92162"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US" altLang="ja-JP" smtClean="0"/>
              <a:t>First level</a:t>
            </a:r>
          </a:p>
          <a:p>
            <a:pPr lvl="1"/>
            <a:r>
              <a:rPr lang="en-US" altLang="ja-JP" smtClean="0"/>
              <a:t>Second level</a:t>
            </a:r>
          </a:p>
          <a:p>
            <a:pPr lvl="2"/>
            <a:r>
              <a:rPr lang="en-US" altLang="ja-JP" smtClean="0"/>
              <a:t>Third level</a:t>
            </a:r>
          </a:p>
        </p:txBody>
      </p:sp>
      <p:sp>
        <p:nvSpPr>
          <p:cNvPr id="92163"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US" altLang="ja-JP" smtClean="0"/>
              <a:t>Title</a:t>
            </a:r>
          </a:p>
        </p:txBody>
      </p:sp>
    </p:spTree>
  </p:cSld>
  <p:clrMap bg1="dk2" tx1="lt1" bg2="dk1" tx2="lt2" accent1="accent1" accent2="accent2" accent3="accent3" accent4="accent4" accent5="accent5" accent6="accent6" hlink="hlink" folHlink="folHlink"/>
  <p:sldLayoutIdLst>
    <p:sldLayoutId id="2147486474" r:id="rId1"/>
    <p:sldLayoutId id="2147486475" r:id="rId2"/>
    <p:sldLayoutId id="2147486476" r:id="rId3"/>
    <p:sldLayoutId id="2147486477" r:id="rId4"/>
    <p:sldLayoutId id="2147486478" r:id="rId5"/>
    <p:sldLayoutId id="2147486479" r:id="rId6"/>
    <p:sldLayoutId id="2147486480" r:id="rId7"/>
    <p:sldLayoutId id="2147486481" r:id="rId8"/>
    <p:sldLayoutId id="2147486482" r:id="rId9"/>
    <p:sldLayoutId id="2147486483" r:id="rId10"/>
    <p:sldLayoutId id="2147486484" r:id="rId11"/>
  </p:sldLayoutIdLst>
  <p:timing>
    <p:tnLst>
      <p:par>
        <p:cTn id="1" dur="indefinite" restart="never" nodeType="tmRoot"/>
      </p:par>
    </p:tnLst>
  </p:timing>
  <p:hf sldNum="0"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685800" indent="-325438" algn="l" rtl="0" eaLnBrk="0" fontAlgn="base" hangingPunct="0">
        <a:spcBef>
          <a:spcPct val="20000"/>
        </a:spcBef>
        <a:spcAft>
          <a:spcPct val="0"/>
        </a:spcAft>
        <a:buClr>
          <a:schemeClr val="bg2"/>
        </a:buClr>
        <a:buFont typeface="Wingdings" panose="05000000000000000000" pitchFamily="2" charset="2"/>
        <a:buChar char="§"/>
        <a:defRPr kumimoji="1" sz="2800">
          <a:solidFill>
            <a:schemeClr val="bg2"/>
          </a:solidFill>
          <a:latin typeface="+mn-lt"/>
        </a:defRPr>
      </a:lvl2pPr>
      <a:lvl3pPr marL="1143000" indent="-325438" algn="l" rtl="0" eaLnBrk="0" fontAlgn="base" hangingPunct="0">
        <a:spcBef>
          <a:spcPct val="20000"/>
        </a:spcBef>
        <a:spcAft>
          <a:spcPct val="0"/>
        </a:spcAft>
        <a:buClr>
          <a:schemeClr val="bg2"/>
        </a:buClr>
        <a:buFont typeface="Courier New" panose="02070309020205020404" pitchFamily="49"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074"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395988FA-473F-4F06-BF10-C054EF0200DF}"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sp>
        <p:nvSpPr>
          <p:cNvPr id="55299"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55300"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Tree>
  </p:cSld>
  <p:clrMap bg1="lt1" tx1="dk1" bg2="lt2" tx2="dk2" accent1="accent1" accent2="accent2" accent3="accent3" accent4="accent4" accent5="accent5" accent6="accent6" hlink="hlink" folHlink="folHlink"/>
  <p:sldLayoutIdLst>
    <p:sldLayoutId id="2147486489" r:id="rId1"/>
    <p:sldLayoutId id="2147486083" r:id="rId2"/>
    <p:sldLayoutId id="2147486084" r:id="rId3"/>
    <p:sldLayoutId id="2147486085" r:id="rId4"/>
    <p:sldLayoutId id="2147486086" r:id="rId5"/>
    <p:sldLayoutId id="2147486087" r:id="rId6"/>
    <p:sldLayoutId id="2147486088" r:id="rId7"/>
    <p:sldLayoutId id="2147486089" r:id="rId8"/>
    <p:sldLayoutId id="2147486090" r:id="rId9"/>
    <p:sldLayoutId id="2147486091" r:id="rId10"/>
    <p:sldLayoutId id="2147486092" r:id="rId11"/>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59660A16-741A-4286-92FB-CABA2039E0C0}"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sp>
        <p:nvSpPr>
          <p:cNvPr id="56323"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56324"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Tree>
  </p:cSld>
  <p:clrMap bg1="lt1" tx1="dk1" bg2="lt2" tx2="dk2" accent1="accent1" accent2="accent2" accent3="accent3" accent4="accent4" accent5="accent5" accent6="accent6" hlink="hlink" folHlink="folHlink"/>
  <p:sldLayoutIdLst>
    <p:sldLayoutId id="2147486490" r:id="rId1"/>
    <p:sldLayoutId id="2147486093" r:id="rId2"/>
    <p:sldLayoutId id="2147486094" r:id="rId3"/>
    <p:sldLayoutId id="2147486095" r:id="rId4"/>
    <p:sldLayoutId id="2147486096" r:id="rId5"/>
    <p:sldLayoutId id="2147486097" r:id="rId6"/>
    <p:sldLayoutId id="2147486098" r:id="rId7"/>
    <p:sldLayoutId id="2147486099" r:id="rId8"/>
    <p:sldLayoutId id="2147486100" r:id="rId9"/>
    <p:sldLayoutId id="2147486101" r:id="rId10"/>
    <p:sldLayoutId id="2147486102" r:id="rId11"/>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ChangeArrowheads="1"/>
          </p:cNvSpPr>
          <p:nvPr/>
        </p:nvSpPr>
        <p:spPr bwMode="auto">
          <a:xfrm>
            <a:off x="468313" y="6577013"/>
            <a:ext cx="822325"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GB" altLang="zh-TW" sz="800" smtClean="0">
                <a:ea typeface="PMingLiU" pitchFamily="18" charset="-120"/>
              </a:rPr>
              <a:t>Schneider Electric</a:t>
            </a:r>
          </a:p>
        </p:txBody>
      </p:sp>
      <p:sp>
        <p:nvSpPr>
          <p:cNvPr id="5123" name="Rectangle 3"/>
          <p:cNvSpPr>
            <a:spLocks noChangeArrowheads="1"/>
          </p:cNvSpPr>
          <p:nvPr/>
        </p:nvSpPr>
        <p:spPr bwMode="auto">
          <a:xfrm>
            <a:off x="8604250" y="6599238"/>
            <a:ext cx="288925" cy="69850"/>
          </a:xfrm>
          <a:prstGeom prst="rect">
            <a:avLst/>
          </a:prstGeom>
          <a:noFill/>
          <a:ln>
            <a:noFill/>
          </a:ln>
          <a:extLst/>
        </p:spPr>
        <p:txBody>
          <a:bodyPr lIns="0" tIns="0" rIns="0" bIns="0"/>
          <a:lstStyle>
            <a:lvl1pPr defTabSz="661988" eaLnBrk="0" hangingPunct="0">
              <a:defRPr>
                <a:solidFill>
                  <a:schemeClr val="tx1"/>
                </a:solidFill>
                <a:latin typeface="Arial" panose="020B0604020202020204" pitchFamily="34" charset="0"/>
                <a:cs typeface="Arial" panose="020B0604020202020204" pitchFamily="34" charset="0"/>
              </a:defRPr>
            </a:lvl1pPr>
            <a:lvl2pPr marL="742950" indent="-285750" defTabSz="661988" eaLnBrk="0" hangingPunct="0">
              <a:defRPr>
                <a:solidFill>
                  <a:schemeClr val="tx1"/>
                </a:solidFill>
                <a:latin typeface="Arial" panose="020B0604020202020204" pitchFamily="34" charset="0"/>
                <a:cs typeface="Arial" panose="020B0604020202020204" pitchFamily="34" charset="0"/>
              </a:defRPr>
            </a:lvl2pPr>
            <a:lvl3pPr marL="1143000" indent="-228600" defTabSz="661988" eaLnBrk="0" hangingPunct="0">
              <a:defRPr>
                <a:solidFill>
                  <a:schemeClr val="tx1"/>
                </a:solidFill>
                <a:latin typeface="Arial" panose="020B0604020202020204" pitchFamily="34" charset="0"/>
                <a:cs typeface="Arial" panose="020B0604020202020204" pitchFamily="34" charset="0"/>
              </a:defRPr>
            </a:lvl3pPr>
            <a:lvl4pPr marL="1600200" indent="-228600" defTabSz="661988" eaLnBrk="0" hangingPunct="0">
              <a:defRPr>
                <a:solidFill>
                  <a:schemeClr val="tx1"/>
                </a:solidFill>
                <a:latin typeface="Arial" panose="020B0604020202020204" pitchFamily="34" charset="0"/>
                <a:cs typeface="Arial" panose="020B0604020202020204" pitchFamily="34" charset="0"/>
              </a:defRPr>
            </a:lvl4pPr>
            <a:lvl5pPr marL="2057400" indent="-228600" defTabSz="661988" eaLnBrk="0" hangingPunct="0">
              <a:defRPr>
                <a:solidFill>
                  <a:schemeClr val="tx1"/>
                </a:solidFill>
                <a:latin typeface="Arial" panose="020B0604020202020204" pitchFamily="34" charset="0"/>
                <a:cs typeface="Arial" panose="020B0604020202020204" pitchFamily="34" charset="0"/>
              </a:defRPr>
            </a:lvl5pPr>
            <a:lvl6pPr marL="25146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defTabSz="661988"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fld id="{4DBEEB33-9E0E-47C8-8093-9683E663D601}" type="slidenum">
              <a:rPr lang="fr-FR" altLang="ja-JP" sz="800">
                <a:solidFill>
                  <a:schemeClr val="bg2"/>
                </a:solidFill>
                <a:ea typeface="ＭＳ Ｐゴシック" panose="020B0600070205080204" pitchFamily="50" charset="-128"/>
              </a:rPr>
              <a:pPr/>
              <a:t>‹#›</a:t>
            </a:fld>
            <a:endParaRPr lang="fr-FR" altLang="ja-JP" sz="800">
              <a:solidFill>
                <a:schemeClr val="bg2"/>
              </a:solidFill>
              <a:ea typeface="ＭＳ Ｐゴシック" panose="020B0600070205080204" pitchFamily="50" charset="-128"/>
            </a:endParaRPr>
          </a:p>
        </p:txBody>
      </p:sp>
      <p:sp>
        <p:nvSpPr>
          <p:cNvPr id="57348" name="Rectangle 4"/>
          <p:cNvSpPr>
            <a:spLocks noGrp="1" noChangeArrowheads="1"/>
          </p:cNvSpPr>
          <p:nvPr>
            <p:ph type="body" idx="1"/>
          </p:nvPr>
        </p:nvSpPr>
        <p:spPr bwMode="auto">
          <a:xfrm>
            <a:off x="431800" y="1773238"/>
            <a:ext cx="82804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18000" bIns="10800" numCol="1" anchor="t" anchorCtr="0" compatLnSpc="1">
            <a:prstTxWarp prst="textNoShape">
              <a:avLst/>
            </a:prstTxWarp>
          </a:bodyPr>
          <a:lstStyle/>
          <a:p>
            <a:pPr lvl="0"/>
            <a:r>
              <a:rPr lang="en-GB" altLang="zh-TW" smtClean="0"/>
              <a:t>First level</a:t>
            </a:r>
          </a:p>
          <a:p>
            <a:pPr lvl="1"/>
            <a:r>
              <a:rPr lang="en-GB" altLang="zh-TW" smtClean="0"/>
              <a:t>Second level</a:t>
            </a:r>
          </a:p>
          <a:p>
            <a:pPr lvl="2"/>
            <a:r>
              <a:rPr lang="en-GB" altLang="zh-TW" smtClean="0"/>
              <a:t>Third level</a:t>
            </a:r>
          </a:p>
        </p:txBody>
      </p:sp>
      <p:sp>
        <p:nvSpPr>
          <p:cNvPr id="57349" name="Rectangle 5"/>
          <p:cNvSpPr>
            <a:spLocks noGrp="1" noChangeArrowheads="1"/>
          </p:cNvSpPr>
          <p:nvPr>
            <p:ph type="title"/>
          </p:nvPr>
        </p:nvSpPr>
        <p:spPr bwMode="auto">
          <a:xfrm>
            <a:off x="431800" y="77788"/>
            <a:ext cx="8280400" cy="1150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0800" rIns="0" bIns="10800" numCol="1" anchor="ctr" anchorCtr="0" compatLnSpc="1">
            <a:prstTxWarp prst="textNoShape">
              <a:avLst/>
            </a:prstTxWarp>
          </a:bodyPr>
          <a:lstStyle/>
          <a:p>
            <a:pPr lvl="0"/>
            <a:r>
              <a:rPr lang="en-GB" altLang="zh-TW" smtClean="0"/>
              <a:t>Title</a:t>
            </a:r>
          </a:p>
        </p:txBody>
      </p:sp>
      <p:sp>
        <p:nvSpPr>
          <p:cNvPr id="5126" name="Rectangle 6"/>
          <p:cNvSpPr>
            <a:spLocks noChangeArrowheads="1"/>
          </p:cNvSpPr>
          <p:nvPr/>
        </p:nvSpPr>
        <p:spPr bwMode="auto">
          <a:xfrm>
            <a:off x="1325563" y="6577013"/>
            <a:ext cx="1138237" cy="122237"/>
          </a:xfrm>
          <a:prstGeom prst="rect">
            <a:avLst/>
          </a:prstGeom>
          <a:noFill/>
          <a:ln>
            <a:noFill/>
          </a:ln>
          <a:extLst/>
        </p:spPr>
        <p:txBody>
          <a:bodyPr wrap="none" lIns="0" tIns="0" rIns="0" bIns="0">
            <a:spAutoFit/>
          </a:bodyPr>
          <a:lstStyle>
            <a:lvl1pPr defTabSz="661988" eaLnBrk="0" hangingPunct="0">
              <a:defRPr>
                <a:solidFill>
                  <a:schemeClr val="bg2"/>
                </a:solidFill>
                <a:latin typeface="Arial" pitchFamily="34" charset="0"/>
                <a:cs typeface="Arial" pitchFamily="34" charset="0"/>
              </a:defRPr>
            </a:lvl1pPr>
            <a:lvl2pPr marL="742950" indent="-285750" defTabSz="661988" eaLnBrk="0" hangingPunct="0">
              <a:defRPr>
                <a:solidFill>
                  <a:schemeClr val="bg2"/>
                </a:solidFill>
                <a:latin typeface="Arial" pitchFamily="34" charset="0"/>
                <a:cs typeface="Arial" pitchFamily="34" charset="0"/>
              </a:defRPr>
            </a:lvl2pPr>
            <a:lvl3pPr marL="1143000" indent="-228600" defTabSz="661988" eaLnBrk="0" hangingPunct="0">
              <a:defRPr>
                <a:solidFill>
                  <a:schemeClr val="bg2"/>
                </a:solidFill>
                <a:latin typeface="Arial" pitchFamily="34" charset="0"/>
                <a:cs typeface="Arial" pitchFamily="34" charset="0"/>
              </a:defRPr>
            </a:lvl3pPr>
            <a:lvl4pPr marL="1600200" indent="-228600" defTabSz="661988" eaLnBrk="0" hangingPunct="0">
              <a:defRPr>
                <a:solidFill>
                  <a:schemeClr val="bg2"/>
                </a:solidFill>
                <a:latin typeface="Arial" pitchFamily="34" charset="0"/>
                <a:cs typeface="Arial" pitchFamily="34" charset="0"/>
              </a:defRPr>
            </a:lvl4pPr>
            <a:lvl5pPr marL="2057400" indent="-228600" defTabSz="661988" eaLnBrk="0" hangingPunct="0">
              <a:defRPr>
                <a:solidFill>
                  <a:schemeClr val="bg2"/>
                </a:solidFill>
                <a:latin typeface="Arial" pitchFamily="34" charset="0"/>
                <a:cs typeface="Arial" pitchFamily="34" charset="0"/>
              </a:defRPr>
            </a:lvl5pPr>
            <a:lvl6pPr marL="2514600" indent="-228600" defTabSz="661988" eaLnBrk="0" fontAlgn="base" hangingPunct="0">
              <a:spcBef>
                <a:spcPct val="0"/>
              </a:spcBef>
              <a:spcAft>
                <a:spcPct val="0"/>
              </a:spcAft>
              <a:defRPr>
                <a:solidFill>
                  <a:schemeClr val="bg2"/>
                </a:solidFill>
                <a:latin typeface="Arial" pitchFamily="34" charset="0"/>
                <a:cs typeface="Arial" pitchFamily="34" charset="0"/>
              </a:defRPr>
            </a:lvl6pPr>
            <a:lvl7pPr marL="2971800" indent="-228600" defTabSz="661988" eaLnBrk="0" fontAlgn="base" hangingPunct="0">
              <a:spcBef>
                <a:spcPct val="0"/>
              </a:spcBef>
              <a:spcAft>
                <a:spcPct val="0"/>
              </a:spcAft>
              <a:defRPr>
                <a:solidFill>
                  <a:schemeClr val="bg2"/>
                </a:solidFill>
                <a:latin typeface="Arial" pitchFamily="34" charset="0"/>
                <a:cs typeface="Arial" pitchFamily="34" charset="0"/>
              </a:defRPr>
            </a:lvl7pPr>
            <a:lvl8pPr marL="3429000" indent="-228600" defTabSz="661988" eaLnBrk="0" fontAlgn="base" hangingPunct="0">
              <a:spcBef>
                <a:spcPct val="0"/>
              </a:spcBef>
              <a:spcAft>
                <a:spcPct val="0"/>
              </a:spcAft>
              <a:defRPr>
                <a:solidFill>
                  <a:schemeClr val="bg2"/>
                </a:solidFill>
                <a:latin typeface="Arial" pitchFamily="34" charset="0"/>
                <a:cs typeface="Arial" pitchFamily="34" charset="0"/>
              </a:defRPr>
            </a:lvl8pPr>
            <a:lvl9pPr marL="3886200" indent="-228600" defTabSz="661988" eaLnBrk="0" fontAlgn="base" hangingPunct="0">
              <a:spcBef>
                <a:spcPct val="0"/>
              </a:spcBef>
              <a:spcAft>
                <a:spcPct val="0"/>
              </a:spcAft>
              <a:defRPr>
                <a:solidFill>
                  <a:schemeClr val="bg2"/>
                </a:solidFill>
                <a:latin typeface="Arial" pitchFamily="34" charset="0"/>
                <a:cs typeface="Arial" pitchFamily="34" charset="0"/>
              </a:defRPr>
            </a:lvl9pPr>
          </a:lstStyle>
          <a:p>
            <a:pPr>
              <a:defRPr/>
            </a:pPr>
            <a:r>
              <a:rPr lang="en-GB" altLang="zh-TW" sz="800" smtClean="0">
                <a:ea typeface="PMingLiU" pitchFamily="18" charset="-120"/>
              </a:rPr>
              <a:t>- Division - Name – Date </a:t>
            </a:r>
          </a:p>
        </p:txBody>
      </p:sp>
    </p:spTree>
  </p:cSld>
  <p:clrMap bg1="lt1" tx1="dk1" bg2="lt2" tx2="dk2" accent1="accent1" accent2="accent2" accent3="accent3" accent4="accent4" accent5="accent5" accent6="accent6" hlink="hlink" folHlink="folHlink"/>
  <p:sldLayoutIdLst>
    <p:sldLayoutId id="2147486491" r:id="rId1"/>
    <p:sldLayoutId id="2147486103" r:id="rId2"/>
    <p:sldLayoutId id="2147486104" r:id="rId3"/>
    <p:sldLayoutId id="2147486105" r:id="rId4"/>
    <p:sldLayoutId id="2147486106" r:id="rId5"/>
    <p:sldLayoutId id="2147486107" r:id="rId6"/>
    <p:sldLayoutId id="2147486108" r:id="rId7"/>
    <p:sldLayoutId id="2147486109" r:id="rId8"/>
    <p:sldLayoutId id="2147486110" r:id="rId9"/>
    <p:sldLayoutId id="2147486111" r:id="rId10"/>
    <p:sldLayoutId id="2147486112" r:id="rId11"/>
  </p:sldLayoutIdLst>
  <p:timing>
    <p:tnLst>
      <p:par>
        <p:cTn id="1" dur="indefinite" restart="never" nodeType="tmRoot"/>
      </p:par>
    </p:tnLst>
  </p:timing>
  <p:hf hdr="0" ftr="0" dt="0"/>
  <p:txStyles>
    <p:titleStyle>
      <a:lvl1pPr algn="l" rtl="0" eaLnBrk="0" fontAlgn="base" hangingPunct="0">
        <a:spcBef>
          <a:spcPct val="0"/>
        </a:spcBef>
        <a:spcAft>
          <a:spcPct val="0"/>
        </a:spcAft>
        <a:defRPr kumimoji="1" sz="3600">
          <a:solidFill>
            <a:schemeClr val="accent1"/>
          </a:solidFill>
          <a:latin typeface="+mj-lt"/>
          <a:ea typeface="+mj-ea"/>
          <a:cs typeface="+mj-cs"/>
        </a:defRPr>
      </a:lvl1pPr>
      <a:lvl2pPr algn="l" rtl="0" eaLnBrk="0" fontAlgn="base" hangingPunct="0">
        <a:spcBef>
          <a:spcPct val="0"/>
        </a:spcBef>
        <a:spcAft>
          <a:spcPct val="0"/>
        </a:spcAft>
        <a:defRPr kumimoji="1" sz="3600">
          <a:solidFill>
            <a:schemeClr val="accent1"/>
          </a:solidFill>
          <a:latin typeface="Arial" charset="0"/>
        </a:defRPr>
      </a:lvl2pPr>
      <a:lvl3pPr algn="l" rtl="0" eaLnBrk="0" fontAlgn="base" hangingPunct="0">
        <a:spcBef>
          <a:spcPct val="0"/>
        </a:spcBef>
        <a:spcAft>
          <a:spcPct val="0"/>
        </a:spcAft>
        <a:defRPr kumimoji="1" sz="3600">
          <a:solidFill>
            <a:schemeClr val="accent1"/>
          </a:solidFill>
          <a:latin typeface="Arial" charset="0"/>
        </a:defRPr>
      </a:lvl3pPr>
      <a:lvl4pPr algn="l" rtl="0" eaLnBrk="0" fontAlgn="base" hangingPunct="0">
        <a:spcBef>
          <a:spcPct val="0"/>
        </a:spcBef>
        <a:spcAft>
          <a:spcPct val="0"/>
        </a:spcAft>
        <a:defRPr kumimoji="1" sz="3600">
          <a:solidFill>
            <a:schemeClr val="accent1"/>
          </a:solidFill>
          <a:latin typeface="Arial" charset="0"/>
        </a:defRPr>
      </a:lvl4pPr>
      <a:lvl5pPr algn="l" rtl="0" eaLnBrk="0" fontAlgn="base" hangingPunct="0">
        <a:spcBef>
          <a:spcPct val="0"/>
        </a:spcBef>
        <a:spcAft>
          <a:spcPct val="0"/>
        </a:spcAft>
        <a:defRPr kumimoji="1" sz="3600">
          <a:solidFill>
            <a:schemeClr val="accent1"/>
          </a:solidFill>
          <a:latin typeface="Arial" charset="0"/>
        </a:defRPr>
      </a:lvl5pPr>
      <a:lvl6pPr marL="457200" algn="l" rtl="0" eaLnBrk="1" fontAlgn="base" hangingPunct="1">
        <a:spcBef>
          <a:spcPct val="0"/>
        </a:spcBef>
        <a:spcAft>
          <a:spcPct val="0"/>
        </a:spcAft>
        <a:defRPr kumimoji="1" sz="3600">
          <a:solidFill>
            <a:schemeClr val="accent1"/>
          </a:solidFill>
          <a:latin typeface="Arial" charset="0"/>
        </a:defRPr>
      </a:lvl6pPr>
      <a:lvl7pPr marL="914400" algn="l" rtl="0" eaLnBrk="1" fontAlgn="base" hangingPunct="1">
        <a:spcBef>
          <a:spcPct val="0"/>
        </a:spcBef>
        <a:spcAft>
          <a:spcPct val="0"/>
        </a:spcAft>
        <a:defRPr kumimoji="1" sz="3600">
          <a:solidFill>
            <a:schemeClr val="accent1"/>
          </a:solidFill>
          <a:latin typeface="Arial" charset="0"/>
        </a:defRPr>
      </a:lvl7pPr>
      <a:lvl8pPr marL="1371600" algn="l" rtl="0" eaLnBrk="1" fontAlgn="base" hangingPunct="1">
        <a:spcBef>
          <a:spcPct val="0"/>
        </a:spcBef>
        <a:spcAft>
          <a:spcPct val="0"/>
        </a:spcAft>
        <a:defRPr kumimoji="1" sz="3600">
          <a:solidFill>
            <a:schemeClr val="accent1"/>
          </a:solidFill>
          <a:latin typeface="Arial" charset="0"/>
        </a:defRPr>
      </a:lvl8pPr>
      <a:lvl9pPr marL="1828800" algn="l" rtl="0" eaLnBrk="1" fontAlgn="base" hangingPunct="1">
        <a:spcBef>
          <a:spcPct val="0"/>
        </a:spcBef>
        <a:spcAft>
          <a:spcPct val="0"/>
        </a:spcAft>
        <a:defRPr kumimoji="1" sz="3600">
          <a:solidFill>
            <a:schemeClr val="accent1"/>
          </a:solidFill>
          <a:latin typeface="Arial" charset="0"/>
        </a:defRPr>
      </a:lvl9pPr>
    </p:titleStyle>
    <p:bodyStyle>
      <a:lvl1pPr marL="180975" indent="-180975" algn="l" rtl="0" eaLnBrk="0" fontAlgn="base" hangingPunct="0">
        <a:spcBef>
          <a:spcPct val="20000"/>
        </a:spcBef>
        <a:spcAft>
          <a:spcPct val="0"/>
        </a:spcAft>
        <a:buClr>
          <a:schemeClr val="accent1"/>
        </a:buClr>
        <a:buFont typeface="Arial" panose="020B0604020202020204" pitchFamily="34" charset="0"/>
        <a:buChar char="●"/>
        <a:defRPr kumimoji="1" sz="2000">
          <a:solidFill>
            <a:schemeClr val="accent1"/>
          </a:solidFill>
          <a:latin typeface="+mn-lt"/>
          <a:ea typeface="+mn-ea"/>
          <a:cs typeface="+mn-cs"/>
        </a:defRPr>
      </a:lvl1pPr>
      <a:lvl2pPr marL="541338" indent="-180975" algn="l" rtl="0" eaLnBrk="0" fontAlgn="base" hangingPunct="0">
        <a:spcBef>
          <a:spcPct val="20000"/>
        </a:spcBef>
        <a:spcAft>
          <a:spcPct val="0"/>
        </a:spcAft>
        <a:buClr>
          <a:schemeClr val="bg2"/>
        </a:buClr>
        <a:buFont typeface="Arial" panose="020B0604020202020204" pitchFamily="34" charset="0"/>
        <a:buChar char="●"/>
        <a:defRPr kumimoji="1" sz="2800">
          <a:solidFill>
            <a:schemeClr val="bg2"/>
          </a:solidFill>
          <a:latin typeface="+mn-lt"/>
        </a:defRPr>
      </a:lvl2pPr>
      <a:lvl3pPr marL="901700" indent="-84138" algn="l" rtl="0" eaLnBrk="0" fontAlgn="base" hangingPunct="0">
        <a:spcBef>
          <a:spcPct val="20000"/>
        </a:spcBef>
        <a:spcAft>
          <a:spcPct val="0"/>
        </a:spcAft>
        <a:buClr>
          <a:schemeClr val="bg2"/>
        </a:buClr>
        <a:buFont typeface="Arial" panose="020B0604020202020204" pitchFamily="34" charset="0"/>
        <a:buChar char="●"/>
        <a:defRPr kumimoji="1" sz="2400">
          <a:solidFill>
            <a:schemeClr val="bg2"/>
          </a:solidFill>
          <a:latin typeface="+mn-lt"/>
        </a:defRPr>
      </a:lvl3pPr>
      <a:lvl4pPr marL="1751013" indent="-228600" algn="l" rtl="0" eaLnBrk="0" fontAlgn="base" hangingPunct="0">
        <a:spcBef>
          <a:spcPct val="20000"/>
        </a:spcBef>
        <a:spcAft>
          <a:spcPct val="0"/>
        </a:spcAft>
        <a:buChar char="–"/>
        <a:defRPr kumimoji="1" sz="2000">
          <a:solidFill>
            <a:schemeClr val="tx1"/>
          </a:solidFill>
          <a:latin typeface="+mn-lt"/>
        </a:defRPr>
      </a:lvl4pPr>
      <a:lvl5pPr marL="2159000" indent="-228600" algn="l" rtl="0" eaLnBrk="0" fontAlgn="base" hangingPunct="0">
        <a:spcBef>
          <a:spcPct val="20000"/>
        </a:spcBef>
        <a:spcAft>
          <a:spcPct val="0"/>
        </a:spcAft>
        <a:buChar char="»"/>
        <a:defRPr kumimoji="1" sz="2000">
          <a:solidFill>
            <a:schemeClr val="tx1"/>
          </a:solidFill>
          <a:latin typeface="+mn-lt"/>
        </a:defRPr>
      </a:lvl5pPr>
      <a:lvl6pPr marL="2616200" indent="-228600" algn="l" rtl="0" eaLnBrk="1" fontAlgn="base" hangingPunct="1">
        <a:spcBef>
          <a:spcPct val="20000"/>
        </a:spcBef>
        <a:spcAft>
          <a:spcPct val="0"/>
        </a:spcAft>
        <a:buChar char="»"/>
        <a:defRPr kumimoji="1" sz="2000">
          <a:solidFill>
            <a:schemeClr val="tx1"/>
          </a:solidFill>
          <a:latin typeface="+mn-lt"/>
        </a:defRPr>
      </a:lvl6pPr>
      <a:lvl7pPr marL="3073400" indent="-228600" algn="l" rtl="0" eaLnBrk="1" fontAlgn="base" hangingPunct="1">
        <a:spcBef>
          <a:spcPct val="20000"/>
        </a:spcBef>
        <a:spcAft>
          <a:spcPct val="0"/>
        </a:spcAft>
        <a:buChar char="»"/>
        <a:defRPr kumimoji="1" sz="2000">
          <a:solidFill>
            <a:schemeClr val="tx1"/>
          </a:solidFill>
          <a:latin typeface="+mn-lt"/>
        </a:defRPr>
      </a:lvl7pPr>
      <a:lvl8pPr marL="3530600" indent="-228600" algn="l" rtl="0" eaLnBrk="1" fontAlgn="base" hangingPunct="1">
        <a:spcBef>
          <a:spcPct val="20000"/>
        </a:spcBef>
        <a:spcAft>
          <a:spcPct val="0"/>
        </a:spcAft>
        <a:buChar char="»"/>
        <a:defRPr kumimoji="1" sz="2000">
          <a:solidFill>
            <a:schemeClr val="tx1"/>
          </a:solidFill>
          <a:latin typeface="+mn-lt"/>
        </a:defRPr>
      </a:lvl8pPr>
      <a:lvl9pPr marL="3987800" indent="-228600" algn="l" rtl="0" eaLnBrk="1" fontAlgn="base" hangingPunct="1">
        <a:spcBef>
          <a:spcPct val="20000"/>
        </a:spcBef>
        <a:spcAft>
          <a:spcPct val="0"/>
        </a:spcAft>
        <a:buChar char="»"/>
        <a:defRPr kumimoji="1" sz="2000">
          <a:solidFill>
            <a:schemeClr val="tx1"/>
          </a:solidFill>
          <a:latin typeface="+mn-lt"/>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8370" name="Picture 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1" name="Picture 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09600" y="1938338"/>
            <a:ext cx="8534400" cy="353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2" name="Picture 2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62200" y="4533900"/>
            <a:ext cx="6324600" cy="46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3" name="Rectangle 2"/>
          <p:cNvSpPr>
            <a:spLocks noGrp="1" noChangeArrowheads="1"/>
          </p:cNvSpPr>
          <p:nvPr>
            <p:ph type="title"/>
          </p:nvPr>
        </p:nvSpPr>
        <p:spPr bwMode="auto">
          <a:xfrm>
            <a:off x="2667000" y="152400"/>
            <a:ext cx="6019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ja-JP" smtClean="0"/>
              <a:t>Click to edit Master title style</a:t>
            </a:r>
          </a:p>
        </p:txBody>
      </p:sp>
      <p:sp>
        <p:nvSpPr>
          <p:cNvPr id="58374"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14" name="Rectangle 4"/>
          <p:cNvSpPr>
            <a:spLocks noGrp="1" noChangeArrowheads="1"/>
          </p:cNvSpPr>
          <p:nvPr>
            <p:ph type="dt" sz="half" idx="2"/>
          </p:nvPr>
        </p:nvSpPr>
        <p:spPr bwMode="auto">
          <a:xfrm>
            <a:off x="228600" y="6381750"/>
            <a:ext cx="12954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15" name="Rectangle 6"/>
          <p:cNvSpPr>
            <a:spLocks noGrp="1" noChangeArrowheads="1"/>
          </p:cNvSpPr>
          <p:nvPr>
            <p:ph type="sldNum" sz="quarter" idx="4"/>
          </p:nvPr>
        </p:nvSpPr>
        <p:spPr bwMode="auto">
          <a:xfrm>
            <a:off x="6553200" y="6381750"/>
            <a:ext cx="21336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a:defRPr sz="1400">
                <a:ea typeface="ＭＳ Ｐゴシック" panose="020B0600070205080204" pitchFamily="50" charset="-128"/>
              </a:defRPr>
            </a:lvl1pPr>
          </a:lstStyle>
          <a:p>
            <a:fld id="{BE604343-D19A-40F4-809C-0057A356B08D}" type="slidenum">
              <a:rPr lang="en-US" altLang="ja-JP"/>
              <a:pPr/>
              <a:t>‹#›</a:t>
            </a:fld>
            <a:endParaRPr lang="en-US" altLang="ja-JP"/>
          </a:p>
        </p:txBody>
      </p:sp>
    </p:spTree>
  </p:cSld>
  <p:clrMap bg1="lt1" tx1="dk1" bg2="lt2" tx2="dk2" accent1="accent1" accent2="accent2" accent3="accent3" accent4="accent4" accent5="accent5" accent6="accent6" hlink="hlink" folHlink="folHlink"/>
  <p:sldLayoutIdLst>
    <p:sldLayoutId id="2147486113" r:id="rId1"/>
    <p:sldLayoutId id="2147486114" r:id="rId2"/>
    <p:sldLayoutId id="2147486115" r:id="rId3"/>
    <p:sldLayoutId id="2147486116" r:id="rId4"/>
    <p:sldLayoutId id="2147486117" r:id="rId5"/>
    <p:sldLayoutId id="2147486118" r:id="rId6"/>
    <p:sldLayoutId id="2147486119" r:id="rId7"/>
    <p:sldLayoutId id="2147486120" r:id="rId8"/>
    <p:sldLayoutId id="2147486121" r:id="rId9"/>
    <p:sldLayoutId id="2147486122" r:id="rId10"/>
    <p:sldLayoutId id="2147486123" r:id="rId11"/>
    <p:sldLayoutId id="2147486124" r:id="rId12"/>
  </p:sldLayoutIdLst>
  <p:timing>
    <p:tnLst>
      <p:par>
        <p:cTn id="1" dur="indefinite" restart="never" nodeType="tmRoot"/>
      </p:par>
    </p:tnLst>
  </p:timing>
  <p:hf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25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000">
          <a:solidFill>
            <a:schemeClr val="tx1"/>
          </a:solidFill>
          <a:latin typeface="+mn-lt"/>
          <a:cs typeface="+mn-cs"/>
        </a:defRPr>
      </a:lvl2pPr>
      <a:lvl3pPr marL="1143000" indent="-228600" algn="l" rtl="0" eaLnBrk="0" fontAlgn="base" hangingPunct="0">
        <a:spcBef>
          <a:spcPct val="20000"/>
        </a:spcBef>
        <a:spcAft>
          <a:spcPct val="0"/>
        </a:spcAft>
        <a:buChar char="•"/>
        <a:defRPr kumimoji="1" sz="2000">
          <a:solidFill>
            <a:schemeClr val="tx1"/>
          </a:solidFill>
          <a:latin typeface="+mn-lt"/>
          <a:cs typeface="+mn-cs"/>
        </a:defRPr>
      </a:lvl3pPr>
      <a:lvl4pPr marL="1600200" indent="-228600" algn="l" rtl="0" eaLnBrk="0" fontAlgn="base" hangingPunct="0">
        <a:spcBef>
          <a:spcPct val="20000"/>
        </a:spcBef>
        <a:spcAft>
          <a:spcPct val="0"/>
        </a:spcAft>
        <a:buChar char="–"/>
        <a:defRPr kumimoji="1" sz="2000">
          <a:solidFill>
            <a:schemeClr val="tx1"/>
          </a:solidFill>
          <a:latin typeface="+mn-lt"/>
          <a:cs typeface="+mn-cs"/>
        </a:defRPr>
      </a:lvl4pPr>
      <a:lvl5pPr marL="2057400" indent="-228600" algn="l" rtl="0" eaLnBrk="0" fontAlgn="base" hangingPunct="0">
        <a:spcBef>
          <a:spcPct val="20000"/>
        </a:spcBef>
        <a:spcAft>
          <a:spcPct val="0"/>
        </a:spcAft>
        <a:buChar char="»"/>
        <a:defRPr kumimoji="1" sz="1500">
          <a:solidFill>
            <a:schemeClr val="tx1"/>
          </a:solidFill>
          <a:latin typeface="+mn-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9394" name="Picture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43050" y="6327775"/>
            <a:ext cx="760095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Picture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71600" y="0"/>
            <a:ext cx="7143750"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6" name="Rectangle 2"/>
          <p:cNvSpPr>
            <a:spLocks noGrp="1" noChangeArrowheads="1"/>
          </p:cNvSpPr>
          <p:nvPr>
            <p:ph type="title"/>
          </p:nvPr>
        </p:nvSpPr>
        <p:spPr bwMode="auto">
          <a:xfrm>
            <a:off x="2667000" y="152400"/>
            <a:ext cx="6019800"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ja-JP" smtClean="0"/>
              <a:t>Click to edit Master title style</a:t>
            </a:r>
          </a:p>
        </p:txBody>
      </p:sp>
      <p:sp>
        <p:nvSpPr>
          <p:cNvPr id="5939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ja-JP" smtClean="0"/>
              <a:t>Click to edit Master text styles</a:t>
            </a:r>
          </a:p>
          <a:p>
            <a:pPr lvl="1"/>
            <a:r>
              <a:rPr lang="en-US" altLang="ja-JP" smtClean="0"/>
              <a:t>Second level</a:t>
            </a:r>
          </a:p>
          <a:p>
            <a:pPr lvl="2"/>
            <a:r>
              <a:rPr lang="en-US" altLang="ja-JP" smtClean="0"/>
              <a:t>Third level</a:t>
            </a:r>
          </a:p>
          <a:p>
            <a:pPr lvl="3"/>
            <a:r>
              <a:rPr lang="en-US" altLang="ja-JP" smtClean="0"/>
              <a:t>Fourth level</a:t>
            </a:r>
          </a:p>
          <a:p>
            <a:pPr lvl="4"/>
            <a:r>
              <a:rPr lang="en-US" altLang="ja-JP" smtClean="0"/>
              <a:t>Fifth level</a:t>
            </a:r>
          </a:p>
        </p:txBody>
      </p:sp>
      <p:sp>
        <p:nvSpPr>
          <p:cNvPr id="2" name="Rectangle 4"/>
          <p:cNvSpPr>
            <a:spLocks noGrp="1" noChangeArrowheads="1"/>
          </p:cNvSpPr>
          <p:nvPr>
            <p:ph type="dt" sz="half" idx="2"/>
          </p:nvPr>
        </p:nvSpPr>
        <p:spPr bwMode="auto">
          <a:xfrm>
            <a:off x="4572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ea typeface="ＭＳ Ｐゴシック" panose="020B0600070205080204" pitchFamily="50" charset="-128"/>
              </a:defRPr>
            </a:lvl1pPr>
          </a:lstStyle>
          <a:p>
            <a:endParaRPr lang="en-US" altLang="ja-JP"/>
          </a:p>
        </p:txBody>
      </p:sp>
      <p:sp>
        <p:nvSpPr>
          <p:cNvPr id="1029" name="Rectangle 5"/>
          <p:cNvSpPr>
            <a:spLocks noGrp="1" noChangeArrowheads="1"/>
          </p:cNvSpPr>
          <p:nvPr>
            <p:ph type="ftr" sz="quarter" idx="3"/>
          </p:nvPr>
        </p:nvSpPr>
        <p:spPr bwMode="auto">
          <a:xfrm>
            <a:off x="3124200" y="638175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ＭＳ Ｐゴシック" panose="020B0600070205080204" pitchFamily="50" charset="-128"/>
              </a:defRPr>
            </a:lvl1pPr>
          </a:lstStyle>
          <a:p>
            <a:endParaRPr lang="en-US" altLang="ja-JP"/>
          </a:p>
        </p:txBody>
      </p:sp>
      <p:sp>
        <p:nvSpPr>
          <p:cNvPr id="1030" name="Rectangle 6"/>
          <p:cNvSpPr>
            <a:spLocks noGrp="1" noChangeArrowheads="1"/>
          </p:cNvSpPr>
          <p:nvPr>
            <p:ph type="sldNum" sz="quarter" idx="4"/>
          </p:nvPr>
        </p:nvSpPr>
        <p:spPr bwMode="auto">
          <a:xfrm>
            <a:off x="6553200" y="638175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ＭＳ Ｐゴシック" panose="020B0600070205080204" pitchFamily="50" charset="-128"/>
              </a:defRPr>
            </a:lvl1pPr>
          </a:lstStyle>
          <a:p>
            <a:fld id="{87ACE3C8-AC3C-448D-8196-188D01324F31}" type="slidenum">
              <a:rPr lang="en-US" altLang="ja-JP"/>
              <a:pPr/>
              <a:t>‹#›</a:t>
            </a:fld>
            <a:endParaRPr lang="en-US" altLang="ja-JP"/>
          </a:p>
        </p:txBody>
      </p:sp>
      <p:pic>
        <p:nvPicPr>
          <p:cNvPr id="59401" name="Picture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1052513"/>
            <a:ext cx="9144000" cy="5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6125" r:id="rId1"/>
    <p:sldLayoutId id="2147486126" r:id="rId2"/>
    <p:sldLayoutId id="2147486127" r:id="rId3"/>
    <p:sldLayoutId id="2147486128" r:id="rId4"/>
    <p:sldLayoutId id="2147486129" r:id="rId5"/>
    <p:sldLayoutId id="2147486130" r:id="rId6"/>
    <p:sldLayoutId id="2147486131" r:id="rId7"/>
    <p:sldLayoutId id="2147486132" r:id="rId8"/>
    <p:sldLayoutId id="2147486133" r:id="rId9"/>
    <p:sldLayoutId id="2147486134" r:id="rId10"/>
    <p:sldLayoutId id="2147486135" r:id="rId11"/>
    <p:sldLayoutId id="2147486136" r:id="rId12"/>
    <p:sldLayoutId id="2147486137" r:id="rId13"/>
    <p:sldLayoutId id="2147486138" r:id="rId14"/>
  </p:sldLayoutIdLst>
  <p:timing>
    <p:tnLst>
      <p:par>
        <p:cTn id="1" dur="indefinite" restart="never" nodeType="tmRoot"/>
      </p:par>
    </p:tnLst>
  </p:timing>
  <p:hf hdr="0" ftr="0" dt="0"/>
  <p:txStyles>
    <p:titleStyle>
      <a:lvl1pPr algn="r" rtl="0" eaLnBrk="0" fontAlgn="base" hangingPunct="0">
        <a:spcBef>
          <a:spcPct val="0"/>
        </a:spcBef>
        <a:spcAft>
          <a:spcPct val="0"/>
        </a:spcAft>
        <a:defRPr kumimoji="1" sz="2700" b="1">
          <a:solidFill>
            <a:schemeClr val="tx2"/>
          </a:solidFill>
          <a:latin typeface="+mj-lt"/>
          <a:ea typeface="+mj-ea"/>
          <a:cs typeface="+mj-cs"/>
        </a:defRPr>
      </a:lvl1pPr>
      <a:lvl2pPr algn="r" rtl="0" eaLnBrk="0" fontAlgn="base" hangingPunct="0">
        <a:spcBef>
          <a:spcPct val="0"/>
        </a:spcBef>
        <a:spcAft>
          <a:spcPct val="0"/>
        </a:spcAft>
        <a:defRPr kumimoji="1" sz="2700" b="1">
          <a:solidFill>
            <a:schemeClr val="tx2"/>
          </a:solidFill>
          <a:latin typeface="Arial" charset="0"/>
          <a:cs typeface="Arial" charset="0"/>
        </a:defRPr>
      </a:lvl2pPr>
      <a:lvl3pPr algn="r" rtl="0" eaLnBrk="0" fontAlgn="base" hangingPunct="0">
        <a:spcBef>
          <a:spcPct val="0"/>
        </a:spcBef>
        <a:spcAft>
          <a:spcPct val="0"/>
        </a:spcAft>
        <a:defRPr kumimoji="1" sz="2700" b="1">
          <a:solidFill>
            <a:schemeClr val="tx2"/>
          </a:solidFill>
          <a:latin typeface="Arial" charset="0"/>
          <a:cs typeface="Arial" charset="0"/>
        </a:defRPr>
      </a:lvl3pPr>
      <a:lvl4pPr algn="r" rtl="0" eaLnBrk="0" fontAlgn="base" hangingPunct="0">
        <a:spcBef>
          <a:spcPct val="0"/>
        </a:spcBef>
        <a:spcAft>
          <a:spcPct val="0"/>
        </a:spcAft>
        <a:defRPr kumimoji="1" sz="2700" b="1">
          <a:solidFill>
            <a:schemeClr val="tx2"/>
          </a:solidFill>
          <a:latin typeface="Arial" charset="0"/>
          <a:cs typeface="Arial" charset="0"/>
        </a:defRPr>
      </a:lvl4pPr>
      <a:lvl5pPr algn="r" rtl="0" eaLnBrk="0" fontAlgn="base" hangingPunct="0">
        <a:spcBef>
          <a:spcPct val="0"/>
        </a:spcBef>
        <a:spcAft>
          <a:spcPct val="0"/>
        </a:spcAft>
        <a:defRPr kumimoji="1" sz="2700" b="1">
          <a:solidFill>
            <a:schemeClr val="tx2"/>
          </a:solidFill>
          <a:latin typeface="Arial" charset="0"/>
          <a:cs typeface="Arial" charset="0"/>
        </a:defRPr>
      </a:lvl5pPr>
      <a:lvl6pPr marL="457200" algn="r" rtl="0" eaLnBrk="1" fontAlgn="base" hangingPunct="1">
        <a:spcBef>
          <a:spcPct val="0"/>
        </a:spcBef>
        <a:spcAft>
          <a:spcPct val="0"/>
        </a:spcAft>
        <a:defRPr kumimoji="1" sz="2700" b="1">
          <a:solidFill>
            <a:schemeClr val="tx2"/>
          </a:solidFill>
          <a:latin typeface="Arial" charset="0"/>
          <a:cs typeface="Arial" charset="0"/>
        </a:defRPr>
      </a:lvl6pPr>
      <a:lvl7pPr marL="914400" algn="r" rtl="0" eaLnBrk="1" fontAlgn="base" hangingPunct="1">
        <a:spcBef>
          <a:spcPct val="0"/>
        </a:spcBef>
        <a:spcAft>
          <a:spcPct val="0"/>
        </a:spcAft>
        <a:defRPr kumimoji="1" sz="2700" b="1">
          <a:solidFill>
            <a:schemeClr val="tx2"/>
          </a:solidFill>
          <a:latin typeface="Arial" charset="0"/>
          <a:cs typeface="Arial" charset="0"/>
        </a:defRPr>
      </a:lvl7pPr>
      <a:lvl8pPr marL="1371600" algn="r" rtl="0" eaLnBrk="1" fontAlgn="base" hangingPunct="1">
        <a:spcBef>
          <a:spcPct val="0"/>
        </a:spcBef>
        <a:spcAft>
          <a:spcPct val="0"/>
        </a:spcAft>
        <a:defRPr kumimoji="1" sz="2700" b="1">
          <a:solidFill>
            <a:schemeClr val="tx2"/>
          </a:solidFill>
          <a:latin typeface="Arial" charset="0"/>
          <a:cs typeface="Arial" charset="0"/>
        </a:defRPr>
      </a:lvl8pPr>
      <a:lvl9pPr marL="1828800" algn="r" rtl="0" eaLnBrk="1" fontAlgn="base" hangingPunct="1">
        <a:spcBef>
          <a:spcPct val="0"/>
        </a:spcBef>
        <a:spcAft>
          <a:spcPct val="0"/>
        </a:spcAft>
        <a:defRPr kumimoji="1" sz="2700" b="1">
          <a:solidFill>
            <a:schemeClr val="tx2"/>
          </a:solidFill>
          <a:latin typeface="Arial" charset="0"/>
          <a:cs typeface="Arial" charset="0"/>
        </a:defRPr>
      </a:lvl9pPr>
    </p:titleStyle>
    <p:bodyStyle>
      <a:lvl1pPr marL="342900" indent="-342900" algn="l" rtl="0" eaLnBrk="0" fontAlgn="base" hangingPunct="0">
        <a:spcBef>
          <a:spcPct val="20000"/>
        </a:spcBef>
        <a:spcAft>
          <a:spcPct val="0"/>
        </a:spcAft>
        <a:buChar char="•"/>
        <a:defRPr kumimoji="1" sz="25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000">
          <a:solidFill>
            <a:schemeClr val="tx1"/>
          </a:solidFill>
          <a:latin typeface="+mn-lt"/>
          <a:cs typeface="+mn-cs"/>
        </a:defRPr>
      </a:lvl2pPr>
      <a:lvl3pPr marL="1143000" indent="-228600" algn="l" rtl="0" eaLnBrk="0" fontAlgn="base" hangingPunct="0">
        <a:spcBef>
          <a:spcPct val="20000"/>
        </a:spcBef>
        <a:spcAft>
          <a:spcPct val="0"/>
        </a:spcAft>
        <a:buChar char="•"/>
        <a:defRPr kumimoji="1" sz="2000">
          <a:solidFill>
            <a:schemeClr val="tx1"/>
          </a:solidFill>
          <a:latin typeface="+mn-lt"/>
          <a:cs typeface="+mn-cs"/>
        </a:defRPr>
      </a:lvl3pPr>
      <a:lvl4pPr marL="1600200" indent="-228600" algn="l" rtl="0" eaLnBrk="0" fontAlgn="base" hangingPunct="0">
        <a:spcBef>
          <a:spcPct val="20000"/>
        </a:spcBef>
        <a:spcAft>
          <a:spcPct val="0"/>
        </a:spcAft>
        <a:buChar char="–"/>
        <a:defRPr kumimoji="1" sz="2000">
          <a:solidFill>
            <a:schemeClr val="tx1"/>
          </a:solidFill>
          <a:latin typeface="+mn-lt"/>
          <a:cs typeface="+mn-cs"/>
        </a:defRPr>
      </a:lvl4pPr>
      <a:lvl5pPr marL="2057400" indent="-228600" algn="l" rtl="0" eaLnBrk="0" fontAlgn="base" hangingPunct="0">
        <a:spcBef>
          <a:spcPct val="20000"/>
        </a:spcBef>
        <a:spcAft>
          <a:spcPct val="0"/>
        </a:spcAft>
        <a:buChar char="»"/>
        <a:defRPr kumimoji="1" sz="1500">
          <a:solidFill>
            <a:schemeClr val="tx1"/>
          </a:solidFill>
          <a:latin typeface="+mn-lt"/>
          <a:cs typeface="+mn-cs"/>
        </a:defRPr>
      </a:lvl5pPr>
      <a:lvl6pPr marL="2514600" indent="-228600" algn="l" rtl="0" eaLnBrk="1" fontAlgn="base" hangingPunct="1">
        <a:spcBef>
          <a:spcPct val="20000"/>
        </a:spcBef>
        <a:spcAft>
          <a:spcPct val="0"/>
        </a:spcAft>
        <a:buChar char="»"/>
        <a:defRPr kumimoji="1" sz="1500">
          <a:solidFill>
            <a:schemeClr val="tx1"/>
          </a:solidFill>
          <a:latin typeface="+mn-lt"/>
          <a:cs typeface="+mn-cs"/>
        </a:defRPr>
      </a:lvl6pPr>
      <a:lvl7pPr marL="2971800" indent="-228600" algn="l" rtl="0" eaLnBrk="1" fontAlgn="base" hangingPunct="1">
        <a:spcBef>
          <a:spcPct val="20000"/>
        </a:spcBef>
        <a:spcAft>
          <a:spcPct val="0"/>
        </a:spcAft>
        <a:buChar char="»"/>
        <a:defRPr kumimoji="1" sz="1500">
          <a:solidFill>
            <a:schemeClr val="tx1"/>
          </a:solidFill>
          <a:latin typeface="+mn-lt"/>
          <a:cs typeface="+mn-cs"/>
        </a:defRPr>
      </a:lvl7pPr>
      <a:lvl8pPr marL="3429000" indent="-228600" algn="l" rtl="0" eaLnBrk="1" fontAlgn="base" hangingPunct="1">
        <a:spcBef>
          <a:spcPct val="20000"/>
        </a:spcBef>
        <a:spcAft>
          <a:spcPct val="0"/>
        </a:spcAft>
        <a:buChar char="»"/>
        <a:defRPr kumimoji="1" sz="1500">
          <a:solidFill>
            <a:schemeClr val="tx1"/>
          </a:solidFill>
          <a:latin typeface="+mn-lt"/>
          <a:cs typeface="+mn-cs"/>
        </a:defRPr>
      </a:lvl8pPr>
      <a:lvl9pPr marL="3886200" indent="-228600" algn="l" rtl="0" eaLnBrk="1" fontAlgn="base" hangingPunct="1">
        <a:spcBef>
          <a:spcPct val="20000"/>
        </a:spcBef>
        <a:spcAft>
          <a:spcPct val="0"/>
        </a:spcAft>
        <a:buChar char="»"/>
        <a:defRPr kumimoji="1" sz="1500">
          <a:solidFill>
            <a:schemeClr val="tx1"/>
          </a:solidFill>
          <a:latin typeface="+mn-lt"/>
          <a:cs typeface="+mn-cs"/>
        </a:defRPr>
      </a:lvl9pPr>
    </p:bodyStyle>
    <p:otherStyle>
      <a:defPPr>
        <a:defRPr lang="en-US"/>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01.xml"/><Relationship Id="rId1" Type="http://schemas.openxmlformats.org/officeDocument/2006/relationships/vmlDrawing" Target="../drawings/vmlDrawing7.vml"/><Relationship Id="rId4" Type="http://schemas.openxmlformats.org/officeDocument/2006/relationships/image" Target="../media/image20.png"/></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01.xml"/><Relationship Id="rId1" Type="http://schemas.openxmlformats.org/officeDocument/2006/relationships/vmlDrawing" Target="../drawings/vmlDrawing8.vml"/><Relationship Id="rId4" Type="http://schemas.openxmlformats.org/officeDocument/2006/relationships/image" Target="../media/image20.pn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01.xml"/><Relationship Id="rId1" Type="http://schemas.openxmlformats.org/officeDocument/2006/relationships/vmlDrawing" Target="../drawings/vmlDrawing9.vml"/><Relationship Id="rId4" Type="http://schemas.openxmlformats.org/officeDocument/2006/relationships/image" Target="../media/image20.pn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01.xml"/><Relationship Id="rId1" Type="http://schemas.openxmlformats.org/officeDocument/2006/relationships/vmlDrawing" Target="../drawings/vmlDrawing10.vml"/><Relationship Id="rId6" Type="http://schemas.openxmlformats.org/officeDocument/2006/relationships/image" Target="../media/image20.png"/><Relationship Id="rId5" Type="http://schemas.openxmlformats.org/officeDocument/2006/relationships/oleObject" Target="../embeddings/oleObject11.bin"/><Relationship Id="rId4" Type="http://schemas.openxmlformats.org/officeDocument/2006/relationships/image" Target="../media/image21.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01.xml"/><Relationship Id="rId1" Type="http://schemas.openxmlformats.org/officeDocument/2006/relationships/vmlDrawing" Target="../drawings/vmlDrawing11.vml"/><Relationship Id="rId4" Type="http://schemas.openxmlformats.org/officeDocument/2006/relationships/image" Target="../media/image22.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401.xml"/><Relationship Id="rId1" Type="http://schemas.openxmlformats.org/officeDocument/2006/relationships/vmlDrawing" Target="../drawings/vmlDrawing12.vml"/><Relationship Id="rId4" Type="http://schemas.openxmlformats.org/officeDocument/2006/relationships/image" Target="../media/image23.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401.xml"/><Relationship Id="rId1" Type="http://schemas.openxmlformats.org/officeDocument/2006/relationships/vmlDrawing" Target="../drawings/vmlDrawing13.vml"/><Relationship Id="rId4" Type="http://schemas.openxmlformats.org/officeDocument/2006/relationships/image" Target="../media/image23.png"/></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401.xml"/><Relationship Id="rId1" Type="http://schemas.openxmlformats.org/officeDocument/2006/relationships/vmlDrawing" Target="../drawings/vmlDrawing14.vml"/><Relationship Id="rId6" Type="http://schemas.openxmlformats.org/officeDocument/2006/relationships/image" Target="../media/image23.png"/><Relationship Id="rId5" Type="http://schemas.openxmlformats.org/officeDocument/2006/relationships/oleObject" Target="../embeddings/oleObject16.bin"/><Relationship Id="rId4" Type="http://schemas.openxmlformats.org/officeDocument/2006/relationships/image" Target="../media/image24.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401.xml"/><Relationship Id="rId1" Type="http://schemas.openxmlformats.org/officeDocument/2006/relationships/vmlDrawing" Target="../drawings/vmlDrawing15.vml"/><Relationship Id="rId4" Type="http://schemas.openxmlformats.org/officeDocument/2006/relationships/image" Target="../media/image24.png"/></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401.xml"/><Relationship Id="rId1" Type="http://schemas.openxmlformats.org/officeDocument/2006/relationships/vmlDrawing" Target="../drawings/vmlDrawing16.vml"/><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0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401.xml"/><Relationship Id="rId1" Type="http://schemas.openxmlformats.org/officeDocument/2006/relationships/vmlDrawing" Target="../drawings/vmlDrawing17.vml"/><Relationship Id="rId6" Type="http://schemas.openxmlformats.org/officeDocument/2006/relationships/image" Target="../media/image24.png"/><Relationship Id="rId5" Type="http://schemas.openxmlformats.org/officeDocument/2006/relationships/oleObject" Target="../embeddings/oleObject20.bin"/><Relationship Id="rId4" Type="http://schemas.openxmlformats.org/officeDocument/2006/relationships/image" Target="../media/image25.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401.xml"/><Relationship Id="rId1" Type="http://schemas.openxmlformats.org/officeDocument/2006/relationships/vmlDrawing" Target="../drawings/vmlDrawing18.vml"/><Relationship Id="rId4" Type="http://schemas.openxmlformats.org/officeDocument/2006/relationships/image" Target="../media/image25.png"/></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401.xml"/><Relationship Id="rId1" Type="http://schemas.openxmlformats.org/officeDocument/2006/relationships/vmlDrawing" Target="../drawings/vmlDrawing19.vml"/><Relationship Id="rId4" Type="http://schemas.openxmlformats.org/officeDocument/2006/relationships/image" Target="../media/image26.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401.xml"/><Relationship Id="rId1" Type="http://schemas.openxmlformats.org/officeDocument/2006/relationships/vmlDrawing" Target="../drawings/vmlDrawing20.vml"/><Relationship Id="rId4" Type="http://schemas.openxmlformats.org/officeDocument/2006/relationships/image" Target="../media/image27.png"/></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401.xml"/><Relationship Id="rId1" Type="http://schemas.openxmlformats.org/officeDocument/2006/relationships/vmlDrawing" Target="../drawings/vmlDrawing21.vml"/><Relationship Id="rId4" Type="http://schemas.openxmlformats.org/officeDocument/2006/relationships/image" Target="../media/image26.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01.xml"/><Relationship Id="rId1" Type="http://schemas.openxmlformats.org/officeDocument/2006/relationships/vmlDrawing" Target="../drawings/vmlDrawing22.vml"/><Relationship Id="rId6" Type="http://schemas.openxmlformats.org/officeDocument/2006/relationships/image" Target="../media/image26.png"/><Relationship Id="rId5" Type="http://schemas.openxmlformats.org/officeDocument/2006/relationships/oleObject" Target="../embeddings/oleObject26.bin"/><Relationship Id="rId4" Type="http://schemas.openxmlformats.org/officeDocument/2006/relationships/image" Target="../media/image28.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401.xml"/><Relationship Id="rId1" Type="http://schemas.openxmlformats.org/officeDocument/2006/relationships/vmlDrawing" Target="../drawings/vmlDrawing23.vml"/><Relationship Id="rId4" Type="http://schemas.openxmlformats.org/officeDocument/2006/relationships/image" Target="../media/image28.png"/></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401.xml"/><Relationship Id="rId1" Type="http://schemas.openxmlformats.org/officeDocument/2006/relationships/vmlDrawing" Target="../drawings/vmlDrawing24.vml"/><Relationship Id="rId4" Type="http://schemas.openxmlformats.org/officeDocument/2006/relationships/image" Target="../media/image28.png"/></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401.xml"/><Relationship Id="rId1" Type="http://schemas.openxmlformats.org/officeDocument/2006/relationships/vmlDrawing" Target="../drawings/vmlDrawing25.vml"/><Relationship Id="rId6" Type="http://schemas.openxmlformats.org/officeDocument/2006/relationships/image" Target="../media/image28.png"/><Relationship Id="rId5" Type="http://schemas.openxmlformats.org/officeDocument/2006/relationships/oleObject" Target="../embeddings/oleObject30.bin"/><Relationship Id="rId4" Type="http://schemas.openxmlformats.org/officeDocument/2006/relationships/image" Target="../media/image29.pn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401.xml"/><Relationship Id="rId1" Type="http://schemas.openxmlformats.org/officeDocument/2006/relationships/vmlDrawing" Target="../drawings/vmlDrawing26.vml"/><Relationship Id="rId4" Type="http://schemas.openxmlformats.org/officeDocument/2006/relationships/image" Target="../media/image2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0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401.xml"/><Relationship Id="rId1" Type="http://schemas.openxmlformats.org/officeDocument/2006/relationships/vmlDrawing" Target="../drawings/vmlDrawing27.vml"/><Relationship Id="rId4" Type="http://schemas.openxmlformats.org/officeDocument/2006/relationships/image" Target="../media/image30.png"/></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401.xml"/><Relationship Id="rId1" Type="http://schemas.openxmlformats.org/officeDocument/2006/relationships/vmlDrawing" Target="../drawings/vmlDrawing28.vml"/><Relationship Id="rId4" Type="http://schemas.openxmlformats.org/officeDocument/2006/relationships/image" Target="../media/image31.png"/></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401.xml"/><Relationship Id="rId1" Type="http://schemas.openxmlformats.org/officeDocument/2006/relationships/vmlDrawing" Target="../drawings/vmlDrawing29.vml"/><Relationship Id="rId4" Type="http://schemas.openxmlformats.org/officeDocument/2006/relationships/image" Target="../media/image31.pn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401.xml"/><Relationship Id="rId1" Type="http://schemas.openxmlformats.org/officeDocument/2006/relationships/vmlDrawing" Target="../drawings/vmlDrawing30.vml"/><Relationship Id="rId6" Type="http://schemas.openxmlformats.org/officeDocument/2006/relationships/image" Target="../media/image31.png"/><Relationship Id="rId5" Type="http://schemas.openxmlformats.org/officeDocument/2006/relationships/oleObject" Target="../embeddings/oleObject36.bin"/><Relationship Id="rId4" Type="http://schemas.openxmlformats.org/officeDocument/2006/relationships/image" Target="../media/image32.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401.xml"/><Relationship Id="rId1" Type="http://schemas.openxmlformats.org/officeDocument/2006/relationships/vmlDrawing" Target="../drawings/vmlDrawing31.vml"/><Relationship Id="rId4" Type="http://schemas.openxmlformats.org/officeDocument/2006/relationships/image" Target="../media/image32.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401.xml"/><Relationship Id="rId1" Type="http://schemas.openxmlformats.org/officeDocument/2006/relationships/vmlDrawing" Target="../drawings/vmlDrawing32.vml"/><Relationship Id="rId4" Type="http://schemas.openxmlformats.org/officeDocument/2006/relationships/image" Target="../media/image33.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401.xml"/><Relationship Id="rId1" Type="http://schemas.openxmlformats.org/officeDocument/2006/relationships/vmlDrawing" Target="../drawings/vmlDrawing33.vml"/><Relationship Id="rId4" Type="http://schemas.openxmlformats.org/officeDocument/2006/relationships/image" Target="../media/image34.png"/></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401.xml"/><Relationship Id="rId1" Type="http://schemas.openxmlformats.org/officeDocument/2006/relationships/vmlDrawing" Target="../drawings/vmlDrawing34.vml"/><Relationship Id="rId4" Type="http://schemas.openxmlformats.org/officeDocument/2006/relationships/image" Target="../media/image33.pn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401.xml"/><Relationship Id="rId1" Type="http://schemas.openxmlformats.org/officeDocument/2006/relationships/vmlDrawing" Target="../drawings/vmlDrawing35.vml"/><Relationship Id="rId4" Type="http://schemas.openxmlformats.org/officeDocument/2006/relationships/image" Target="../media/image33.png"/></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401.xml"/><Relationship Id="rId1" Type="http://schemas.openxmlformats.org/officeDocument/2006/relationships/vmlDrawing" Target="../drawings/vmlDrawing36.vml"/><Relationship Id="rId6" Type="http://schemas.openxmlformats.org/officeDocument/2006/relationships/image" Target="../media/image33.png"/><Relationship Id="rId5" Type="http://schemas.openxmlformats.org/officeDocument/2006/relationships/oleObject" Target="../embeddings/oleObject43.bin"/><Relationship Id="rId4" Type="http://schemas.openxmlformats.org/officeDocument/2006/relationships/image" Target="../media/image35.png"/></Relationships>
</file>

<file path=ppt/slides/_rels/slide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xml"/><Relationship Id="rId1" Type="http://schemas.openxmlformats.org/officeDocument/2006/relationships/slideLayout" Target="../slideLayouts/slideLayout403.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401.xml"/><Relationship Id="rId1" Type="http://schemas.openxmlformats.org/officeDocument/2006/relationships/vmlDrawing" Target="../drawings/vmlDrawing37.vml"/><Relationship Id="rId4" Type="http://schemas.openxmlformats.org/officeDocument/2006/relationships/image" Target="../media/image35.png"/></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401.xml"/><Relationship Id="rId1" Type="http://schemas.openxmlformats.org/officeDocument/2006/relationships/vmlDrawing" Target="../drawings/vmlDrawing38.vml"/><Relationship Id="rId4" Type="http://schemas.openxmlformats.org/officeDocument/2006/relationships/image" Target="../media/image36.png"/></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401.xml"/><Relationship Id="rId1" Type="http://schemas.openxmlformats.org/officeDocument/2006/relationships/vmlDrawing" Target="../drawings/vmlDrawing39.vml"/><Relationship Id="rId4" Type="http://schemas.openxmlformats.org/officeDocument/2006/relationships/image" Target="../media/image37.pn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401.xml"/><Relationship Id="rId1" Type="http://schemas.openxmlformats.org/officeDocument/2006/relationships/vmlDrawing" Target="../drawings/vmlDrawing40.vml"/><Relationship Id="rId4" Type="http://schemas.openxmlformats.org/officeDocument/2006/relationships/image" Target="../media/image36.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36.png"/><Relationship Id="rId2" Type="http://schemas.openxmlformats.org/officeDocument/2006/relationships/slideLayout" Target="../slideLayouts/slideLayout401.xml"/><Relationship Id="rId1" Type="http://schemas.openxmlformats.org/officeDocument/2006/relationships/vmlDrawing" Target="../drawings/vmlDrawing41.vml"/><Relationship Id="rId6" Type="http://schemas.openxmlformats.org/officeDocument/2006/relationships/oleObject" Target="../embeddings/oleObject49.bin"/><Relationship Id="rId5" Type="http://schemas.openxmlformats.org/officeDocument/2006/relationships/image" Target="../media/image38.png"/><Relationship Id="rId4" Type="http://schemas.openxmlformats.org/officeDocument/2006/relationships/oleObject" Target="../embeddings/oleObject48.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401.xml"/><Relationship Id="rId1" Type="http://schemas.openxmlformats.org/officeDocument/2006/relationships/vmlDrawing" Target="../drawings/vmlDrawing42.vml"/><Relationship Id="rId4" Type="http://schemas.openxmlformats.org/officeDocument/2006/relationships/image" Target="../media/image38.png"/></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401.xml"/><Relationship Id="rId1" Type="http://schemas.openxmlformats.org/officeDocument/2006/relationships/vmlDrawing" Target="../drawings/vmlDrawing43.vml"/><Relationship Id="rId4" Type="http://schemas.openxmlformats.org/officeDocument/2006/relationships/image" Target="../media/image39.png"/></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401.xml"/><Relationship Id="rId1" Type="http://schemas.openxmlformats.org/officeDocument/2006/relationships/vmlDrawing" Target="../drawings/vmlDrawing44.vml"/><Relationship Id="rId4" Type="http://schemas.openxmlformats.org/officeDocument/2006/relationships/image" Target="../media/image40.png"/></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401.xml"/><Relationship Id="rId1" Type="http://schemas.openxmlformats.org/officeDocument/2006/relationships/vmlDrawing" Target="../drawings/vmlDrawing45.vml"/><Relationship Id="rId4" Type="http://schemas.openxmlformats.org/officeDocument/2006/relationships/image" Target="../media/image41.png"/></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401.xml"/><Relationship Id="rId1" Type="http://schemas.openxmlformats.org/officeDocument/2006/relationships/vmlDrawing" Target="../drawings/vmlDrawing46.vml"/><Relationship Id="rId4" Type="http://schemas.openxmlformats.org/officeDocument/2006/relationships/image" Target="../media/image42.png"/></Relationships>
</file>

<file path=ppt/slides/_rels/slide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40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01.xml"/></Relationships>
</file>

<file path=ppt/slides/_rels/slide51.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401.xml"/></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401.xml"/></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5.xml"/><Relationship Id="rId1" Type="http://schemas.openxmlformats.org/officeDocument/2006/relationships/slideLayout" Target="../slideLayouts/slideLayout401.xml"/><Relationship Id="rId4" Type="http://schemas.openxmlformats.org/officeDocument/2006/relationships/image" Target="../media/image18.png"/></Relationships>
</file>

<file path=ppt/slides/_rels/slide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401.xml"/></Relationships>
</file>

<file path=ppt/slides/_rels/slide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0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Title 1"/>
          <p:cNvSpPr>
            <a:spLocks noGrp="1"/>
          </p:cNvSpPr>
          <p:nvPr>
            <p:ph type="ctrTitle"/>
          </p:nvPr>
        </p:nvSpPr>
        <p:spPr bwMode="auto">
          <a:xfrm>
            <a:off x="2800350" y="1816100"/>
            <a:ext cx="7772400" cy="14700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ctr" eaLnBrk="1" hangingPunct="1"/>
            <a:r>
              <a:rPr lang="en-US" altLang="ja-JP" smtClean="0"/>
              <a:t>User Interface Design</a:t>
            </a:r>
            <a:endParaRPr lang="vi-VN" altLang="ja-JP" smtClean="0"/>
          </a:p>
        </p:txBody>
      </p:sp>
      <p:sp>
        <p:nvSpPr>
          <p:cNvPr id="131075" name="Subtitle 2"/>
          <p:cNvSpPr>
            <a:spLocks noGrp="1"/>
          </p:cNvSpPr>
          <p:nvPr>
            <p:ph type="subTitle" idx="1"/>
          </p:nvPr>
        </p:nvSpPr>
        <p:spPr bwMode="auto">
          <a:xfrm>
            <a:off x="2268538" y="4033838"/>
            <a:ext cx="6400800" cy="1752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lgn="r" eaLnBrk="1" hangingPunct="1"/>
            <a:r>
              <a:rPr lang="en-US" altLang="ja-JP" smtClean="0">
                <a:ea typeface="ＭＳ Ｐゴシック" panose="020B0600070205080204" pitchFamily="50" charset="-128"/>
              </a:rPr>
              <a:t>Instructor: </a:t>
            </a:r>
            <a:endParaRPr lang="vi-VN" altLang="ja-JP"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br>
              <a:rPr lang="en-US" altLang="en-US" smtClean="0">
                <a:sym typeface="Wingdings" panose="05000000000000000000" pitchFamily="2" charset="2"/>
              </a:rPr>
            </a:br>
            <a:r>
              <a:rPr lang="en-US" altLang="en-US" smtClean="0">
                <a:sym typeface="Wingdings" panose="05000000000000000000" pitchFamily="2" charset="2"/>
              </a:rPr>
              <a:t>Problem 1</a:t>
            </a:r>
          </a:p>
        </p:txBody>
      </p:sp>
      <p:graphicFrame>
        <p:nvGraphicFramePr>
          <p:cNvPr id="7170" name="Content Placeholder 3"/>
          <p:cNvGraphicFramePr>
            <a:graphicFrameLocks noGrp="1" noChangeAspect="1"/>
          </p:cNvGraphicFramePr>
          <p:nvPr>
            <p:ph idx="1"/>
          </p:nvPr>
        </p:nvGraphicFramePr>
        <p:xfrm>
          <a:off x="1260475" y="1557338"/>
          <a:ext cx="6683375" cy="4360862"/>
        </p:xfrm>
        <a:graphic>
          <a:graphicData uri="http://schemas.openxmlformats.org/presentationml/2006/ole">
            <mc:AlternateContent xmlns:mc="http://schemas.openxmlformats.org/markup-compatibility/2006">
              <mc:Choice xmlns:v="urn:schemas-microsoft-com:vml" Requires="v">
                <p:oleObj spid="_x0000_s7172" name="Bitmap Image" r:id="rId3" imgW="3343742" imgH="2180952" progId="PBrush">
                  <p:embed/>
                </p:oleObj>
              </mc:Choice>
              <mc:Fallback>
                <p:oleObj name="Bitmap Image" r:id="rId3" imgW="3343742" imgH="2180952"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0475" y="1557338"/>
                        <a:ext cx="6683375" cy="436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1 – Analysis 1/2</a:t>
            </a:r>
          </a:p>
        </p:txBody>
      </p:sp>
      <p:sp>
        <p:nvSpPr>
          <p:cNvPr id="8196" name="Rectangle 3"/>
          <p:cNvSpPr>
            <a:spLocks noGrp="1" noChangeArrowheads="1"/>
          </p:cNvSpPr>
          <p:nvPr>
            <p:ph idx="1"/>
          </p:nvPr>
        </p:nvSpPr>
        <p:spPr>
          <a:xfrm>
            <a:off x="557213" y="3295650"/>
            <a:ext cx="8229600" cy="3705225"/>
          </a:xfrm>
        </p:spPr>
        <p:txBody>
          <a:bodyPr/>
          <a:lstStyle/>
          <a:p>
            <a:pPr eaLnBrk="1" hangingPunct="1"/>
            <a:r>
              <a:rPr lang="en-US" altLang="en-US" sz="2300" smtClean="0"/>
              <a:t>Captions are </a:t>
            </a:r>
            <a:r>
              <a:rPr lang="en-US" altLang="en-US" sz="2300" b="1" u="sng" smtClean="0">
                <a:solidFill>
                  <a:srgbClr val="FF6600"/>
                </a:solidFill>
              </a:rPr>
              <a:t>not discernible</a:t>
            </a:r>
            <a:r>
              <a:rPr lang="en-US" altLang="en-US" sz="2300" baseline="30000" smtClean="0"/>
              <a:t>[không thấy rõ]</a:t>
            </a:r>
            <a:r>
              <a:rPr lang="en-US" altLang="en-US" sz="2300" smtClean="0"/>
              <a:t> from choice descriptions, and the initial choice descriptions are </a:t>
            </a:r>
            <a:r>
              <a:rPr lang="en-US" altLang="en-US" sz="2300" b="1" u="sng" smtClean="0">
                <a:solidFill>
                  <a:srgbClr val="FF6600"/>
                </a:solidFill>
              </a:rPr>
              <a:t>not left-aligned</a:t>
            </a:r>
          </a:p>
          <a:p>
            <a:pPr eaLnBrk="1" hangingPunct="1"/>
            <a:r>
              <a:rPr lang="en-US" altLang="en-US" sz="2300" i="1" smtClean="0">
                <a:solidFill>
                  <a:srgbClr val="FF6600"/>
                </a:solidFill>
              </a:rPr>
              <a:t>The radio buttons and check boxes are not strongly associated with their respective descriptions</a:t>
            </a:r>
            <a:r>
              <a:rPr lang="en-US" altLang="en-US" sz="2300" smtClean="0"/>
              <a:t> </a:t>
            </a:r>
            <a:r>
              <a:rPr lang="en-US" altLang="en-US" sz="2300" smtClean="0">
                <a:sym typeface="Wingdings" panose="05000000000000000000" pitchFamily="2" charset="2"/>
              </a:rPr>
              <a:t> </a:t>
            </a:r>
            <a:r>
              <a:rPr lang="en-US" altLang="en-US" sz="2300" smtClean="0"/>
              <a:t>certainly causing selection </a:t>
            </a:r>
            <a:r>
              <a:rPr lang="en-US" altLang="en-US" sz="2300" u="sng" smtClean="0">
                <a:solidFill>
                  <a:srgbClr val="FF6600"/>
                </a:solidFill>
              </a:rPr>
              <a:t>confusion</a:t>
            </a:r>
          </a:p>
          <a:p>
            <a:pPr eaLnBrk="1" hangingPunct="1"/>
            <a:r>
              <a:rPr lang="en-US" altLang="en-US" sz="2300" smtClean="0"/>
              <a:t>The </a:t>
            </a:r>
            <a:r>
              <a:rPr lang="en-US" altLang="en-US" sz="2300" i="1" smtClean="0">
                <a:solidFill>
                  <a:srgbClr val="FF6600"/>
                </a:solidFill>
              </a:rPr>
              <a:t>horizontal orientation</a:t>
            </a:r>
            <a:r>
              <a:rPr lang="en-US" altLang="en-US" sz="2300" smtClean="0"/>
              <a:t> of choices is not </a:t>
            </a:r>
            <a:r>
              <a:rPr lang="en-US" altLang="en-US" sz="2300" u="sng" smtClean="0">
                <a:solidFill>
                  <a:srgbClr val="FF6600"/>
                </a:solidFill>
              </a:rPr>
              <a:t>efficient</a:t>
            </a:r>
            <a:r>
              <a:rPr lang="en-US" altLang="en-US" sz="2300" smtClean="0"/>
              <a:t> for human scanning</a:t>
            </a:r>
          </a:p>
        </p:txBody>
      </p:sp>
      <p:graphicFrame>
        <p:nvGraphicFramePr>
          <p:cNvPr id="8194" name="Object 30"/>
          <p:cNvGraphicFramePr>
            <a:graphicFrameLocks noGrp="1" noChangeAspect="1"/>
          </p:cNvGraphicFramePr>
          <p:nvPr/>
        </p:nvGraphicFramePr>
        <p:xfrm>
          <a:off x="714375" y="1143000"/>
          <a:ext cx="3343275" cy="2181225"/>
        </p:xfrm>
        <a:graphic>
          <a:graphicData uri="http://schemas.openxmlformats.org/presentationml/2006/ole">
            <mc:AlternateContent xmlns:mc="http://schemas.openxmlformats.org/markup-compatibility/2006">
              <mc:Choice xmlns:v="urn:schemas-microsoft-com:vml" Requires="v">
                <p:oleObj spid="_x0000_s8197" name="Bitmap Image" r:id="rId3" imgW="3343742" imgH="2180952" progId="PBrush">
                  <p:embed/>
                </p:oleObj>
              </mc:Choice>
              <mc:Fallback>
                <p:oleObj name="Bitmap Image" r:id="rId3" imgW="3343742" imgH="2180952" progId="PBrush">
                  <p:embed/>
                  <p:pic>
                    <p:nvPicPr>
                      <p:cNvPr id="0" name="Object 3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75" y="1143000"/>
                        <a:ext cx="3343275" cy="218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1 – Analysis 2/2</a:t>
            </a:r>
          </a:p>
        </p:txBody>
      </p:sp>
      <p:sp>
        <p:nvSpPr>
          <p:cNvPr id="9220" name="Rectangle 3"/>
          <p:cNvSpPr>
            <a:spLocks noGrp="1" noChangeArrowheads="1"/>
          </p:cNvSpPr>
          <p:nvPr>
            <p:ph idx="1"/>
          </p:nvPr>
        </p:nvSpPr>
        <p:spPr>
          <a:xfrm>
            <a:off x="457200" y="3500438"/>
            <a:ext cx="8229600" cy="2286000"/>
          </a:xfrm>
        </p:spPr>
        <p:txBody>
          <a:bodyPr/>
          <a:lstStyle/>
          <a:p>
            <a:pPr eaLnBrk="1" hangingPunct="1"/>
            <a:r>
              <a:rPr lang="en-US" altLang="en-US" smtClean="0"/>
              <a:t>No perception of groupings exists </a:t>
            </a:r>
            <a:r>
              <a:rPr lang="en-US" altLang="en-US" smtClean="0">
                <a:sym typeface="Wingdings" panose="05000000000000000000" pitchFamily="2" charset="2"/>
              </a:rPr>
              <a:t> </a:t>
            </a:r>
            <a:r>
              <a:rPr lang="en-US" altLang="en-US" u="sng" smtClean="0">
                <a:solidFill>
                  <a:srgbClr val="FF6600"/>
                </a:solidFill>
                <a:sym typeface="Wingdings" panose="05000000000000000000" pitchFamily="2" charset="2"/>
              </a:rPr>
              <a:t>Hard to use/ Uncomfortable</a:t>
            </a:r>
            <a:endParaRPr lang="en-US" altLang="en-US" u="sng" smtClean="0">
              <a:solidFill>
                <a:srgbClr val="FF6600"/>
              </a:solidFill>
            </a:endParaRPr>
          </a:p>
          <a:p>
            <a:pPr eaLnBrk="1" hangingPunct="1"/>
            <a:r>
              <a:rPr lang="en-US" altLang="en-US" smtClean="0"/>
              <a:t>The ordering scheme of Family, Style, and Color is questionable (</a:t>
            </a:r>
            <a:r>
              <a:rPr lang="en-US" altLang="en-US" smtClean="0">
                <a:sym typeface="Wingdings" panose="05000000000000000000" pitchFamily="2" charset="2"/>
              </a:rPr>
              <a:t>Alphabetic ordering would seem to be more appropriate)  </a:t>
            </a:r>
            <a:r>
              <a:rPr lang="en-US" altLang="en-US" u="sng" smtClean="0">
                <a:solidFill>
                  <a:srgbClr val="FF6600"/>
                </a:solidFill>
                <a:sym typeface="Wingdings" panose="05000000000000000000" pitchFamily="2" charset="2"/>
              </a:rPr>
              <a:t>Hard to use/ Uncomfortable</a:t>
            </a:r>
            <a:endParaRPr lang="en-US" altLang="en-US" smtClean="0">
              <a:sym typeface="Wingdings" panose="05000000000000000000" pitchFamily="2" charset="2"/>
            </a:endParaRPr>
          </a:p>
        </p:txBody>
      </p:sp>
      <p:graphicFrame>
        <p:nvGraphicFramePr>
          <p:cNvPr id="9218" name="Object 18"/>
          <p:cNvGraphicFramePr>
            <a:graphicFrameLocks noGrp="1" noChangeAspect="1"/>
          </p:cNvGraphicFramePr>
          <p:nvPr/>
        </p:nvGraphicFramePr>
        <p:xfrm>
          <a:off x="728663" y="1143000"/>
          <a:ext cx="3343275" cy="2181225"/>
        </p:xfrm>
        <a:graphic>
          <a:graphicData uri="http://schemas.openxmlformats.org/presentationml/2006/ole">
            <mc:AlternateContent xmlns:mc="http://schemas.openxmlformats.org/markup-compatibility/2006">
              <mc:Choice xmlns:v="urn:schemas-microsoft-com:vml" Requires="v">
                <p:oleObj spid="_x0000_s9221" name="Bitmap Image" r:id="rId3" imgW="3343742" imgH="2180952" progId="PBrush">
                  <p:embed/>
                </p:oleObj>
              </mc:Choice>
              <mc:Fallback>
                <p:oleObj name="Bitmap Image" r:id="rId3" imgW="3343742" imgH="2180952" progId="PBrush">
                  <p:embed/>
                  <p:pic>
                    <p:nvPicPr>
                      <p:cNvPr id="0" name="Object 1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663" y="1143000"/>
                        <a:ext cx="3343275" cy="218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1 - Solution</a:t>
            </a:r>
          </a:p>
        </p:txBody>
      </p:sp>
      <p:graphicFrame>
        <p:nvGraphicFramePr>
          <p:cNvPr id="10242" name="Object 10"/>
          <p:cNvGraphicFramePr>
            <a:graphicFrameLocks noGrp="1" noChangeAspect="1"/>
          </p:cNvGraphicFramePr>
          <p:nvPr>
            <p:ph idx="1"/>
          </p:nvPr>
        </p:nvGraphicFramePr>
        <p:xfrm>
          <a:off x="3500438" y="2979738"/>
          <a:ext cx="5286375" cy="3252787"/>
        </p:xfrm>
        <a:graphic>
          <a:graphicData uri="http://schemas.openxmlformats.org/presentationml/2006/ole">
            <mc:AlternateContent xmlns:mc="http://schemas.openxmlformats.org/markup-compatibility/2006">
              <mc:Choice xmlns:v="urn:schemas-microsoft-com:vml" Requires="v">
                <p:oleObj spid="_x0000_s10245" name="Visio" r:id="rId3" imgW="4654677" imgH="2863596" progId="Visio.Drawing.11">
                  <p:embed/>
                </p:oleObj>
              </mc:Choice>
              <mc:Fallback>
                <p:oleObj name="Visio" r:id="rId3" imgW="4654677" imgH="2863596" progId="Visio.Drawing.11">
                  <p:embed/>
                  <p:pic>
                    <p:nvPicPr>
                      <p:cNvPr id="0" name="Object 1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0438" y="2979738"/>
                        <a:ext cx="5286375" cy="325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3" name="Object 3"/>
          <p:cNvGraphicFramePr>
            <a:graphicFrameLocks noGrp="1" noChangeAspect="1"/>
          </p:cNvGraphicFramePr>
          <p:nvPr/>
        </p:nvGraphicFramePr>
        <p:xfrm>
          <a:off x="85725" y="1104900"/>
          <a:ext cx="3343275" cy="2181225"/>
        </p:xfrm>
        <a:graphic>
          <a:graphicData uri="http://schemas.openxmlformats.org/presentationml/2006/ole">
            <mc:AlternateContent xmlns:mc="http://schemas.openxmlformats.org/markup-compatibility/2006">
              <mc:Choice xmlns:v="urn:schemas-microsoft-com:vml" Requires="v">
                <p:oleObj spid="_x0000_s10246" name="Bitmap Image" r:id="rId5" imgW="3343742" imgH="2180952" progId="PBrush">
                  <p:embed/>
                </p:oleObj>
              </mc:Choice>
              <mc:Fallback>
                <p:oleObj name="Bitmap Image" r:id="rId5" imgW="3343742" imgH="2180952" progId="PBrush">
                  <p:embed/>
                  <p:pic>
                    <p:nvPicPr>
                      <p:cNvPr id="0" name="Object 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725" y="1104900"/>
                        <a:ext cx="3343275" cy="218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1 - Solution Analysis</a:t>
            </a:r>
          </a:p>
        </p:txBody>
      </p:sp>
      <p:sp>
        <p:nvSpPr>
          <p:cNvPr id="11268" name="Rectangle 3"/>
          <p:cNvSpPr>
            <a:spLocks noGrp="1" noChangeArrowheads="1"/>
          </p:cNvSpPr>
          <p:nvPr>
            <p:ph idx="1"/>
          </p:nvPr>
        </p:nvSpPr>
        <p:spPr>
          <a:xfrm>
            <a:off x="457200" y="3429000"/>
            <a:ext cx="8229600" cy="3103563"/>
          </a:xfrm>
        </p:spPr>
        <p:txBody>
          <a:bodyPr/>
          <a:lstStyle/>
          <a:p>
            <a:pPr eaLnBrk="1" hangingPunct="1"/>
            <a:r>
              <a:rPr lang="en-US" altLang="en-US" sz="2000" u="sng" smtClean="0">
                <a:solidFill>
                  <a:srgbClr val="FF6600"/>
                </a:solidFill>
              </a:rPr>
              <a:t>The title is capitalized</a:t>
            </a:r>
            <a:r>
              <a:rPr lang="en-US" altLang="en-US" sz="2000" smtClean="0"/>
              <a:t> to set it off from the remainder of the screen.</a:t>
            </a:r>
          </a:p>
          <a:p>
            <a:pPr eaLnBrk="1" hangingPunct="1"/>
            <a:r>
              <a:rPr lang="en-US" altLang="en-US" sz="2000" u="sng" smtClean="0">
                <a:solidFill>
                  <a:srgbClr val="FF6600"/>
                </a:solidFill>
              </a:rPr>
              <a:t>The radio buttons and check boxes are arrayed vertically</a:t>
            </a:r>
            <a:r>
              <a:rPr lang="en-US" altLang="en-US" sz="2000" smtClean="0"/>
              <a:t> to facilitate scanning and comparison of alternatives</a:t>
            </a:r>
          </a:p>
          <a:p>
            <a:pPr eaLnBrk="1" hangingPunct="1"/>
            <a:r>
              <a:rPr lang="en-US" altLang="en-US" sz="2000" smtClean="0"/>
              <a:t>All controls are </a:t>
            </a:r>
            <a:r>
              <a:rPr lang="en-US" altLang="en-US" sz="2000" u="sng" smtClean="0">
                <a:solidFill>
                  <a:srgbClr val="FF6600"/>
                </a:solidFill>
              </a:rPr>
              <a:t>enclosed in borders</a:t>
            </a:r>
            <a:r>
              <a:rPr lang="en-US" altLang="en-US" sz="2000" smtClean="0"/>
              <a:t> to focus the viewer’s attention to them</a:t>
            </a:r>
          </a:p>
          <a:p>
            <a:pPr eaLnBrk="1" hangingPunct="1"/>
            <a:r>
              <a:rPr lang="en-US" altLang="en-US" sz="2000" smtClean="0"/>
              <a:t>The screen can be effectively used </a:t>
            </a:r>
            <a:r>
              <a:rPr lang="en-US" altLang="en-US" sz="2000" u="sng" smtClean="0">
                <a:solidFill>
                  <a:srgbClr val="FF6600"/>
                </a:solidFill>
              </a:rPr>
              <a:t>from left to right or from top to bottom</a:t>
            </a:r>
          </a:p>
          <a:p>
            <a:pPr eaLnBrk="1" hangingPunct="1"/>
            <a:r>
              <a:rPr lang="en-US" altLang="en-US" sz="2000" smtClean="0"/>
              <a:t>Family, Style, and Color are </a:t>
            </a:r>
            <a:r>
              <a:rPr lang="en-US" altLang="en-US" sz="2000" u="sng" smtClean="0">
                <a:solidFill>
                  <a:srgbClr val="FF6600"/>
                </a:solidFill>
              </a:rPr>
              <a:t>alphabetized</a:t>
            </a:r>
          </a:p>
        </p:txBody>
      </p:sp>
      <p:graphicFrame>
        <p:nvGraphicFramePr>
          <p:cNvPr id="11266" name="Object 13"/>
          <p:cNvGraphicFramePr>
            <a:graphicFrameLocks noGrp="1" noChangeAspect="1"/>
          </p:cNvGraphicFramePr>
          <p:nvPr/>
        </p:nvGraphicFramePr>
        <p:xfrm>
          <a:off x="595313" y="1192213"/>
          <a:ext cx="3405187" cy="2093912"/>
        </p:xfrm>
        <a:graphic>
          <a:graphicData uri="http://schemas.openxmlformats.org/presentationml/2006/ole">
            <mc:AlternateContent xmlns:mc="http://schemas.openxmlformats.org/markup-compatibility/2006">
              <mc:Choice xmlns:v="urn:schemas-microsoft-com:vml" Requires="v">
                <p:oleObj spid="_x0000_s11269" name="Visio" r:id="rId3" imgW="4654677" imgH="2863596" progId="Visio.Drawing.11">
                  <p:embed/>
                </p:oleObj>
              </mc:Choice>
              <mc:Fallback>
                <p:oleObj name="Visio" r:id="rId3" imgW="4654677" imgH="2863596" progId="Visio.Drawing.11">
                  <p:embed/>
                  <p:pic>
                    <p:nvPicPr>
                      <p:cNvPr id="0" name="Object 1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313" y="1192213"/>
                        <a:ext cx="3405187" cy="209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br>
              <a:rPr lang="en-US" altLang="en-US" smtClean="0">
                <a:sym typeface="Wingdings" panose="05000000000000000000" pitchFamily="2" charset="2"/>
              </a:rPr>
            </a:br>
            <a:r>
              <a:rPr lang="en-US" altLang="en-US" smtClean="0">
                <a:sym typeface="Wingdings" panose="05000000000000000000" pitchFamily="2" charset="2"/>
              </a:rPr>
              <a:t>Problem 2</a:t>
            </a:r>
          </a:p>
        </p:txBody>
      </p:sp>
      <p:graphicFrame>
        <p:nvGraphicFramePr>
          <p:cNvPr id="12290" name="Content Placeholder 2"/>
          <p:cNvGraphicFramePr>
            <a:graphicFrameLocks noGrp="1" noChangeAspect="1"/>
          </p:cNvGraphicFramePr>
          <p:nvPr>
            <p:ph idx="1"/>
          </p:nvPr>
        </p:nvGraphicFramePr>
        <p:xfrm>
          <a:off x="1403350" y="1773238"/>
          <a:ext cx="6180138" cy="3994150"/>
        </p:xfrm>
        <a:graphic>
          <a:graphicData uri="http://schemas.openxmlformats.org/presentationml/2006/ole">
            <mc:AlternateContent xmlns:mc="http://schemas.openxmlformats.org/markup-compatibility/2006">
              <mc:Choice xmlns:v="urn:schemas-microsoft-com:vml" Requires="v">
                <p:oleObj spid="_x0000_s12292" name="Bitmap Image" r:id="rId3" imgW="3419952" imgH="2209524" progId="PBrush">
                  <p:embed/>
                </p:oleObj>
              </mc:Choice>
              <mc:Fallback>
                <p:oleObj name="Bitmap Image" r:id="rId3" imgW="3419952" imgH="2209524" progId="PBrush">
                  <p:embed/>
                  <p:pic>
                    <p:nvPicPr>
                      <p:cNvPr id="0" name="Content Placeholder 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773238"/>
                        <a:ext cx="6180138" cy="399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2 - Analysis</a:t>
            </a:r>
          </a:p>
        </p:txBody>
      </p:sp>
      <p:sp>
        <p:nvSpPr>
          <p:cNvPr id="13316" name="Rectangle 3"/>
          <p:cNvSpPr>
            <a:spLocks noGrp="1" noChangeArrowheads="1"/>
          </p:cNvSpPr>
          <p:nvPr>
            <p:ph idx="1"/>
          </p:nvPr>
        </p:nvSpPr>
        <p:spPr>
          <a:xfrm>
            <a:off x="457200" y="3365500"/>
            <a:ext cx="8229600" cy="3849688"/>
          </a:xfrm>
        </p:spPr>
        <p:txBody>
          <a:bodyPr/>
          <a:lstStyle/>
          <a:p>
            <a:pPr eaLnBrk="1" hangingPunct="1"/>
            <a:r>
              <a:rPr lang="en-US" altLang="en-US" smtClean="0"/>
              <a:t>The word “memory” </a:t>
            </a:r>
            <a:r>
              <a:rPr lang="en-US" altLang="en-US" smtClean="0">
                <a:solidFill>
                  <a:srgbClr val="FF6600"/>
                </a:solidFill>
              </a:rPr>
              <a:t>repeated four times</a:t>
            </a:r>
            <a:r>
              <a:rPr lang="en-US" altLang="en-US" smtClean="0"/>
              <a:t> in succession seems </a:t>
            </a:r>
            <a:r>
              <a:rPr lang="en-US" altLang="en-US" u="sng" smtClean="0">
                <a:solidFill>
                  <a:srgbClr val="FF6600"/>
                </a:solidFill>
              </a:rPr>
              <a:t>redundant</a:t>
            </a:r>
            <a:r>
              <a:rPr lang="en-US" altLang="en-US" smtClean="0"/>
              <a:t>, indicating the potential for a heading</a:t>
            </a:r>
          </a:p>
          <a:p>
            <a:pPr eaLnBrk="1" hangingPunct="1"/>
            <a:r>
              <a:rPr lang="en-US" altLang="en-US" smtClean="0"/>
              <a:t>One radio button field (Video Memory) is arrayed horizontally, the others (Display Usage and Execution) are arrayed vertically </a:t>
            </a:r>
            <a:r>
              <a:rPr lang="en-US" altLang="en-US" smtClean="0">
                <a:sym typeface="Wingdings" panose="05000000000000000000" pitchFamily="2" charset="2"/>
              </a:rPr>
              <a:t> </a:t>
            </a:r>
            <a:r>
              <a:rPr lang="en-US" altLang="en-US" u="sng" smtClean="0">
                <a:solidFill>
                  <a:srgbClr val="FF6600"/>
                </a:solidFill>
                <a:sym typeface="Wingdings" panose="05000000000000000000" pitchFamily="2" charset="2"/>
              </a:rPr>
              <a:t>non-unique</a:t>
            </a:r>
            <a:r>
              <a:rPr lang="en-US" altLang="en-US" smtClean="0"/>
              <a:t> </a:t>
            </a:r>
          </a:p>
          <a:p>
            <a:pPr eaLnBrk="1" hangingPunct="1"/>
            <a:r>
              <a:rPr lang="en-US" altLang="en-US" smtClean="0"/>
              <a:t>The control “Close Window on Exit” seems </a:t>
            </a:r>
            <a:r>
              <a:rPr lang="en-US" altLang="en-US" u="sng" smtClean="0">
                <a:solidFill>
                  <a:srgbClr val="FF6600"/>
                </a:solidFill>
              </a:rPr>
              <a:t>lost</a:t>
            </a:r>
            <a:r>
              <a:rPr lang="en-US" altLang="en-US" u="sng" baseline="30000" smtClean="0">
                <a:solidFill>
                  <a:srgbClr val="FF6600"/>
                </a:solidFill>
              </a:rPr>
              <a:t>[lạc lõng]</a:t>
            </a:r>
          </a:p>
          <a:p>
            <a:pPr eaLnBrk="1" hangingPunct="1"/>
            <a:endParaRPr lang="en-US" altLang="en-US" smtClean="0"/>
          </a:p>
        </p:txBody>
      </p:sp>
      <p:graphicFrame>
        <p:nvGraphicFramePr>
          <p:cNvPr id="13314" name="Object 4"/>
          <p:cNvGraphicFramePr>
            <a:graphicFrameLocks noGrp="1" noChangeAspect="1"/>
          </p:cNvGraphicFramePr>
          <p:nvPr/>
        </p:nvGraphicFramePr>
        <p:xfrm>
          <a:off x="652463" y="1143000"/>
          <a:ext cx="3419475" cy="2209800"/>
        </p:xfrm>
        <a:graphic>
          <a:graphicData uri="http://schemas.openxmlformats.org/presentationml/2006/ole">
            <mc:AlternateContent xmlns:mc="http://schemas.openxmlformats.org/markup-compatibility/2006">
              <mc:Choice xmlns:v="urn:schemas-microsoft-com:vml" Requires="v">
                <p:oleObj spid="_x0000_s13317" name="Bitmap Image" r:id="rId3" imgW="3419952" imgH="2209524" progId="PBrush">
                  <p:embed/>
                </p:oleObj>
              </mc:Choice>
              <mc:Fallback>
                <p:oleObj name="Bitmap Image" r:id="rId3" imgW="3419952" imgH="2209524" progId="PBrush">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463" y="1143000"/>
                        <a:ext cx="3419475"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2 – Solution #1</a:t>
            </a:r>
          </a:p>
        </p:txBody>
      </p:sp>
      <p:graphicFrame>
        <p:nvGraphicFramePr>
          <p:cNvPr id="14338" name="Content Placeholder 3"/>
          <p:cNvGraphicFramePr>
            <a:graphicFrameLocks noGrp="1" noChangeAspect="1"/>
          </p:cNvGraphicFramePr>
          <p:nvPr>
            <p:ph idx="1"/>
          </p:nvPr>
        </p:nvGraphicFramePr>
        <p:xfrm>
          <a:off x="2925763" y="1844675"/>
          <a:ext cx="5932487" cy="4349750"/>
        </p:xfrm>
        <a:graphic>
          <a:graphicData uri="http://schemas.openxmlformats.org/presentationml/2006/ole">
            <mc:AlternateContent xmlns:mc="http://schemas.openxmlformats.org/markup-compatibility/2006">
              <mc:Choice xmlns:v="urn:schemas-microsoft-com:vml" Requires="v">
                <p:oleObj spid="_x0000_s14341" name="Bitmap Image" r:id="rId3" imgW="3390476" imgH="2486372" progId="PBrush">
                  <p:embed/>
                </p:oleObj>
              </mc:Choice>
              <mc:Fallback>
                <p:oleObj name="Bitmap Image" r:id="rId3" imgW="3390476" imgH="2486372"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5763" y="1844675"/>
                        <a:ext cx="5932487" cy="434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39" name="Object 5"/>
          <p:cNvGraphicFramePr>
            <a:graphicFrameLocks noChangeAspect="1"/>
          </p:cNvGraphicFramePr>
          <p:nvPr/>
        </p:nvGraphicFramePr>
        <p:xfrm>
          <a:off x="190500" y="1204913"/>
          <a:ext cx="2667000" cy="1724025"/>
        </p:xfrm>
        <a:graphic>
          <a:graphicData uri="http://schemas.openxmlformats.org/presentationml/2006/ole">
            <mc:AlternateContent xmlns:mc="http://schemas.openxmlformats.org/markup-compatibility/2006">
              <mc:Choice xmlns:v="urn:schemas-microsoft-com:vml" Requires="v">
                <p:oleObj spid="_x0000_s14342" name="Bitmap Image" r:id="rId5" imgW="3419952" imgH="2209524" progId="Paint.Picture">
                  <p:embed/>
                </p:oleObj>
              </mc:Choice>
              <mc:Fallback>
                <p:oleObj name="Bitmap Image" r:id="rId5" imgW="3419952" imgH="2209524" progId="Paint.Picture">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 y="1204913"/>
                        <a:ext cx="2667000" cy="172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  - </a:t>
            </a:r>
            <a:r>
              <a:rPr lang="en-US" altLang="en-US" smtClean="0"/>
              <a:t>Problem 2</a:t>
            </a:r>
            <a:br>
              <a:rPr lang="en-US" altLang="en-US" smtClean="0"/>
            </a:br>
            <a:r>
              <a:rPr lang="en-US" altLang="en-US" smtClean="0"/>
              <a:t>Solution #1 Analysis 1/2</a:t>
            </a:r>
          </a:p>
        </p:txBody>
      </p:sp>
      <p:sp>
        <p:nvSpPr>
          <p:cNvPr id="15364" name="Rectangle 3"/>
          <p:cNvSpPr>
            <a:spLocks noGrp="1" noChangeArrowheads="1"/>
          </p:cNvSpPr>
          <p:nvPr>
            <p:ph idx="1"/>
          </p:nvPr>
        </p:nvSpPr>
        <p:spPr>
          <a:xfrm>
            <a:off x="785813" y="2935288"/>
            <a:ext cx="8229600" cy="3351212"/>
          </a:xfrm>
        </p:spPr>
        <p:txBody>
          <a:bodyPr/>
          <a:lstStyle/>
          <a:p>
            <a:pPr eaLnBrk="1" hangingPunct="1"/>
            <a:r>
              <a:rPr lang="en-US" altLang="en-US" sz="2200" smtClean="0"/>
              <a:t>The radio buttons/check boxes at the bottom of the screen are arrayed horizontally to </a:t>
            </a:r>
            <a:r>
              <a:rPr lang="en-US" altLang="en-US" sz="2200" u="sng" smtClean="0">
                <a:solidFill>
                  <a:srgbClr val="FF6600"/>
                </a:solidFill>
              </a:rPr>
              <a:t>provide screen balance</a:t>
            </a:r>
          </a:p>
          <a:p>
            <a:pPr eaLnBrk="1" hangingPunct="1"/>
            <a:r>
              <a:rPr lang="en-US" altLang="en-US" sz="2200" smtClean="0"/>
              <a:t>“Close Window on Exit” control field is given an caption to allow a control border </a:t>
            </a:r>
            <a:r>
              <a:rPr lang="en-US" altLang="en-US" sz="2200" u="sng" smtClean="0">
                <a:solidFill>
                  <a:srgbClr val="FF6600"/>
                </a:solidFill>
              </a:rPr>
              <a:t>consistent with its neighbors</a:t>
            </a:r>
            <a:r>
              <a:rPr lang="en-US" altLang="en-US" sz="2200" smtClean="0"/>
              <a:t> and to create screen balance</a:t>
            </a:r>
          </a:p>
          <a:p>
            <a:pPr eaLnBrk="1" hangingPunct="1"/>
            <a:r>
              <a:rPr lang="en-US" altLang="en-US" sz="2200" smtClean="0"/>
              <a:t>The Video (Memory) control remains, arrayed horizontally. It would have been </a:t>
            </a:r>
            <a:r>
              <a:rPr lang="en-US" altLang="en-US" sz="2200" u="sng" smtClean="0">
                <a:solidFill>
                  <a:srgbClr val="FF6600"/>
                </a:solidFill>
              </a:rPr>
              <a:t>desirable to organize its choices vertically</a:t>
            </a:r>
            <a:r>
              <a:rPr lang="en-US" altLang="en-US" sz="2200" smtClean="0"/>
              <a:t>, but the </a:t>
            </a:r>
            <a:r>
              <a:rPr lang="en-US" altLang="en-US" sz="2200" u="sng" smtClean="0">
                <a:solidFill>
                  <a:srgbClr val="FF6600"/>
                </a:solidFill>
              </a:rPr>
              <a:t>best overall fit within the screen is achieved by horizontal orientation</a:t>
            </a:r>
          </a:p>
        </p:txBody>
      </p:sp>
      <p:graphicFrame>
        <p:nvGraphicFramePr>
          <p:cNvPr id="15362" name="Object 6"/>
          <p:cNvGraphicFramePr>
            <a:graphicFrameLocks noChangeAspect="1"/>
          </p:cNvGraphicFramePr>
          <p:nvPr/>
        </p:nvGraphicFramePr>
        <p:xfrm>
          <a:off x="1000125" y="1143000"/>
          <a:ext cx="2479675" cy="1817688"/>
        </p:xfrm>
        <a:graphic>
          <a:graphicData uri="http://schemas.openxmlformats.org/presentationml/2006/ole">
            <mc:AlternateContent xmlns:mc="http://schemas.openxmlformats.org/markup-compatibility/2006">
              <mc:Choice xmlns:v="urn:schemas-microsoft-com:vml" Requires="v">
                <p:oleObj spid="_x0000_s15365" name="Bitmap Image" r:id="rId3" imgW="3390476" imgH="2486372" progId="PBrush">
                  <p:embed/>
                </p:oleObj>
              </mc:Choice>
              <mc:Fallback>
                <p:oleObj name="Bitmap Image" r:id="rId3" imgW="3390476" imgH="2486372" progId="PBrush">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25" y="1143000"/>
                        <a:ext cx="2479675" cy="181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  - </a:t>
            </a:r>
            <a:r>
              <a:rPr lang="en-US" altLang="en-US" smtClean="0"/>
              <a:t>Problem 2</a:t>
            </a:r>
            <a:br>
              <a:rPr lang="en-US" altLang="en-US" smtClean="0"/>
            </a:br>
            <a:r>
              <a:rPr lang="en-US" altLang="en-US" smtClean="0"/>
              <a:t>Solution #1 Analysis 2/2</a:t>
            </a:r>
          </a:p>
        </p:txBody>
      </p:sp>
      <p:sp>
        <p:nvSpPr>
          <p:cNvPr id="16388" name="Rectangle 3"/>
          <p:cNvSpPr>
            <a:spLocks noGrp="1" noChangeArrowheads="1"/>
          </p:cNvSpPr>
          <p:nvPr>
            <p:ph idx="1"/>
          </p:nvPr>
        </p:nvSpPr>
        <p:spPr>
          <a:xfrm>
            <a:off x="457200" y="3149600"/>
            <a:ext cx="8229600" cy="3351213"/>
          </a:xfrm>
        </p:spPr>
        <p:txBody>
          <a:bodyPr/>
          <a:lstStyle/>
          <a:p>
            <a:pPr eaLnBrk="1" hangingPunct="1"/>
            <a:r>
              <a:rPr lang="en-US" altLang="en-US" sz="2400" smtClean="0"/>
              <a:t>This redesigned version of the screen is actually 4 percent more complex than the original. The addition of headings and subheadings added to its complexity measure.</a:t>
            </a:r>
          </a:p>
          <a:p>
            <a:pPr eaLnBrk="1" hangingPunct="1"/>
            <a:r>
              <a:rPr lang="en-US" altLang="en-US" sz="2400" smtClean="0"/>
              <a:t>Additional information added to a screen to aid understanding can sometimes increase its complexity. So, use the complexity measure as a guide, not as an absolute and final measure of a screen’s effectiveness.</a:t>
            </a:r>
          </a:p>
          <a:p>
            <a:pPr eaLnBrk="1" hangingPunct="1"/>
            <a:endParaRPr lang="en-US" altLang="en-US" sz="2400" smtClean="0"/>
          </a:p>
        </p:txBody>
      </p:sp>
      <p:graphicFrame>
        <p:nvGraphicFramePr>
          <p:cNvPr id="16386" name="Object 3"/>
          <p:cNvGraphicFramePr>
            <a:graphicFrameLocks noChangeAspect="1"/>
          </p:cNvGraphicFramePr>
          <p:nvPr/>
        </p:nvGraphicFramePr>
        <p:xfrm>
          <a:off x="735013" y="1143000"/>
          <a:ext cx="2479675" cy="1817688"/>
        </p:xfrm>
        <a:graphic>
          <a:graphicData uri="http://schemas.openxmlformats.org/presentationml/2006/ole">
            <mc:AlternateContent xmlns:mc="http://schemas.openxmlformats.org/markup-compatibility/2006">
              <mc:Choice xmlns:v="urn:schemas-microsoft-com:vml" Requires="v">
                <p:oleObj spid="_x0000_s16389" name="Bitmap Image" r:id="rId3" imgW="3390476" imgH="2486372" progId="PBrush">
                  <p:embed/>
                </p:oleObj>
              </mc:Choice>
              <mc:Fallback>
                <p:oleObj name="Bitmap Image" r:id="rId3" imgW="3390476" imgH="2486372"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5013" y="1143000"/>
                        <a:ext cx="2479675" cy="181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itle 1"/>
          <p:cNvSpPr>
            <a:spLocks noGrp="1"/>
          </p:cNvSpPr>
          <p:nvPr>
            <p:ph type="title"/>
          </p:nvPr>
        </p:nvSpPr>
        <p:spPr/>
        <p:txBody>
          <a:bodyPr/>
          <a:lstStyle/>
          <a:p>
            <a:pPr eaLnBrk="1" hangingPunct="1"/>
            <a:r>
              <a:rPr lang="en-US" altLang="en-US" smtClean="0"/>
              <a:t>Agenda</a:t>
            </a:r>
          </a:p>
        </p:txBody>
      </p:sp>
      <p:sp>
        <p:nvSpPr>
          <p:cNvPr id="132099" name="Content Placeholder 2"/>
          <p:cNvSpPr>
            <a:spLocks noGrp="1"/>
          </p:cNvSpPr>
          <p:nvPr>
            <p:ph idx="1"/>
          </p:nvPr>
        </p:nvSpPr>
        <p:spPr/>
        <p:txBody>
          <a:bodyPr/>
          <a:lstStyle/>
          <a:p>
            <a:pPr eaLnBrk="1" hangingPunct="1"/>
            <a:r>
              <a:rPr lang="en-US" altLang="en-US" smtClean="0"/>
              <a:t>Prototype</a:t>
            </a:r>
          </a:p>
          <a:p>
            <a:pPr lvl="1" eaLnBrk="1" hangingPunct="1"/>
            <a:r>
              <a:rPr lang="en-US" altLang="en-US" smtClean="0"/>
              <a:t>Screen Flow Diagram</a:t>
            </a:r>
          </a:p>
          <a:p>
            <a:pPr lvl="1" eaLnBrk="1" hangingPunct="1"/>
            <a:r>
              <a:rPr lang="en-US" altLang="en-US" smtClean="0"/>
              <a:t>Interaction Flow Modeling Language (IFML)</a:t>
            </a:r>
          </a:p>
          <a:p>
            <a:pPr eaLnBrk="1" hangingPunct="1"/>
            <a:r>
              <a:rPr lang="en-US" altLang="en-US" smtClean="0"/>
              <a:t>User Interface Design by Problem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2 - Solution #2</a:t>
            </a:r>
          </a:p>
        </p:txBody>
      </p:sp>
      <p:graphicFrame>
        <p:nvGraphicFramePr>
          <p:cNvPr id="17410" name="Content Placeholder 3"/>
          <p:cNvGraphicFramePr>
            <a:graphicFrameLocks noGrp="1" noChangeAspect="1"/>
          </p:cNvGraphicFramePr>
          <p:nvPr>
            <p:ph idx="1"/>
          </p:nvPr>
        </p:nvGraphicFramePr>
        <p:xfrm>
          <a:off x="4000500" y="2786063"/>
          <a:ext cx="4714875" cy="3436937"/>
        </p:xfrm>
        <a:graphic>
          <a:graphicData uri="http://schemas.openxmlformats.org/presentationml/2006/ole">
            <mc:AlternateContent xmlns:mc="http://schemas.openxmlformats.org/markup-compatibility/2006">
              <mc:Choice xmlns:v="urn:schemas-microsoft-com:vml" Requires="v">
                <p:oleObj spid="_x0000_s17413" name="Bitmap Image" r:id="rId3" imgW="3409524" imgH="2486372" progId="PBrush">
                  <p:embed/>
                </p:oleObj>
              </mc:Choice>
              <mc:Fallback>
                <p:oleObj name="Bitmap Image" r:id="rId3" imgW="3409524" imgH="2486372"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0500" y="2786063"/>
                        <a:ext cx="4714875" cy="3436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1" name="Object 5"/>
          <p:cNvGraphicFramePr>
            <a:graphicFrameLocks noChangeAspect="1"/>
          </p:cNvGraphicFramePr>
          <p:nvPr/>
        </p:nvGraphicFramePr>
        <p:xfrm>
          <a:off x="785813" y="1171575"/>
          <a:ext cx="2928937" cy="2146300"/>
        </p:xfrm>
        <a:graphic>
          <a:graphicData uri="http://schemas.openxmlformats.org/presentationml/2006/ole">
            <mc:AlternateContent xmlns:mc="http://schemas.openxmlformats.org/markup-compatibility/2006">
              <mc:Choice xmlns:v="urn:schemas-microsoft-com:vml" Requires="v">
                <p:oleObj spid="_x0000_s17414" name="Bitmap Image" r:id="rId5" imgW="3390476" imgH="2486372" progId="Paint.Picture">
                  <p:embed/>
                </p:oleObj>
              </mc:Choice>
              <mc:Fallback>
                <p:oleObj name="Bitmap Image" r:id="rId5" imgW="3390476" imgH="2486372" progId="Paint.Picture">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5813" y="1171575"/>
                        <a:ext cx="2928937" cy="214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  - </a:t>
            </a:r>
            <a:r>
              <a:rPr lang="en-US" altLang="en-US" smtClean="0"/>
              <a:t>Problem 2</a:t>
            </a:r>
            <a:br>
              <a:rPr lang="en-US" altLang="en-US" smtClean="0"/>
            </a:br>
            <a:r>
              <a:rPr lang="en-US" altLang="en-US" smtClean="0"/>
              <a:t>Solution #2 Analysis</a:t>
            </a:r>
          </a:p>
        </p:txBody>
      </p:sp>
      <p:sp>
        <p:nvSpPr>
          <p:cNvPr id="18436" name="Rectangle 3"/>
          <p:cNvSpPr>
            <a:spLocks noGrp="1" noChangeArrowheads="1"/>
          </p:cNvSpPr>
          <p:nvPr>
            <p:ph idx="1"/>
          </p:nvPr>
        </p:nvSpPr>
        <p:spPr>
          <a:xfrm>
            <a:off x="457200" y="3848100"/>
            <a:ext cx="8229600" cy="2081213"/>
          </a:xfrm>
        </p:spPr>
        <p:txBody>
          <a:bodyPr/>
          <a:lstStyle/>
          <a:p>
            <a:pPr eaLnBrk="1" hangingPunct="1"/>
            <a:r>
              <a:rPr lang="en-US" altLang="en-US" smtClean="0"/>
              <a:t>The Memory section has been restructured to maintain a </a:t>
            </a:r>
            <a:r>
              <a:rPr lang="en-US" altLang="en-US" u="sng" smtClean="0">
                <a:solidFill>
                  <a:srgbClr val="FF6600"/>
                </a:solidFill>
              </a:rPr>
              <a:t>top-to-bottom flow</a:t>
            </a:r>
            <a:r>
              <a:rPr lang="en-US" altLang="en-US" smtClean="0"/>
              <a:t>.</a:t>
            </a:r>
          </a:p>
          <a:p>
            <a:pPr eaLnBrk="1" hangingPunct="1"/>
            <a:r>
              <a:rPr lang="en-US" altLang="en-US" smtClean="0"/>
              <a:t>The </a:t>
            </a:r>
            <a:r>
              <a:rPr lang="en-US" altLang="en-US" u="sng" smtClean="0">
                <a:solidFill>
                  <a:srgbClr val="FF6600"/>
                </a:solidFill>
              </a:rPr>
              <a:t>trade-off</a:t>
            </a:r>
            <a:r>
              <a:rPr lang="en-US" altLang="en-US" smtClean="0"/>
              <a:t> is that two columns are now required to present the information</a:t>
            </a:r>
          </a:p>
          <a:p>
            <a:pPr eaLnBrk="1" hangingPunct="1"/>
            <a:endParaRPr lang="en-US" altLang="en-US" smtClean="0"/>
          </a:p>
        </p:txBody>
      </p:sp>
      <p:graphicFrame>
        <p:nvGraphicFramePr>
          <p:cNvPr id="18434" name="Object 3"/>
          <p:cNvGraphicFramePr>
            <a:graphicFrameLocks noChangeAspect="1"/>
          </p:cNvGraphicFramePr>
          <p:nvPr/>
        </p:nvGraphicFramePr>
        <p:xfrm>
          <a:off x="714375" y="1246188"/>
          <a:ext cx="2895600" cy="2111375"/>
        </p:xfrm>
        <a:graphic>
          <a:graphicData uri="http://schemas.openxmlformats.org/presentationml/2006/ole">
            <mc:AlternateContent xmlns:mc="http://schemas.openxmlformats.org/markup-compatibility/2006">
              <mc:Choice xmlns:v="urn:schemas-microsoft-com:vml" Requires="v">
                <p:oleObj spid="_x0000_s18437" name="Bitmap Image" r:id="rId3" imgW="3409524" imgH="2486372" progId="PBrush">
                  <p:embed/>
                </p:oleObj>
              </mc:Choice>
              <mc:Fallback>
                <p:oleObj name="Bitmap Image" r:id="rId3" imgW="3409524" imgH="2486372"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75" y="1246188"/>
                        <a:ext cx="2895600" cy="2111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3</a:t>
            </a:r>
          </a:p>
        </p:txBody>
      </p:sp>
      <p:graphicFrame>
        <p:nvGraphicFramePr>
          <p:cNvPr id="19458" name="Content Placeholder 3"/>
          <p:cNvGraphicFramePr>
            <a:graphicFrameLocks noGrp="1" noChangeAspect="1"/>
          </p:cNvGraphicFramePr>
          <p:nvPr>
            <p:ph idx="1"/>
          </p:nvPr>
        </p:nvGraphicFramePr>
        <p:xfrm>
          <a:off x="1403350" y="1989138"/>
          <a:ext cx="6781800" cy="3695700"/>
        </p:xfrm>
        <a:graphic>
          <a:graphicData uri="http://schemas.openxmlformats.org/presentationml/2006/ole">
            <mc:AlternateContent xmlns:mc="http://schemas.openxmlformats.org/markup-compatibility/2006">
              <mc:Choice xmlns:v="urn:schemas-microsoft-com:vml" Requires="v">
                <p:oleObj spid="_x0000_s19460" name="Bitmap Image" r:id="rId3" imgW="3390476" imgH="1848108" progId="PBrush">
                  <p:embed/>
                </p:oleObj>
              </mc:Choice>
              <mc:Fallback>
                <p:oleObj name="Bitmap Image" r:id="rId3" imgW="3390476" imgH="1848108"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989138"/>
                        <a:ext cx="6781800" cy="369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3 – Analysis 1/2</a:t>
            </a:r>
          </a:p>
        </p:txBody>
      </p:sp>
      <p:graphicFrame>
        <p:nvGraphicFramePr>
          <p:cNvPr id="20482" name="Content Placeholder 3"/>
          <p:cNvGraphicFramePr>
            <a:graphicFrameLocks noGrp="1" noChangeAspect="1"/>
          </p:cNvGraphicFramePr>
          <p:nvPr>
            <p:ph idx="1"/>
          </p:nvPr>
        </p:nvGraphicFramePr>
        <p:xfrm>
          <a:off x="1851025" y="2214563"/>
          <a:ext cx="6007100" cy="3214687"/>
        </p:xfrm>
        <a:graphic>
          <a:graphicData uri="http://schemas.openxmlformats.org/presentationml/2006/ole">
            <mc:AlternateContent xmlns:mc="http://schemas.openxmlformats.org/markup-compatibility/2006">
              <mc:Choice xmlns:v="urn:schemas-microsoft-com:vml" Requires="v">
                <p:oleObj spid="_x0000_s20484" name="Bitmap Image" r:id="rId3" imgW="3381847" imgH="1809524" progId="PBrush">
                  <p:embed/>
                </p:oleObj>
              </mc:Choice>
              <mc:Fallback>
                <p:oleObj name="Bitmap Image" r:id="rId3" imgW="3381847" imgH="1809524"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1025" y="2214563"/>
                        <a:ext cx="6007100" cy="321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3 – Analysis 2/2</a:t>
            </a:r>
          </a:p>
        </p:txBody>
      </p:sp>
      <p:sp>
        <p:nvSpPr>
          <p:cNvPr id="21508" name="Rectangle 3"/>
          <p:cNvSpPr>
            <a:spLocks noGrp="1" noChangeArrowheads="1"/>
          </p:cNvSpPr>
          <p:nvPr>
            <p:ph idx="1"/>
          </p:nvPr>
        </p:nvSpPr>
        <p:spPr>
          <a:xfrm>
            <a:off x="457200" y="2987675"/>
            <a:ext cx="8229600" cy="3513138"/>
          </a:xfrm>
        </p:spPr>
        <p:txBody>
          <a:bodyPr/>
          <a:lstStyle/>
          <a:p>
            <a:pPr eaLnBrk="1" hangingPunct="1"/>
            <a:r>
              <a:rPr lang="en-US" altLang="en-US" sz="2200" smtClean="0"/>
              <a:t>There are </a:t>
            </a:r>
            <a:r>
              <a:rPr lang="en-US" altLang="en-US" sz="2200" u="sng" smtClean="0">
                <a:solidFill>
                  <a:srgbClr val="FF6600"/>
                </a:solidFill>
              </a:rPr>
              <a:t>no groupings</a:t>
            </a:r>
          </a:p>
          <a:p>
            <a:pPr eaLnBrk="1" hangingPunct="1"/>
            <a:r>
              <a:rPr lang="en-US" altLang="en-US" sz="2200" smtClean="0"/>
              <a:t>Are the labels above the Name text box intended as captions? Are they intended as prompts? This is </a:t>
            </a:r>
            <a:r>
              <a:rPr lang="en-US" altLang="en-US" sz="2200" u="sng" smtClean="0">
                <a:solidFill>
                  <a:srgbClr val="FF6600"/>
                </a:solidFill>
              </a:rPr>
              <a:t>not clear</a:t>
            </a:r>
            <a:r>
              <a:rPr lang="en-US" altLang="en-US" sz="2200" smtClean="0"/>
              <a:t>.</a:t>
            </a:r>
          </a:p>
          <a:p>
            <a:pPr eaLnBrk="1" hangingPunct="1"/>
            <a:r>
              <a:rPr lang="en-US" altLang="en-US" sz="2200" smtClean="0"/>
              <a:t>Is </a:t>
            </a:r>
            <a:r>
              <a:rPr lang="en-US" altLang="en-US" sz="2200" i="1" smtClean="0">
                <a:solidFill>
                  <a:srgbClr val="FF6600"/>
                </a:solidFill>
              </a:rPr>
              <a:t>the prompt (dd/mm/yyyy) in the proper location? In its current position</a:t>
            </a:r>
            <a:r>
              <a:rPr lang="en-US" altLang="en-US" sz="2200" smtClean="0"/>
              <a:t>, it is set up as an aid to a </a:t>
            </a:r>
            <a:r>
              <a:rPr lang="en-US" altLang="en-US" sz="2200" i="1" smtClean="0">
                <a:solidFill>
                  <a:srgbClr val="FF6600"/>
                </a:solidFill>
              </a:rPr>
              <a:t>novice</a:t>
            </a:r>
            <a:r>
              <a:rPr lang="en-US" altLang="en-US" sz="2200" smtClean="0"/>
              <a:t> or </a:t>
            </a:r>
            <a:r>
              <a:rPr lang="en-US" altLang="en-US" sz="2200" i="1" smtClean="0">
                <a:solidFill>
                  <a:srgbClr val="FF6600"/>
                </a:solidFill>
              </a:rPr>
              <a:t>casual user</a:t>
            </a:r>
            <a:r>
              <a:rPr lang="en-US" altLang="en-US" sz="2200" smtClean="0"/>
              <a:t> of the system. For an </a:t>
            </a:r>
            <a:r>
              <a:rPr lang="en-US" altLang="en-US" sz="2200" i="1" smtClean="0">
                <a:solidFill>
                  <a:srgbClr val="FF6600"/>
                </a:solidFill>
              </a:rPr>
              <a:t>expert user</a:t>
            </a:r>
            <a:r>
              <a:rPr lang="en-US" altLang="en-US" sz="2200" smtClean="0"/>
              <a:t> of the system, who does not need the prompt, it is positioned where it is </a:t>
            </a:r>
            <a:r>
              <a:rPr lang="en-US" altLang="en-US" sz="2200" u="sng" smtClean="0">
                <a:solidFill>
                  <a:srgbClr val="FF6600"/>
                </a:solidFill>
              </a:rPr>
              <a:t>visual noise</a:t>
            </a:r>
            <a:r>
              <a:rPr lang="en-US" altLang="en-US" sz="2200" smtClean="0"/>
              <a:t>. For the expert </a:t>
            </a:r>
            <a:r>
              <a:rPr lang="en-US" altLang="en-US" sz="2200" u="sng" smtClean="0">
                <a:solidFill>
                  <a:srgbClr val="FF6600"/>
                </a:solidFill>
              </a:rPr>
              <a:t>it should be to the right side of the text box.</a:t>
            </a:r>
          </a:p>
        </p:txBody>
      </p:sp>
      <p:graphicFrame>
        <p:nvGraphicFramePr>
          <p:cNvPr id="21506" name="Object 3"/>
          <p:cNvGraphicFramePr>
            <a:graphicFrameLocks noChangeAspect="1"/>
          </p:cNvGraphicFramePr>
          <p:nvPr/>
        </p:nvGraphicFramePr>
        <p:xfrm>
          <a:off x="728663" y="1114425"/>
          <a:ext cx="3200400" cy="1743075"/>
        </p:xfrm>
        <a:graphic>
          <a:graphicData uri="http://schemas.openxmlformats.org/presentationml/2006/ole">
            <mc:AlternateContent xmlns:mc="http://schemas.openxmlformats.org/markup-compatibility/2006">
              <mc:Choice xmlns:v="urn:schemas-microsoft-com:vml" Requires="v">
                <p:oleObj spid="_x0000_s21509" name="Bitmap Image" r:id="rId3" imgW="3390476" imgH="1848108" progId="PBrush">
                  <p:embed/>
                </p:oleObj>
              </mc:Choice>
              <mc:Fallback>
                <p:oleObj name="Bitmap Image" r:id="rId3" imgW="3390476" imgH="1848108"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663" y="1114425"/>
                        <a:ext cx="3200400" cy="174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3 –  Solution #1</a:t>
            </a:r>
          </a:p>
        </p:txBody>
      </p:sp>
      <p:graphicFrame>
        <p:nvGraphicFramePr>
          <p:cNvPr id="22530" name="Content Placeholder 3"/>
          <p:cNvGraphicFramePr>
            <a:graphicFrameLocks noGrp="1" noChangeAspect="1"/>
          </p:cNvGraphicFramePr>
          <p:nvPr>
            <p:ph idx="1"/>
          </p:nvPr>
        </p:nvGraphicFramePr>
        <p:xfrm>
          <a:off x="4214813" y="3235325"/>
          <a:ext cx="4429125" cy="2765425"/>
        </p:xfrm>
        <a:graphic>
          <a:graphicData uri="http://schemas.openxmlformats.org/presentationml/2006/ole">
            <mc:AlternateContent xmlns:mc="http://schemas.openxmlformats.org/markup-compatibility/2006">
              <mc:Choice xmlns:v="urn:schemas-microsoft-com:vml" Requires="v">
                <p:oleObj spid="_x0000_s22533" name="Bitmap Image" r:id="rId3" imgW="3371429" imgH="2104762" progId="PBrush">
                  <p:embed/>
                </p:oleObj>
              </mc:Choice>
              <mc:Fallback>
                <p:oleObj name="Bitmap Image" r:id="rId3" imgW="3371429" imgH="2104762"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4813" y="3235325"/>
                        <a:ext cx="4429125" cy="276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531" name="Object 8"/>
          <p:cNvGraphicFramePr>
            <a:graphicFrameLocks noChangeAspect="1"/>
          </p:cNvGraphicFramePr>
          <p:nvPr/>
        </p:nvGraphicFramePr>
        <p:xfrm>
          <a:off x="428625" y="1270000"/>
          <a:ext cx="3571875" cy="1944688"/>
        </p:xfrm>
        <a:graphic>
          <a:graphicData uri="http://schemas.openxmlformats.org/presentationml/2006/ole">
            <mc:AlternateContent xmlns:mc="http://schemas.openxmlformats.org/markup-compatibility/2006">
              <mc:Choice xmlns:v="urn:schemas-microsoft-com:vml" Requires="v">
                <p:oleObj spid="_x0000_s22534" name="Bitmap Image" r:id="rId5" imgW="3390476" imgH="1848108" progId="PBrush">
                  <p:embed/>
                </p:oleObj>
              </mc:Choice>
              <mc:Fallback>
                <p:oleObj name="Bitmap Image" r:id="rId5" imgW="3390476" imgH="1848108" progId="PBrush">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625" y="1270000"/>
                        <a:ext cx="3571875" cy="194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altLang="en-US" smtClean="0"/>
              <a:t>Problem 3</a:t>
            </a:r>
            <a:br>
              <a:rPr lang="en-US" altLang="en-US" smtClean="0"/>
            </a:br>
            <a:r>
              <a:rPr lang="en-US" altLang="en-US" smtClean="0"/>
              <a:t>Solution #1 Analysis 1/2</a:t>
            </a:r>
          </a:p>
        </p:txBody>
      </p:sp>
      <p:sp>
        <p:nvSpPr>
          <p:cNvPr id="23556" name="Rectangle 3"/>
          <p:cNvSpPr>
            <a:spLocks noGrp="1" noChangeArrowheads="1"/>
          </p:cNvSpPr>
          <p:nvPr>
            <p:ph idx="1"/>
          </p:nvPr>
        </p:nvSpPr>
        <p:spPr>
          <a:xfrm>
            <a:off x="457200" y="3132138"/>
            <a:ext cx="8229600" cy="3154362"/>
          </a:xfrm>
        </p:spPr>
        <p:txBody>
          <a:bodyPr/>
          <a:lstStyle/>
          <a:p>
            <a:pPr eaLnBrk="1" hangingPunct="1"/>
            <a:r>
              <a:rPr lang="en-US" altLang="en-US" smtClean="0"/>
              <a:t>The </a:t>
            </a:r>
            <a:r>
              <a:rPr lang="en-US" altLang="en-US" smtClean="0">
                <a:solidFill>
                  <a:srgbClr val="FF6600"/>
                </a:solidFill>
              </a:rPr>
              <a:t>Name field is given a caption</a:t>
            </a:r>
            <a:r>
              <a:rPr lang="en-US" altLang="en-US" smtClean="0"/>
              <a:t> and a single </a:t>
            </a:r>
            <a:r>
              <a:rPr lang="en-US" altLang="en-US" u="sng" smtClean="0">
                <a:solidFill>
                  <a:srgbClr val="FF6600"/>
                </a:solidFill>
              </a:rPr>
              <a:t>alignment</a:t>
            </a:r>
            <a:r>
              <a:rPr lang="en-US" altLang="en-US" smtClean="0"/>
              <a:t> point is established for both captions and data. Captions and data are now </a:t>
            </a:r>
            <a:r>
              <a:rPr lang="en-US" altLang="en-US" u="sng" smtClean="0">
                <a:solidFill>
                  <a:srgbClr val="FF6600"/>
                </a:solidFill>
              </a:rPr>
              <a:t>much more readable</a:t>
            </a:r>
          </a:p>
          <a:p>
            <a:pPr eaLnBrk="1" hangingPunct="1"/>
            <a:r>
              <a:rPr lang="en-US" altLang="en-US" smtClean="0"/>
              <a:t>Name </a:t>
            </a:r>
            <a:r>
              <a:rPr lang="en-US" altLang="en-US" u="sng" smtClean="0">
                <a:solidFill>
                  <a:srgbClr val="FF6600"/>
                </a:solidFill>
              </a:rPr>
              <a:t>format</a:t>
            </a:r>
            <a:r>
              <a:rPr lang="en-US" altLang="en-US" smtClean="0"/>
              <a:t> instructions (1st, 2nd, and so on) are established as prompts. This prompt designation is signaled by placing them in italics to </a:t>
            </a:r>
            <a:r>
              <a:rPr lang="en-US" altLang="en-US" u="sng" smtClean="0">
                <a:solidFill>
                  <a:srgbClr val="FF6600"/>
                </a:solidFill>
              </a:rPr>
              <a:t>subdue</a:t>
            </a:r>
            <a:r>
              <a:rPr lang="en-US" altLang="en-US" baseline="30000" smtClean="0"/>
              <a:t>[làm giảm]</a:t>
            </a:r>
            <a:r>
              <a:rPr lang="en-US" altLang="en-US" smtClean="0"/>
              <a:t> them visually.</a:t>
            </a:r>
          </a:p>
          <a:p>
            <a:pPr eaLnBrk="1" hangingPunct="1"/>
            <a:endParaRPr lang="en-US" altLang="en-US" smtClean="0"/>
          </a:p>
        </p:txBody>
      </p:sp>
      <p:graphicFrame>
        <p:nvGraphicFramePr>
          <p:cNvPr id="23554" name="Object 8"/>
          <p:cNvGraphicFramePr>
            <a:graphicFrameLocks noChangeAspect="1"/>
          </p:cNvGraphicFramePr>
          <p:nvPr/>
        </p:nvGraphicFramePr>
        <p:xfrm>
          <a:off x="895350" y="1214438"/>
          <a:ext cx="2819400" cy="1758950"/>
        </p:xfrm>
        <a:graphic>
          <a:graphicData uri="http://schemas.openxmlformats.org/presentationml/2006/ole">
            <mc:AlternateContent xmlns:mc="http://schemas.openxmlformats.org/markup-compatibility/2006">
              <mc:Choice xmlns:v="urn:schemas-microsoft-com:vml" Requires="v">
                <p:oleObj spid="_x0000_s23557" name="Bitmap Image" r:id="rId3" imgW="3371429" imgH="2104762" progId="Paint.Picture">
                  <p:embed/>
                </p:oleObj>
              </mc:Choice>
              <mc:Fallback>
                <p:oleObj name="Bitmap Image" r:id="rId3" imgW="3371429" imgH="2104762" progId="Paint.Picture">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5350" y="1214438"/>
                        <a:ext cx="2819400"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 - </a:t>
            </a:r>
            <a:r>
              <a:rPr lang="en-US" altLang="en-US" smtClean="0"/>
              <a:t>Problem 3</a:t>
            </a:r>
            <a:br>
              <a:rPr lang="en-US" altLang="en-US" smtClean="0"/>
            </a:br>
            <a:r>
              <a:rPr lang="en-US" altLang="en-US" smtClean="0"/>
              <a:t>Solution #1 Analysis 2/2</a:t>
            </a:r>
          </a:p>
        </p:txBody>
      </p:sp>
      <p:sp>
        <p:nvSpPr>
          <p:cNvPr id="24580" name="Rectangle 3"/>
          <p:cNvSpPr>
            <a:spLocks noGrp="1" noChangeArrowheads="1"/>
          </p:cNvSpPr>
          <p:nvPr>
            <p:ph idx="1"/>
          </p:nvPr>
        </p:nvSpPr>
        <p:spPr>
          <a:xfrm>
            <a:off x="457200" y="3286125"/>
            <a:ext cx="8229600" cy="2565400"/>
          </a:xfrm>
        </p:spPr>
        <p:txBody>
          <a:bodyPr/>
          <a:lstStyle/>
          <a:p>
            <a:pPr eaLnBrk="1" hangingPunct="1"/>
            <a:r>
              <a:rPr lang="en-US" altLang="en-US" smtClean="0"/>
              <a:t>The prompt for Date of Birth is placed to the right of its text box, out of the way but still easily viewable. This also permits the alignment point for the text boxes to be moved closer to the captions</a:t>
            </a:r>
          </a:p>
          <a:p>
            <a:pPr eaLnBrk="1" hangingPunct="1"/>
            <a:r>
              <a:rPr lang="en-US" altLang="en-US" smtClean="0"/>
              <a:t>Date is also segmented into its component pieces.</a:t>
            </a:r>
          </a:p>
          <a:p>
            <a:pPr eaLnBrk="1" hangingPunct="1"/>
            <a:r>
              <a:rPr lang="en-US" altLang="en-US" smtClean="0"/>
              <a:t>The command buttons are </a:t>
            </a:r>
            <a:r>
              <a:rPr lang="en-US" altLang="en-US" u="sng" smtClean="0">
                <a:solidFill>
                  <a:srgbClr val="FF6600"/>
                </a:solidFill>
              </a:rPr>
              <a:t>positioned at the bottom</a:t>
            </a:r>
          </a:p>
          <a:p>
            <a:pPr eaLnBrk="1" hangingPunct="1"/>
            <a:endParaRPr lang="en-US" altLang="en-US" smtClean="0"/>
          </a:p>
        </p:txBody>
      </p:sp>
      <p:graphicFrame>
        <p:nvGraphicFramePr>
          <p:cNvPr id="24578" name="Object 3"/>
          <p:cNvGraphicFramePr>
            <a:graphicFrameLocks noChangeAspect="1"/>
          </p:cNvGraphicFramePr>
          <p:nvPr/>
        </p:nvGraphicFramePr>
        <p:xfrm>
          <a:off x="928688" y="1241425"/>
          <a:ext cx="2819400" cy="1758950"/>
        </p:xfrm>
        <a:graphic>
          <a:graphicData uri="http://schemas.openxmlformats.org/presentationml/2006/ole">
            <mc:AlternateContent xmlns:mc="http://schemas.openxmlformats.org/markup-compatibility/2006">
              <mc:Choice xmlns:v="urn:schemas-microsoft-com:vml" Requires="v">
                <p:oleObj spid="_x0000_s24581" name="Bitmap Image" r:id="rId3" imgW="3371429" imgH="2104762" progId="PBrush">
                  <p:embed/>
                </p:oleObj>
              </mc:Choice>
              <mc:Fallback>
                <p:oleObj name="Bitmap Image" r:id="rId3" imgW="3371429" imgH="2104762"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88" y="1241425"/>
                        <a:ext cx="2819400"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3 - Solution #2</a:t>
            </a:r>
          </a:p>
        </p:txBody>
      </p:sp>
      <p:graphicFrame>
        <p:nvGraphicFramePr>
          <p:cNvPr id="25602" name="Content Placeholder 3"/>
          <p:cNvGraphicFramePr>
            <a:graphicFrameLocks noGrp="1" noChangeAspect="1"/>
          </p:cNvGraphicFramePr>
          <p:nvPr>
            <p:ph idx="1"/>
          </p:nvPr>
        </p:nvGraphicFramePr>
        <p:xfrm>
          <a:off x="3355975" y="2071688"/>
          <a:ext cx="5573713" cy="4073525"/>
        </p:xfrm>
        <a:graphic>
          <a:graphicData uri="http://schemas.openxmlformats.org/presentationml/2006/ole">
            <mc:AlternateContent xmlns:mc="http://schemas.openxmlformats.org/markup-compatibility/2006">
              <mc:Choice xmlns:v="urn:schemas-microsoft-com:vml" Requires="v">
                <p:oleObj spid="_x0000_s25605" name="Bitmap Image" r:id="rId3" imgW="3362794" imgH="2457143" progId="PBrush">
                  <p:embed/>
                </p:oleObj>
              </mc:Choice>
              <mc:Fallback>
                <p:oleObj name="Bitmap Image" r:id="rId3" imgW="3362794" imgH="2457143"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5975" y="2071688"/>
                        <a:ext cx="5573713" cy="407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3" name="Object 5"/>
          <p:cNvGraphicFramePr>
            <a:graphicFrameLocks noChangeAspect="1"/>
          </p:cNvGraphicFramePr>
          <p:nvPr/>
        </p:nvGraphicFramePr>
        <p:xfrm>
          <a:off x="323850" y="1214438"/>
          <a:ext cx="2819400" cy="1758950"/>
        </p:xfrm>
        <a:graphic>
          <a:graphicData uri="http://schemas.openxmlformats.org/presentationml/2006/ole">
            <mc:AlternateContent xmlns:mc="http://schemas.openxmlformats.org/markup-compatibility/2006">
              <mc:Choice xmlns:v="urn:schemas-microsoft-com:vml" Requires="v">
                <p:oleObj spid="_x0000_s25606" name="Bitmap Image" r:id="rId5" imgW="3371429" imgH="2104762" progId="PBrush">
                  <p:embed/>
                </p:oleObj>
              </mc:Choice>
              <mc:Fallback>
                <p:oleObj name="Bitmap Image" r:id="rId5" imgW="3371429" imgH="2104762" progId="PBrush">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1214438"/>
                        <a:ext cx="2819400"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 - </a:t>
            </a:r>
            <a:r>
              <a:rPr lang="en-US" altLang="en-US" smtClean="0"/>
              <a:t>Problem 3</a:t>
            </a:r>
            <a:br>
              <a:rPr lang="en-US" altLang="en-US" smtClean="0"/>
            </a:br>
            <a:r>
              <a:rPr lang="en-US" altLang="en-US" smtClean="0"/>
              <a:t>Solution #2 Analysis</a:t>
            </a:r>
          </a:p>
        </p:txBody>
      </p:sp>
      <p:sp>
        <p:nvSpPr>
          <p:cNvPr id="26628" name="Rectangle 3"/>
          <p:cNvSpPr>
            <a:spLocks noGrp="1" noChangeArrowheads="1"/>
          </p:cNvSpPr>
          <p:nvPr>
            <p:ph idx="1"/>
          </p:nvPr>
        </p:nvSpPr>
        <p:spPr>
          <a:xfrm>
            <a:off x="457200" y="3578225"/>
            <a:ext cx="8229600" cy="1279525"/>
          </a:xfrm>
        </p:spPr>
        <p:txBody>
          <a:bodyPr/>
          <a:lstStyle/>
          <a:p>
            <a:pPr eaLnBrk="1" hangingPunct="1"/>
            <a:r>
              <a:rPr lang="en-US" altLang="en-US" smtClean="0"/>
              <a:t>This screen is identical to the above version except that Sex and Marital Status are </a:t>
            </a:r>
            <a:r>
              <a:rPr lang="en-US" altLang="en-US" u="sng" smtClean="0">
                <a:solidFill>
                  <a:srgbClr val="FF6600"/>
                </a:solidFill>
              </a:rPr>
              <a:t>arrayed vertically</a:t>
            </a:r>
            <a:r>
              <a:rPr lang="en-US" altLang="en-US" smtClean="0"/>
              <a:t>.</a:t>
            </a:r>
          </a:p>
          <a:p>
            <a:pPr eaLnBrk="1" hangingPunct="1"/>
            <a:endParaRPr lang="en-US" altLang="en-US" smtClean="0"/>
          </a:p>
        </p:txBody>
      </p:sp>
      <p:graphicFrame>
        <p:nvGraphicFramePr>
          <p:cNvPr id="26626" name="Object 4"/>
          <p:cNvGraphicFramePr>
            <a:graphicFrameLocks noGrp="1" noChangeAspect="1"/>
          </p:cNvGraphicFramePr>
          <p:nvPr/>
        </p:nvGraphicFramePr>
        <p:xfrm>
          <a:off x="906463" y="1228725"/>
          <a:ext cx="2951162" cy="2155825"/>
        </p:xfrm>
        <a:graphic>
          <a:graphicData uri="http://schemas.openxmlformats.org/presentationml/2006/ole">
            <mc:AlternateContent xmlns:mc="http://schemas.openxmlformats.org/markup-compatibility/2006">
              <mc:Choice xmlns:v="urn:schemas-microsoft-com:vml" Requires="v">
                <p:oleObj spid="_x0000_s26629" name="Bitmap Image" r:id="rId3" imgW="3362794" imgH="2457143" progId="PBrush">
                  <p:embed/>
                </p:oleObj>
              </mc:Choice>
              <mc:Fallback>
                <p:oleObj name="Bitmap Image" r:id="rId3" imgW="3362794" imgH="2457143" progId="PBrush">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463" y="1228725"/>
                        <a:ext cx="2951162" cy="215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p:txBody>
          <a:bodyPr/>
          <a:lstStyle/>
          <a:p>
            <a:pPr eaLnBrk="1" hangingPunct="1"/>
            <a:r>
              <a:rPr lang="en-US" altLang="en-US" smtClean="0"/>
              <a:t>Prototype</a:t>
            </a:r>
          </a:p>
        </p:txBody>
      </p:sp>
      <p:sp>
        <p:nvSpPr>
          <p:cNvPr id="133123" name="Content Placeholder 2"/>
          <p:cNvSpPr>
            <a:spLocks noGrp="1"/>
          </p:cNvSpPr>
          <p:nvPr>
            <p:ph idx="1"/>
          </p:nvPr>
        </p:nvSpPr>
        <p:spPr/>
        <p:txBody>
          <a:bodyPr/>
          <a:lstStyle/>
          <a:p>
            <a:pPr eaLnBrk="1" hangingPunct="1"/>
            <a:r>
              <a:rPr lang="en-US" altLang="en-US" smtClean="0"/>
              <a:t>Concrete but partial implementation of a system design</a:t>
            </a:r>
          </a:p>
          <a:p>
            <a:pPr eaLnBrk="1" hangingPunct="1"/>
            <a:r>
              <a:rPr lang="en-US" altLang="en-US" smtClean="0"/>
              <a:t>To explore usability issues</a:t>
            </a:r>
          </a:p>
          <a:p>
            <a:pPr lvl="1" eaLnBrk="1" hangingPunct="1"/>
            <a:r>
              <a:rPr lang="en-US" altLang="en-US" smtClean="0"/>
              <a:t>To refine user requirements</a:t>
            </a:r>
          </a:p>
          <a:p>
            <a:pPr lvl="1" eaLnBrk="1" hangingPunct="1"/>
            <a:r>
              <a:rPr lang="en-US" altLang="en-US" smtClean="0"/>
              <a:t>To explore design ideas</a:t>
            </a:r>
          </a:p>
          <a:p>
            <a:pPr lvl="1" eaLnBrk="1" hangingPunct="1"/>
            <a:r>
              <a:rPr lang="en-US" altLang="en-US" smtClean="0"/>
              <a:t>Share or co-develop designs with user participants</a:t>
            </a:r>
          </a:p>
          <a:p>
            <a:pPr lvl="1" eaLnBrk="1" hangingPunct="1"/>
            <a:r>
              <a:rPr lang="en-US" altLang="en-US" smtClean="0"/>
              <a:t>Make a precise test of specific open issues</a:t>
            </a:r>
          </a:p>
          <a:p>
            <a:pPr lvl="1" eaLnBrk="1" hangingPunct="1"/>
            <a:r>
              <a:rPr lang="en-US" altLang="en-US" smtClean="0"/>
              <a:t>Collect usability test data</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4</a:t>
            </a:r>
          </a:p>
        </p:txBody>
      </p:sp>
      <p:graphicFrame>
        <p:nvGraphicFramePr>
          <p:cNvPr id="27650" name="Content Placeholder 3"/>
          <p:cNvGraphicFramePr>
            <a:graphicFrameLocks noGrp="1" noChangeAspect="1"/>
          </p:cNvGraphicFramePr>
          <p:nvPr>
            <p:ph idx="1"/>
          </p:nvPr>
        </p:nvGraphicFramePr>
        <p:xfrm>
          <a:off x="1404938" y="1196975"/>
          <a:ext cx="6761162" cy="5084763"/>
        </p:xfrm>
        <a:graphic>
          <a:graphicData uri="http://schemas.openxmlformats.org/presentationml/2006/ole">
            <mc:AlternateContent xmlns:mc="http://schemas.openxmlformats.org/markup-compatibility/2006">
              <mc:Choice xmlns:v="urn:schemas-microsoft-com:vml" Requires="v">
                <p:oleObj spid="_x0000_s27652" name="Bitmap Image" r:id="rId3" imgW="3381847" imgH="2542857" progId="PBrush">
                  <p:embed/>
                </p:oleObj>
              </mc:Choice>
              <mc:Fallback>
                <p:oleObj name="Bitmap Image" r:id="rId3" imgW="3381847" imgH="2542857"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4938" y="1196975"/>
                        <a:ext cx="6761162" cy="508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4 – Analysis 1/2</a:t>
            </a:r>
          </a:p>
        </p:txBody>
      </p:sp>
      <p:graphicFrame>
        <p:nvGraphicFramePr>
          <p:cNvPr id="28674" name="Content Placeholder 3"/>
          <p:cNvGraphicFramePr>
            <a:graphicFrameLocks noGrp="1" noChangeAspect="1"/>
          </p:cNvGraphicFramePr>
          <p:nvPr>
            <p:ph idx="1"/>
          </p:nvPr>
        </p:nvGraphicFramePr>
        <p:xfrm>
          <a:off x="1403350" y="1196975"/>
          <a:ext cx="6742113" cy="5084763"/>
        </p:xfrm>
        <a:graphic>
          <a:graphicData uri="http://schemas.openxmlformats.org/presentationml/2006/ole">
            <mc:AlternateContent xmlns:mc="http://schemas.openxmlformats.org/markup-compatibility/2006">
              <mc:Choice xmlns:v="urn:schemas-microsoft-com:vml" Requires="v">
                <p:oleObj spid="_x0000_s28676" name="Bitmap Image" r:id="rId3" imgW="3371429" imgH="2542857" progId="PBrush">
                  <p:embed/>
                </p:oleObj>
              </mc:Choice>
              <mc:Fallback>
                <p:oleObj name="Bitmap Image" r:id="rId3" imgW="3371429" imgH="2542857"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196975"/>
                        <a:ext cx="6742113" cy="508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4 – Analysis 2/2</a:t>
            </a:r>
          </a:p>
        </p:txBody>
      </p:sp>
      <p:sp>
        <p:nvSpPr>
          <p:cNvPr id="29700" name="Rectangle 3"/>
          <p:cNvSpPr>
            <a:spLocks noGrp="1" noChangeArrowheads="1"/>
          </p:cNvSpPr>
          <p:nvPr>
            <p:ph idx="1"/>
          </p:nvPr>
        </p:nvSpPr>
        <p:spPr>
          <a:xfrm>
            <a:off x="457200" y="2935288"/>
            <a:ext cx="8229600" cy="4137025"/>
          </a:xfrm>
        </p:spPr>
        <p:txBody>
          <a:bodyPr/>
          <a:lstStyle/>
          <a:p>
            <a:pPr eaLnBrk="1" hangingPunct="1"/>
            <a:r>
              <a:rPr lang="en-US" altLang="en-US" smtClean="0"/>
              <a:t>The controls on the Print Merge screen are </a:t>
            </a:r>
            <a:r>
              <a:rPr lang="en-US" altLang="en-US" u="sng" smtClean="0">
                <a:solidFill>
                  <a:srgbClr val="FF6600"/>
                </a:solidFill>
              </a:rPr>
              <a:t>very poorly aligned</a:t>
            </a:r>
            <a:r>
              <a:rPr lang="en-US" altLang="en-US" smtClean="0"/>
              <a:t>. The File text box is </a:t>
            </a:r>
            <a:r>
              <a:rPr lang="en-US" altLang="en-US" u="sng" smtClean="0">
                <a:solidFill>
                  <a:srgbClr val="FF6600"/>
                </a:solidFill>
              </a:rPr>
              <a:t>located quite far from its associated list box</a:t>
            </a:r>
          </a:p>
          <a:p>
            <a:pPr eaLnBrk="1" hangingPunct="1"/>
            <a:r>
              <a:rPr lang="en-US" altLang="en-US" smtClean="0">
                <a:solidFill>
                  <a:srgbClr val="FF6600"/>
                </a:solidFill>
              </a:rPr>
              <a:t>What does the Up button do?</a:t>
            </a:r>
            <a:r>
              <a:rPr lang="en-US" altLang="en-US" smtClean="0"/>
              <a:t> It is actually related to the Directories list box. This is certainly </a:t>
            </a:r>
            <a:r>
              <a:rPr lang="en-US" altLang="en-US" u="sng" smtClean="0">
                <a:solidFill>
                  <a:srgbClr val="FF6600"/>
                </a:solidFill>
              </a:rPr>
              <a:t>not clear</a:t>
            </a:r>
            <a:r>
              <a:rPr lang="en-US" altLang="en-US" smtClean="0"/>
              <a:t>.</a:t>
            </a:r>
          </a:p>
          <a:p>
            <a:pPr eaLnBrk="1" hangingPunct="1"/>
            <a:r>
              <a:rPr lang="en-US" altLang="en-US" smtClean="0"/>
              <a:t>Look at the required </a:t>
            </a:r>
            <a:r>
              <a:rPr lang="en-US" altLang="en-US" u="sng" smtClean="0">
                <a:solidFill>
                  <a:srgbClr val="FF6600"/>
                </a:solidFill>
              </a:rPr>
              <a:t>sequence of eye movements</a:t>
            </a:r>
            <a:r>
              <a:rPr lang="en-US" altLang="en-US" smtClean="0"/>
              <a:t> through this screen, as illustrated by the line drawn between successive controls. This is </a:t>
            </a:r>
            <a:r>
              <a:rPr lang="en-US" altLang="en-US" u="sng" smtClean="0">
                <a:solidFill>
                  <a:srgbClr val="FF6600"/>
                </a:solidFill>
              </a:rPr>
              <a:t>very inefficient</a:t>
            </a:r>
            <a:r>
              <a:rPr lang="en-US" altLang="en-US" smtClean="0"/>
              <a:t>.</a:t>
            </a:r>
          </a:p>
        </p:txBody>
      </p:sp>
      <p:graphicFrame>
        <p:nvGraphicFramePr>
          <p:cNvPr id="29698" name="Object 5"/>
          <p:cNvGraphicFramePr>
            <a:graphicFrameLocks noChangeAspect="1"/>
          </p:cNvGraphicFramePr>
          <p:nvPr/>
        </p:nvGraphicFramePr>
        <p:xfrm>
          <a:off x="923925" y="1147763"/>
          <a:ext cx="2362200" cy="1781175"/>
        </p:xfrm>
        <a:graphic>
          <a:graphicData uri="http://schemas.openxmlformats.org/presentationml/2006/ole">
            <mc:AlternateContent xmlns:mc="http://schemas.openxmlformats.org/markup-compatibility/2006">
              <mc:Choice xmlns:v="urn:schemas-microsoft-com:vml" Requires="v">
                <p:oleObj spid="_x0000_s29701" name="Bitmap Image" r:id="rId3" imgW="3371429" imgH="2542857" progId="PBrush">
                  <p:embed/>
                </p:oleObj>
              </mc:Choice>
              <mc:Fallback>
                <p:oleObj name="Bitmap Image" r:id="rId3" imgW="3371429" imgH="2542857" progId="PBrush">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3925" y="1147763"/>
                        <a:ext cx="2362200" cy="178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5"/>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4  - Solution</a:t>
            </a:r>
          </a:p>
        </p:txBody>
      </p:sp>
      <p:graphicFrame>
        <p:nvGraphicFramePr>
          <p:cNvPr id="30722" name="Content Placeholder 3"/>
          <p:cNvGraphicFramePr>
            <a:graphicFrameLocks noGrp="1" noChangeAspect="1"/>
          </p:cNvGraphicFramePr>
          <p:nvPr>
            <p:ph idx="1"/>
          </p:nvPr>
        </p:nvGraphicFramePr>
        <p:xfrm>
          <a:off x="3459163" y="1196975"/>
          <a:ext cx="5256212" cy="4946650"/>
        </p:xfrm>
        <a:graphic>
          <a:graphicData uri="http://schemas.openxmlformats.org/presentationml/2006/ole">
            <mc:AlternateContent xmlns:mc="http://schemas.openxmlformats.org/markup-compatibility/2006">
              <mc:Choice xmlns:v="urn:schemas-microsoft-com:vml" Requires="v">
                <p:oleObj spid="_x0000_s30725" name="Visio" r:id="rId3" imgW="3214497" imgH="3025445" progId="Visio.Drawing.11">
                  <p:embed/>
                </p:oleObj>
              </mc:Choice>
              <mc:Fallback>
                <p:oleObj name="Visio" r:id="rId3" imgW="3214497" imgH="3025445" progId="Visio.Drawing.11">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9163" y="1196975"/>
                        <a:ext cx="5256212" cy="494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723" name="Object 4"/>
          <p:cNvGraphicFramePr>
            <a:graphicFrameLocks noChangeAspect="1"/>
          </p:cNvGraphicFramePr>
          <p:nvPr/>
        </p:nvGraphicFramePr>
        <p:xfrm>
          <a:off x="638175" y="1285875"/>
          <a:ext cx="2362200" cy="1781175"/>
        </p:xfrm>
        <a:graphic>
          <a:graphicData uri="http://schemas.openxmlformats.org/presentationml/2006/ole">
            <mc:AlternateContent xmlns:mc="http://schemas.openxmlformats.org/markup-compatibility/2006">
              <mc:Choice xmlns:v="urn:schemas-microsoft-com:vml" Requires="v">
                <p:oleObj spid="_x0000_s30726" name="Bitmap Image" r:id="rId5" imgW="3371429" imgH="2542857" progId="PBrush">
                  <p:embed/>
                </p:oleObj>
              </mc:Choice>
              <mc:Fallback>
                <p:oleObj name="Bitmap Image" r:id="rId5" imgW="3371429" imgH="2542857" progId="PBrush">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8175" y="1285875"/>
                        <a:ext cx="2362200" cy="178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4 - Solution Analysis</a:t>
            </a:r>
          </a:p>
        </p:txBody>
      </p:sp>
      <p:sp>
        <p:nvSpPr>
          <p:cNvPr id="31748" name="Rectangle 3"/>
          <p:cNvSpPr>
            <a:spLocks noGrp="1" noChangeArrowheads="1"/>
          </p:cNvSpPr>
          <p:nvPr>
            <p:ph idx="1"/>
          </p:nvPr>
        </p:nvSpPr>
        <p:spPr>
          <a:xfrm>
            <a:off x="485775" y="3438525"/>
            <a:ext cx="8229600" cy="3133725"/>
          </a:xfrm>
        </p:spPr>
        <p:txBody>
          <a:bodyPr/>
          <a:lstStyle/>
          <a:p>
            <a:pPr eaLnBrk="1" hangingPunct="1"/>
            <a:r>
              <a:rPr lang="en-US" altLang="en-US" sz="2400" smtClean="0"/>
              <a:t>Elements are aligned and the File text box is positioned by its related list box.</a:t>
            </a:r>
          </a:p>
          <a:p>
            <a:pPr eaLnBrk="1" hangingPunct="1"/>
            <a:r>
              <a:rPr lang="en-US" altLang="en-US" sz="2400" smtClean="0"/>
              <a:t>The Up command is placed “…” (or in the proper contingent relationship to the Directories list box)</a:t>
            </a:r>
          </a:p>
          <a:p>
            <a:pPr eaLnBrk="1" hangingPunct="1"/>
            <a:r>
              <a:rPr lang="en-US" altLang="en-US" sz="2400" smtClean="0"/>
              <a:t>The command buttons are moved to the bottom of the screen and </a:t>
            </a:r>
            <a:r>
              <a:rPr lang="en-US" altLang="en-US" sz="2400" u="sng" smtClean="0">
                <a:solidFill>
                  <a:srgbClr val="FF6600"/>
                </a:solidFill>
              </a:rPr>
              <a:t>Merge is changed to OK for consistency with the other screens.</a:t>
            </a:r>
          </a:p>
          <a:p>
            <a:pPr eaLnBrk="1" hangingPunct="1"/>
            <a:endParaRPr lang="en-US" altLang="en-US" sz="2400" smtClean="0"/>
          </a:p>
        </p:txBody>
      </p:sp>
      <p:graphicFrame>
        <p:nvGraphicFramePr>
          <p:cNvPr id="31746" name="Object 3"/>
          <p:cNvGraphicFramePr>
            <a:graphicFrameLocks noChangeAspect="1"/>
          </p:cNvGraphicFramePr>
          <p:nvPr/>
        </p:nvGraphicFramePr>
        <p:xfrm>
          <a:off x="642938" y="1143000"/>
          <a:ext cx="2590800" cy="2214563"/>
        </p:xfrm>
        <a:graphic>
          <a:graphicData uri="http://schemas.openxmlformats.org/presentationml/2006/ole">
            <mc:AlternateContent xmlns:mc="http://schemas.openxmlformats.org/markup-compatibility/2006">
              <mc:Choice xmlns:v="urn:schemas-microsoft-com:vml" Requires="v">
                <p:oleObj spid="_x0000_s31749" name="Visio" r:id="rId3" imgW="3214497" imgH="3025445" progId="Visio.Drawing.11">
                  <p:embed/>
                </p:oleObj>
              </mc:Choice>
              <mc:Fallback>
                <p:oleObj name="Visio" r:id="rId3" imgW="3214497" imgH="3025445"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938" y="1143000"/>
                        <a:ext cx="2590800" cy="221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5</a:t>
            </a:r>
          </a:p>
        </p:txBody>
      </p:sp>
      <p:graphicFrame>
        <p:nvGraphicFramePr>
          <p:cNvPr id="32770" name="Content Placeholder 3"/>
          <p:cNvGraphicFramePr>
            <a:graphicFrameLocks noGrp="1" noChangeAspect="1"/>
          </p:cNvGraphicFramePr>
          <p:nvPr>
            <p:ph idx="1"/>
          </p:nvPr>
        </p:nvGraphicFramePr>
        <p:xfrm>
          <a:off x="1619250" y="1412875"/>
          <a:ext cx="6762750" cy="4762500"/>
        </p:xfrm>
        <a:graphic>
          <a:graphicData uri="http://schemas.openxmlformats.org/presentationml/2006/ole">
            <mc:AlternateContent xmlns:mc="http://schemas.openxmlformats.org/markup-compatibility/2006">
              <mc:Choice xmlns:v="urn:schemas-microsoft-com:vml" Requires="v">
                <p:oleObj spid="_x0000_s32772" name="Bitmap Image" r:id="rId3" imgW="3381847" imgH="2381582" progId="PBrush">
                  <p:embed/>
                </p:oleObj>
              </mc:Choice>
              <mc:Fallback>
                <p:oleObj name="Bitmap Image" r:id="rId3" imgW="3381847" imgH="2381582"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412875"/>
                        <a:ext cx="6762750" cy="476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5 – Analysis 1/3</a:t>
            </a:r>
          </a:p>
        </p:txBody>
      </p:sp>
      <p:graphicFrame>
        <p:nvGraphicFramePr>
          <p:cNvPr id="33794" name="Content Placeholder 3"/>
          <p:cNvGraphicFramePr>
            <a:graphicFrameLocks noGrp="1" noChangeAspect="1"/>
          </p:cNvGraphicFramePr>
          <p:nvPr>
            <p:ph idx="1"/>
          </p:nvPr>
        </p:nvGraphicFramePr>
        <p:xfrm>
          <a:off x="1619250" y="1412875"/>
          <a:ext cx="6704013" cy="4722813"/>
        </p:xfrm>
        <a:graphic>
          <a:graphicData uri="http://schemas.openxmlformats.org/presentationml/2006/ole">
            <mc:AlternateContent xmlns:mc="http://schemas.openxmlformats.org/markup-compatibility/2006">
              <mc:Choice xmlns:v="urn:schemas-microsoft-com:vml" Requires="v">
                <p:oleObj spid="_x0000_s33796" name="Bitmap Image" r:id="rId3" imgW="3352381" imgH="2362530" progId="PBrush">
                  <p:embed/>
                </p:oleObj>
              </mc:Choice>
              <mc:Fallback>
                <p:oleObj name="Bitmap Image" r:id="rId3" imgW="3352381" imgH="2362530"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1412875"/>
                        <a:ext cx="6704013" cy="472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5 -  Analysis 2/3</a:t>
            </a:r>
          </a:p>
        </p:txBody>
      </p:sp>
      <p:sp>
        <p:nvSpPr>
          <p:cNvPr id="34820" name="Rectangle 3"/>
          <p:cNvSpPr>
            <a:spLocks noGrp="1" noChangeArrowheads="1"/>
          </p:cNvSpPr>
          <p:nvPr>
            <p:ph idx="1"/>
          </p:nvPr>
        </p:nvSpPr>
        <p:spPr>
          <a:xfrm>
            <a:off x="457200" y="3203575"/>
            <a:ext cx="8229600" cy="3082925"/>
          </a:xfrm>
        </p:spPr>
        <p:txBody>
          <a:bodyPr/>
          <a:lstStyle/>
          <a:p>
            <a:pPr eaLnBrk="1" hangingPunct="1"/>
            <a:r>
              <a:rPr lang="en-US" altLang="en-US" smtClean="0"/>
              <a:t>The controls on the Page Setup screen are very </a:t>
            </a:r>
            <a:r>
              <a:rPr lang="en-US" altLang="en-US" u="sng" smtClean="0">
                <a:solidFill>
                  <a:srgbClr val="FF6600"/>
                </a:solidFill>
              </a:rPr>
              <a:t>poorly grouped</a:t>
            </a:r>
            <a:r>
              <a:rPr lang="en-US" altLang="en-US" smtClean="0"/>
              <a:t>. Are the nine radio buttons beginning at the Page Size caption one or three groupings?</a:t>
            </a:r>
          </a:p>
          <a:p>
            <a:pPr eaLnBrk="1" hangingPunct="1"/>
            <a:r>
              <a:rPr lang="en-US" altLang="en-US" smtClean="0"/>
              <a:t>The </a:t>
            </a:r>
            <a:r>
              <a:rPr lang="en-US" altLang="en-US" u="sng" smtClean="0">
                <a:solidFill>
                  <a:srgbClr val="FF6600"/>
                </a:solidFill>
              </a:rPr>
              <a:t>horizontal orientation</a:t>
            </a:r>
            <a:r>
              <a:rPr lang="en-US" altLang="en-US" smtClean="0"/>
              <a:t> of the radio buttons necessitates a less efficient horizontal scanning and makes visual comparison of the alternatives more difficult.</a:t>
            </a:r>
          </a:p>
        </p:txBody>
      </p:sp>
      <p:graphicFrame>
        <p:nvGraphicFramePr>
          <p:cNvPr id="34818" name="Object 3"/>
          <p:cNvGraphicFramePr>
            <a:graphicFrameLocks noChangeAspect="1"/>
          </p:cNvGraphicFramePr>
          <p:nvPr/>
        </p:nvGraphicFramePr>
        <p:xfrm>
          <a:off x="833438" y="1122363"/>
          <a:ext cx="2667000" cy="1878012"/>
        </p:xfrm>
        <a:graphic>
          <a:graphicData uri="http://schemas.openxmlformats.org/presentationml/2006/ole">
            <mc:AlternateContent xmlns:mc="http://schemas.openxmlformats.org/markup-compatibility/2006">
              <mc:Choice xmlns:v="urn:schemas-microsoft-com:vml" Requires="v">
                <p:oleObj spid="_x0000_s34821" name="Bitmap Image" r:id="rId3" imgW="3381847" imgH="2381582" progId="PBrush">
                  <p:embed/>
                </p:oleObj>
              </mc:Choice>
              <mc:Fallback>
                <p:oleObj name="Bitmap Image" r:id="rId3" imgW="3381847" imgH="2381582"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3438" y="1122363"/>
                        <a:ext cx="2667000" cy="1878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5 -  Analysis 3/3</a:t>
            </a:r>
          </a:p>
        </p:txBody>
      </p:sp>
      <p:sp>
        <p:nvSpPr>
          <p:cNvPr id="35844" name="Rectangle 3"/>
          <p:cNvSpPr>
            <a:spLocks noGrp="1" noChangeArrowheads="1"/>
          </p:cNvSpPr>
          <p:nvPr>
            <p:ph idx="1"/>
          </p:nvPr>
        </p:nvSpPr>
        <p:spPr>
          <a:xfrm>
            <a:off x="457200" y="3357563"/>
            <a:ext cx="8229600" cy="2493962"/>
          </a:xfrm>
        </p:spPr>
        <p:txBody>
          <a:bodyPr/>
          <a:lstStyle/>
          <a:p>
            <a:pPr eaLnBrk="1" hangingPunct="1"/>
            <a:r>
              <a:rPr lang="en-US" altLang="en-US" smtClean="0"/>
              <a:t>Why is the Orientation caption </a:t>
            </a:r>
            <a:r>
              <a:rPr lang="en-US" altLang="en-US" u="sng" smtClean="0">
                <a:solidFill>
                  <a:srgbClr val="FF6600"/>
                </a:solidFill>
              </a:rPr>
              <a:t>not right-aligned</a:t>
            </a:r>
            <a:r>
              <a:rPr lang="en-US" altLang="en-US" smtClean="0"/>
              <a:t> with the other captions? </a:t>
            </a:r>
          </a:p>
          <a:p>
            <a:pPr eaLnBrk="1" hangingPunct="1"/>
            <a:r>
              <a:rPr lang="en-US" altLang="en-US" smtClean="0"/>
              <a:t>What are the controls inscribed with Inches?</a:t>
            </a:r>
          </a:p>
          <a:p>
            <a:pPr eaLnBrk="1" hangingPunct="1"/>
            <a:r>
              <a:rPr lang="en-US" altLang="en-US" u="sng" smtClean="0">
                <a:solidFill>
                  <a:srgbClr val="FF6600"/>
                </a:solidFill>
              </a:rPr>
              <a:t>Nonstandard controls</a:t>
            </a:r>
            <a:r>
              <a:rPr lang="en-US" altLang="en-US" smtClean="0"/>
              <a:t> increase learning requirements and add to the </a:t>
            </a:r>
            <a:r>
              <a:rPr lang="en-US" altLang="en-US" u="sng" smtClean="0">
                <a:solidFill>
                  <a:srgbClr val="FF6600"/>
                </a:solidFill>
              </a:rPr>
              <a:t>complexity</a:t>
            </a:r>
            <a:r>
              <a:rPr lang="en-US" altLang="en-US" smtClean="0"/>
              <a:t> of the interface</a:t>
            </a:r>
          </a:p>
        </p:txBody>
      </p:sp>
      <p:graphicFrame>
        <p:nvGraphicFramePr>
          <p:cNvPr id="35842" name="Object 3"/>
          <p:cNvGraphicFramePr>
            <a:graphicFrameLocks noChangeAspect="1"/>
          </p:cNvGraphicFramePr>
          <p:nvPr/>
        </p:nvGraphicFramePr>
        <p:xfrm>
          <a:off x="833438" y="1193800"/>
          <a:ext cx="2667000" cy="1878013"/>
        </p:xfrm>
        <a:graphic>
          <a:graphicData uri="http://schemas.openxmlformats.org/presentationml/2006/ole">
            <mc:AlternateContent xmlns:mc="http://schemas.openxmlformats.org/markup-compatibility/2006">
              <mc:Choice xmlns:v="urn:schemas-microsoft-com:vml" Requires="v">
                <p:oleObj spid="_x0000_s35845" name="Bitmap Image" r:id="rId3" imgW="3381847" imgH="2381582" progId="PBrush">
                  <p:embed/>
                </p:oleObj>
              </mc:Choice>
              <mc:Fallback>
                <p:oleObj name="Bitmap Image" r:id="rId3" imgW="3381847" imgH="2381582"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3438" y="1193800"/>
                        <a:ext cx="2667000" cy="187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5 - Solution</a:t>
            </a:r>
          </a:p>
        </p:txBody>
      </p:sp>
      <p:graphicFrame>
        <p:nvGraphicFramePr>
          <p:cNvPr id="36866" name="Content Placeholder 3"/>
          <p:cNvGraphicFramePr>
            <a:graphicFrameLocks noGrp="1" noChangeAspect="1"/>
          </p:cNvGraphicFramePr>
          <p:nvPr>
            <p:ph idx="1"/>
          </p:nvPr>
        </p:nvGraphicFramePr>
        <p:xfrm>
          <a:off x="4000500" y="2678113"/>
          <a:ext cx="4352925" cy="3036887"/>
        </p:xfrm>
        <a:graphic>
          <a:graphicData uri="http://schemas.openxmlformats.org/presentationml/2006/ole">
            <mc:AlternateContent xmlns:mc="http://schemas.openxmlformats.org/markup-compatibility/2006">
              <mc:Choice xmlns:v="urn:schemas-microsoft-com:vml" Requires="v">
                <p:oleObj spid="_x0000_s36869" name="Bitmap Image" r:id="rId3" imgW="3371429" imgH="2352381" progId="PBrush">
                  <p:embed/>
                </p:oleObj>
              </mc:Choice>
              <mc:Fallback>
                <p:oleObj name="Bitmap Image" r:id="rId3" imgW="3371429" imgH="2352381"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0500" y="2678113"/>
                        <a:ext cx="4352925" cy="303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867" name="Object 5"/>
          <p:cNvGraphicFramePr>
            <a:graphicFrameLocks noChangeAspect="1"/>
          </p:cNvGraphicFramePr>
          <p:nvPr/>
        </p:nvGraphicFramePr>
        <p:xfrm>
          <a:off x="547688" y="1193800"/>
          <a:ext cx="2667000" cy="1878013"/>
        </p:xfrm>
        <a:graphic>
          <a:graphicData uri="http://schemas.openxmlformats.org/presentationml/2006/ole">
            <mc:AlternateContent xmlns:mc="http://schemas.openxmlformats.org/markup-compatibility/2006">
              <mc:Choice xmlns:v="urn:schemas-microsoft-com:vml" Requires="v">
                <p:oleObj spid="_x0000_s36870" name="Bitmap Image" r:id="rId5" imgW="3381847" imgH="2381582" progId="PBrush">
                  <p:embed/>
                </p:oleObj>
              </mc:Choice>
              <mc:Fallback>
                <p:oleObj name="Bitmap Image" r:id="rId5" imgW="3381847" imgH="2381582" progId="PBrush">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7688" y="1193800"/>
                        <a:ext cx="2667000" cy="187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itle 1"/>
          <p:cNvSpPr>
            <a:spLocks noGrp="1"/>
          </p:cNvSpPr>
          <p:nvPr>
            <p:ph type="title"/>
          </p:nvPr>
        </p:nvSpPr>
        <p:spPr/>
        <p:txBody>
          <a:bodyPr/>
          <a:lstStyle/>
          <a:p>
            <a:pPr eaLnBrk="1" hangingPunct="1"/>
            <a:r>
              <a:rPr lang="en-US" altLang="en-US" smtClean="0"/>
              <a:t>Prototype</a:t>
            </a:r>
            <a:br>
              <a:rPr lang="en-US" altLang="en-US" smtClean="0"/>
            </a:br>
            <a:r>
              <a:rPr lang="en-US" altLang="en-US" smtClean="0"/>
              <a:t>Screen Flow Diagram (Storyboard)</a:t>
            </a:r>
          </a:p>
        </p:txBody>
      </p:sp>
      <p:pic>
        <p:nvPicPr>
          <p:cNvPr id="134147" name="Content Placeholder 4"/>
          <p:cNvPicPr>
            <a:picLocks noGrp="1" noChangeAspect="1"/>
          </p:cNvPicPr>
          <p:nvPr>
            <p:ph sz="half" idx="1"/>
          </p:nvPr>
        </p:nvPicPr>
        <p:blipFill>
          <a:blip r:embed="rId3">
            <a:extLst>
              <a:ext uri="{28A0092B-C50C-407E-A947-70E740481C1C}">
                <a14:useLocalDpi xmlns:a14="http://schemas.microsoft.com/office/drawing/2010/main" val="0"/>
              </a:ext>
            </a:extLst>
          </a:blip>
          <a:srcRect/>
          <a:stretch>
            <a:fillRect/>
          </a:stretch>
        </p:blipFill>
        <p:spPr>
          <a:xfrm>
            <a:off x="395288" y="2697163"/>
            <a:ext cx="4176712" cy="2324100"/>
          </a:xfrm>
        </p:spPr>
      </p:pic>
      <p:sp>
        <p:nvSpPr>
          <p:cNvPr id="134148" name="Content Placeholder 8"/>
          <p:cNvSpPr>
            <a:spLocks noGrp="1"/>
          </p:cNvSpPr>
          <p:nvPr>
            <p:ph sz="half" idx="2"/>
          </p:nvPr>
        </p:nvSpPr>
        <p:spPr/>
        <p:txBody>
          <a:bodyPr/>
          <a:lstStyle/>
          <a:p>
            <a:pPr eaLnBrk="1" hangingPunct="1"/>
            <a:r>
              <a:rPr lang="en-US" altLang="en-US" sz="2400" smtClean="0"/>
              <a:t>Screen Flow Diagrams (storyboards, user Interface diagram, interface-flow diagrams, windows navigation diagrams, context-navigation maps) is used to model the high-level relationships between major UI elements and thereby ask fundamental usability questions.</a:t>
            </a:r>
            <a:endParaRPr lang="en-US" altLang="en-US" sz="2400" baseline="30000" smtClean="0"/>
          </a:p>
        </p:txBody>
      </p:sp>
      <p:sp>
        <p:nvSpPr>
          <p:cNvPr id="134149" name="TextBox 9"/>
          <p:cNvSpPr txBox="1">
            <a:spLocks noChangeArrowheads="1"/>
          </p:cNvSpPr>
          <p:nvPr/>
        </p:nvSpPr>
        <p:spPr bwMode="auto">
          <a:xfrm>
            <a:off x="539750" y="5589588"/>
            <a:ext cx="4121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i="1"/>
              <a:t>Image: http://www.agilemodeling.com</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5 - Solution Analysis</a:t>
            </a:r>
          </a:p>
        </p:txBody>
      </p:sp>
      <p:sp>
        <p:nvSpPr>
          <p:cNvPr id="37892" name="Rectangle 3"/>
          <p:cNvSpPr>
            <a:spLocks noGrp="1" noChangeArrowheads="1"/>
          </p:cNvSpPr>
          <p:nvPr>
            <p:ph idx="1"/>
          </p:nvPr>
        </p:nvSpPr>
        <p:spPr>
          <a:xfrm>
            <a:off x="457200" y="3786188"/>
            <a:ext cx="8229600" cy="2133600"/>
          </a:xfrm>
        </p:spPr>
        <p:txBody>
          <a:bodyPr/>
          <a:lstStyle/>
          <a:p>
            <a:pPr eaLnBrk="1" hangingPunct="1"/>
            <a:r>
              <a:rPr lang="en-US" altLang="en-US" smtClean="0"/>
              <a:t>The radio buttons are </a:t>
            </a:r>
            <a:r>
              <a:rPr lang="en-US" altLang="en-US" u="sng" smtClean="0">
                <a:solidFill>
                  <a:srgbClr val="FF6600"/>
                </a:solidFill>
              </a:rPr>
              <a:t>aligned for vertical scanning</a:t>
            </a:r>
            <a:r>
              <a:rPr lang="en-US" altLang="en-US" smtClean="0"/>
              <a:t> and placed within borders</a:t>
            </a:r>
          </a:p>
          <a:p>
            <a:pPr eaLnBrk="1" hangingPunct="1"/>
            <a:r>
              <a:rPr lang="en-US" altLang="en-US" smtClean="0"/>
              <a:t>The “inches” control is changed to a </a:t>
            </a:r>
            <a:r>
              <a:rPr lang="en-US" altLang="en-US" u="sng" smtClean="0">
                <a:solidFill>
                  <a:srgbClr val="FF6600"/>
                </a:solidFill>
              </a:rPr>
              <a:t>standard drop-down/pop-up</a:t>
            </a:r>
            <a:r>
              <a:rPr lang="en-US" altLang="en-US" smtClean="0"/>
              <a:t> list box.</a:t>
            </a:r>
          </a:p>
          <a:p>
            <a:pPr eaLnBrk="1" hangingPunct="1"/>
            <a:endParaRPr lang="en-US" altLang="en-US" smtClean="0"/>
          </a:p>
        </p:txBody>
      </p:sp>
      <p:graphicFrame>
        <p:nvGraphicFramePr>
          <p:cNvPr id="37890" name="Object 3"/>
          <p:cNvGraphicFramePr>
            <a:graphicFrameLocks noChangeAspect="1"/>
          </p:cNvGraphicFramePr>
          <p:nvPr/>
        </p:nvGraphicFramePr>
        <p:xfrm>
          <a:off x="795338" y="1185863"/>
          <a:ext cx="3419475" cy="2386012"/>
        </p:xfrm>
        <a:graphic>
          <a:graphicData uri="http://schemas.openxmlformats.org/presentationml/2006/ole">
            <mc:AlternateContent xmlns:mc="http://schemas.openxmlformats.org/markup-compatibility/2006">
              <mc:Choice xmlns:v="urn:schemas-microsoft-com:vml" Requires="v">
                <p:oleObj spid="_x0000_s37893" name="Bitmap Image" r:id="rId3" imgW="3371429" imgH="2352381" progId="PBrush">
                  <p:embed/>
                </p:oleObj>
              </mc:Choice>
              <mc:Fallback>
                <p:oleObj name="Bitmap Image" r:id="rId3" imgW="3371429" imgH="2352381"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5338" y="1185863"/>
                        <a:ext cx="3419475" cy="238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6</a:t>
            </a:r>
          </a:p>
        </p:txBody>
      </p:sp>
      <p:graphicFrame>
        <p:nvGraphicFramePr>
          <p:cNvPr id="38914" name="Content Placeholder 3"/>
          <p:cNvGraphicFramePr>
            <a:graphicFrameLocks noGrp="1" noChangeAspect="1"/>
          </p:cNvGraphicFramePr>
          <p:nvPr>
            <p:ph idx="1"/>
          </p:nvPr>
        </p:nvGraphicFramePr>
        <p:xfrm>
          <a:off x="1620838" y="1773238"/>
          <a:ext cx="6740525" cy="4132262"/>
        </p:xfrm>
        <a:graphic>
          <a:graphicData uri="http://schemas.openxmlformats.org/presentationml/2006/ole">
            <mc:AlternateContent xmlns:mc="http://schemas.openxmlformats.org/markup-compatibility/2006">
              <mc:Choice xmlns:v="urn:schemas-microsoft-com:vml" Requires="v">
                <p:oleObj spid="_x0000_s38916" name="Bitmap Image" r:id="rId3" imgW="3371429" imgH="2066667" progId="PBrush">
                  <p:embed/>
                </p:oleObj>
              </mc:Choice>
              <mc:Fallback>
                <p:oleObj name="Bitmap Image" r:id="rId3" imgW="3371429" imgH="2066667"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0838" y="1773238"/>
                        <a:ext cx="6740525" cy="413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6 – Analysis 1/2</a:t>
            </a:r>
          </a:p>
        </p:txBody>
      </p:sp>
      <p:graphicFrame>
        <p:nvGraphicFramePr>
          <p:cNvPr id="39938" name="Content Placeholder 3"/>
          <p:cNvGraphicFramePr>
            <a:graphicFrameLocks noGrp="1" noChangeAspect="1"/>
          </p:cNvGraphicFramePr>
          <p:nvPr>
            <p:ph idx="1"/>
          </p:nvPr>
        </p:nvGraphicFramePr>
        <p:xfrm>
          <a:off x="1692275" y="1773238"/>
          <a:ext cx="6762750" cy="4152900"/>
        </p:xfrm>
        <a:graphic>
          <a:graphicData uri="http://schemas.openxmlformats.org/presentationml/2006/ole">
            <mc:AlternateContent xmlns:mc="http://schemas.openxmlformats.org/markup-compatibility/2006">
              <mc:Choice xmlns:v="urn:schemas-microsoft-com:vml" Requires="v">
                <p:oleObj spid="_x0000_s39940" name="Bitmap Image" r:id="rId3" imgW="3381847" imgH="2076740" progId="PBrush">
                  <p:embed/>
                </p:oleObj>
              </mc:Choice>
              <mc:Fallback>
                <p:oleObj name="Bitmap Image" r:id="rId3" imgW="3381847" imgH="2076740" progId="PBrush">
                  <p:embed/>
                  <p:pic>
                    <p:nvPicPr>
                      <p:cNvPr id="0" name="Content Placeholder 3"/>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1773238"/>
                        <a:ext cx="6762750" cy="415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6 -  Analysis</a:t>
            </a:r>
          </a:p>
        </p:txBody>
      </p:sp>
      <p:sp>
        <p:nvSpPr>
          <p:cNvPr id="40964" name="Rectangle 3"/>
          <p:cNvSpPr>
            <a:spLocks noGrp="1" noChangeArrowheads="1"/>
          </p:cNvSpPr>
          <p:nvPr>
            <p:ph idx="1"/>
          </p:nvPr>
        </p:nvSpPr>
        <p:spPr>
          <a:xfrm>
            <a:off x="457200" y="2989263"/>
            <a:ext cx="8229600" cy="3297237"/>
          </a:xfrm>
        </p:spPr>
        <p:txBody>
          <a:bodyPr/>
          <a:lstStyle/>
          <a:p>
            <a:pPr eaLnBrk="1" hangingPunct="1"/>
            <a:r>
              <a:rPr lang="en-US" altLang="en-US" smtClean="0"/>
              <a:t>The check boxes and radio buttons on the Export screen are again </a:t>
            </a:r>
            <a:r>
              <a:rPr lang="en-US" altLang="en-US" u="sng" smtClean="0">
                <a:solidFill>
                  <a:srgbClr val="FF6600"/>
                </a:solidFill>
              </a:rPr>
              <a:t>very poorly grouped</a:t>
            </a:r>
          </a:p>
          <a:p>
            <a:pPr eaLnBrk="1" hangingPunct="1"/>
            <a:r>
              <a:rPr lang="en-US" altLang="en-US" smtClean="0"/>
              <a:t>Can the check boxes be grouped?</a:t>
            </a:r>
          </a:p>
          <a:p>
            <a:pPr eaLnBrk="1" hangingPunct="1"/>
            <a:r>
              <a:rPr lang="en-US" altLang="en-US" smtClean="0"/>
              <a:t>The list box has no caption with it.</a:t>
            </a:r>
          </a:p>
          <a:p>
            <a:pPr eaLnBrk="1" hangingPunct="1"/>
            <a:r>
              <a:rPr lang="en-US" altLang="en-US" u="sng" smtClean="0">
                <a:solidFill>
                  <a:srgbClr val="FF6600"/>
                </a:solidFill>
              </a:rPr>
              <a:t>Screen balance</a:t>
            </a:r>
            <a:r>
              <a:rPr lang="en-US" altLang="en-US" smtClean="0"/>
              <a:t> is also poor, with the large open area in the upper-right part of the screen. Again, look at the </a:t>
            </a:r>
            <a:r>
              <a:rPr lang="en-US" altLang="en-US" u="sng" smtClean="0">
                <a:solidFill>
                  <a:srgbClr val="FF6600"/>
                </a:solidFill>
              </a:rPr>
              <a:t>required eye scan through this screen</a:t>
            </a:r>
            <a:r>
              <a:rPr lang="en-US" altLang="en-US" smtClean="0"/>
              <a:t>.</a:t>
            </a:r>
          </a:p>
        </p:txBody>
      </p:sp>
      <p:graphicFrame>
        <p:nvGraphicFramePr>
          <p:cNvPr id="40962" name="Object 3"/>
          <p:cNvGraphicFramePr>
            <a:graphicFrameLocks noChangeAspect="1"/>
          </p:cNvGraphicFramePr>
          <p:nvPr/>
        </p:nvGraphicFramePr>
        <p:xfrm>
          <a:off x="528638" y="1195388"/>
          <a:ext cx="2828925" cy="1733550"/>
        </p:xfrm>
        <a:graphic>
          <a:graphicData uri="http://schemas.openxmlformats.org/presentationml/2006/ole">
            <mc:AlternateContent xmlns:mc="http://schemas.openxmlformats.org/markup-compatibility/2006">
              <mc:Choice xmlns:v="urn:schemas-microsoft-com:vml" Requires="v">
                <p:oleObj spid="_x0000_s40965" name="Bitmap Image" r:id="rId3" imgW="3371429" imgH="2066667" progId="PBrush">
                  <p:embed/>
                </p:oleObj>
              </mc:Choice>
              <mc:Fallback>
                <p:oleObj name="Bitmap Image" r:id="rId3" imgW="3371429" imgH="2066667"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638" y="1195388"/>
                        <a:ext cx="2828925"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6 - Solution</a:t>
            </a:r>
          </a:p>
        </p:txBody>
      </p:sp>
      <p:graphicFrame>
        <p:nvGraphicFramePr>
          <p:cNvPr id="41986" name="Content Placeholder 3"/>
          <p:cNvGraphicFramePr>
            <a:graphicFrameLocks noGrp="1" noChangeAspect="1"/>
          </p:cNvGraphicFramePr>
          <p:nvPr>
            <p:ph idx="1"/>
          </p:nvPr>
        </p:nvGraphicFramePr>
        <p:xfrm>
          <a:off x="4071938" y="2827338"/>
          <a:ext cx="4214812" cy="3268662"/>
        </p:xfrm>
        <a:graphic>
          <a:graphicData uri="http://schemas.openxmlformats.org/presentationml/2006/ole">
            <mc:AlternateContent xmlns:mc="http://schemas.openxmlformats.org/markup-compatibility/2006">
              <mc:Choice xmlns:v="urn:schemas-microsoft-com:vml" Requires="v">
                <p:oleObj spid="_x0000_s41989" name="Bitmap Image" r:id="rId4" imgW="3390476" imgH="2629267" progId="PBrush">
                  <p:embed/>
                </p:oleObj>
              </mc:Choice>
              <mc:Fallback>
                <p:oleObj name="Bitmap Image" r:id="rId4" imgW="3390476" imgH="2629267" progId="PBrush">
                  <p:embed/>
                  <p:pic>
                    <p:nvPicPr>
                      <p:cNvPr id="0" name="Content Placeholder 3"/>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1938" y="2827338"/>
                        <a:ext cx="4214812" cy="326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87" name="Object 1"/>
          <p:cNvGraphicFramePr>
            <a:graphicFrameLocks noChangeAspect="1"/>
          </p:cNvGraphicFramePr>
          <p:nvPr/>
        </p:nvGraphicFramePr>
        <p:xfrm>
          <a:off x="642938" y="1238250"/>
          <a:ext cx="3357562" cy="2057400"/>
        </p:xfrm>
        <a:graphic>
          <a:graphicData uri="http://schemas.openxmlformats.org/presentationml/2006/ole">
            <mc:AlternateContent xmlns:mc="http://schemas.openxmlformats.org/markup-compatibility/2006">
              <mc:Choice xmlns:v="urn:schemas-microsoft-com:vml" Requires="v">
                <p:oleObj spid="_x0000_s41990" name="Bitmap Image" r:id="rId6" imgW="3371429" imgH="2066667" progId="Paint.Picture">
                  <p:embed/>
                </p:oleObj>
              </mc:Choice>
              <mc:Fallback>
                <p:oleObj name="Bitmap Image" r:id="rId6" imgW="3371429" imgH="2066667" progId="Paint.Picture">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2938" y="1238250"/>
                        <a:ext cx="3357562"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Problem 6 - Solution Analysis</a:t>
            </a:r>
          </a:p>
        </p:txBody>
      </p:sp>
      <p:sp>
        <p:nvSpPr>
          <p:cNvPr id="43012" name="Rectangle 3"/>
          <p:cNvSpPr>
            <a:spLocks noGrp="1" noChangeArrowheads="1"/>
          </p:cNvSpPr>
          <p:nvPr>
            <p:ph idx="1"/>
          </p:nvPr>
        </p:nvSpPr>
        <p:spPr>
          <a:xfrm>
            <a:off x="357188" y="3500438"/>
            <a:ext cx="8229600" cy="2357437"/>
          </a:xfrm>
        </p:spPr>
        <p:txBody>
          <a:bodyPr/>
          <a:lstStyle/>
          <a:p>
            <a:pPr eaLnBrk="1" hangingPunct="1"/>
            <a:r>
              <a:rPr lang="en-US" altLang="en-US" smtClean="0"/>
              <a:t>The radio buttons and check boxes are </a:t>
            </a:r>
            <a:r>
              <a:rPr lang="en-US" altLang="en-US" u="sng" smtClean="0">
                <a:solidFill>
                  <a:srgbClr val="FF6600"/>
                </a:solidFill>
              </a:rPr>
              <a:t>aligned for vertical scannin</a:t>
            </a:r>
            <a:r>
              <a:rPr lang="en-US" altLang="en-US" smtClean="0"/>
              <a:t>g and </a:t>
            </a:r>
            <a:r>
              <a:rPr lang="en-US" altLang="en-US" u="sng" smtClean="0">
                <a:solidFill>
                  <a:srgbClr val="FF6600"/>
                </a:solidFill>
              </a:rPr>
              <a:t>placed within borders</a:t>
            </a:r>
            <a:r>
              <a:rPr lang="en-US" altLang="en-US" smtClean="0"/>
              <a:t>.</a:t>
            </a:r>
          </a:p>
          <a:p>
            <a:pPr eaLnBrk="1" hangingPunct="1"/>
            <a:r>
              <a:rPr lang="en-US" altLang="en-US" smtClean="0"/>
              <a:t>The check boxes are given a </a:t>
            </a:r>
            <a:r>
              <a:rPr lang="en-US" altLang="en-US" u="sng" smtClean="0"/>
              <a:t>caption</a:t>
            </a:r>
            <a:r>
              <a:rPr lang="en-US" altLang="en-US" smtClean="0"/>
              <a:t>, as is the list box.</a:t>
            </a:r>
          </a:p>
          <a:p>
            <a:pPr eaLnBrk="1" hangingPunct="1"/>
            <a:r>
              <a:rPr lang="en-US" altLang="en-US" smtClean="0"/>
              <a:t>For </a:t>
            </a:r>
            <a:r>
              <a:rPr lang="en-US" altLang="en-US" u="sng" smtClean="0">
                <a:solidFill>
                  <a:srgbClr val="FF6600"/>
                </a:solidFill>
              </a:rPr>
              <a:t>balance</a:t>
            </a:r>
            <a:r>
              <a:rPr lang="en-US" altLang="en-US" smtClean="0"/>
              <a:t> purposes, the controls are arrayed in </a:t>
            </a:r>
            <a:r>
              <a:rPr lang="en-US" altLang="en-US" u="sng" smtClean="0">
                <a:solidFill>
                  <a:srgbClr val="FF6600"/>
                </a:solidFill>
              </a:rPr>
              <a:t>two columns</a:t>
            </a:r>
            <a:r>
              <a:rPr lang="en-US" altLang="en-US" smtClean="0"/>
              <a:t>.</a:t>
            </a:r>
          </a:p>
        </p:txBody>
      </p:sp>
      <p:graphicFrame>
        <p:nvGraphicFramePr>
          <p:cNvPr id="43010" name="Object 3"/>
          <p:cNvGraphicFramePr>
            <a:graphicFrameLocks noChangeAspect="1"/>
          </p:cNvGraphicFramePr>
          <p:nvPr/>
        </p:nvGraphicFramePr>
        <p:xfrm>
          <a:off x="857250" y="1276350"/>
          <a:ext cx="2590800" cy="2009775"/>
        </p:xfrm>
        <a:graphic>
          <a:graphicData uri="http://schemas.openxmlformats.org/presentationml/2006/ole">
            <mc:AlternateContent xmlns:mc="http://schemas.openxmlformats.org/markup-compatibility/2006">
              <mc:Choice xmlns:v="urn:schemas-microsoft-com:vml" Requires="v">
                <p:oleObj spid="_x0000_s43013" name="Bitmap Image" r:id="rId3" imgW="3390476" imgH="2629267" progId="PBrush">
                  <p:embed/>
                </p:oleObj>
              </mc:Choice>
              <mc:Fallback>
                <p:oleObj name="Bitmap Image" r:id="rId3" imgW="3390476" imgH="2629267" progId="PBrush">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250" y="1276350"/>
                        <a:ext cx="2590800"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Title 1"/>
          <p:cNvSpPr>
            <a:spLocks noGrp="1"/>
          </p:cNvSpPr>
          <p:nvPr>
            <p:ph type="title"/>
          </p:nvPr>
        </p:nvSpPr>
        <p:spPr/>
        <p:txBody>
          <a:bodyPr/>
          <a:lstStyle/>
          <a:p>
            <a:pPr eaLnBrk="1" hangingPunct="1"/>
            <a:r>
              <a:rPr lang="en-US" altLang="en-US" smtClean="0">
                <a:sym typeface="Wingdings" panose="05000000000000000000" pitchFamily="2" charset="2"/>
              </a:rPr>
              <a:t>User Interface Design - </a:t>
            </a:r>
            <a:r>
              <a:rPr lang="en-US" altLang="en-US" smtClean="0"/>
              <a:t>Problem 7</a:t>
            </a:r>
            <a:br>
              <a:rPr lang="en-US" altLang="en-US" smtClean="0"/>
            </a:br>
            <a:r>
              <a:rPr lang="en-US" altLang="en-US" smtClean="0"/>
              <a:t>Self Analyze &amp; Suggest Solution</a:t>
            </a:r>
          </a:p>
        </p:txBody>
      </p:sp>
      <p:graphicFrame>
        <p:nvGraphicFramePr>
          <p:cNvPr id="44034" name="Content Placeholder 4"/>
          <p:cNvGraphicFramePr>
            <a:graphicFrameLocks noGrp="1" noChangeAspect="1"/>
          </p:cNvGraphicFramePr>
          <p:nvPr>
            <p:ph idx="1"/>
          </p:nvPr>
        </p:nvGraphicFramePr>
        <p:xfrm>
          <a:off x="1187450" y="1916113"/>
          <a:ext cx="6762750" cy="3867150"/>
        </p:xfrm>
        <a:graphic>
          <a:graphicData uri="http://schemas.openxmlformats.org/presentationml/2006/ole">
            <mc:AlternateContent xmlns:mc="http://schemas.openxmlformats.org/markup-compatibility/2006">
              <mc:Choice xmlns:v="urn:schemas-microsoft-com:vml" Requires="v">
                <p:oleObj spid="_x0000_s44036" name="Bitmap Image" r:id="rId3" imgW="0" imgH="0" progId="Paint.Picture">
                  <p:embed/>
                </p:oleObj>
              </mc:Choice>
              <mc:Fallback>
                <p:oleObj name="Bitmap Image" r:id="rId3" imgW="0" imgH="0" progId="Paint.Picture">
                  <p:embed/>
                  <p:pic>
                    <p:nvPicPr>
                      <p:cNvPr id="0" name="Content Placeholder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1916113"/>
                        <a:ext cx="6762750" cy="386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Title 1"/>
          <p:cNvSpPr>
            <a:spLocks noGrp="1"/>
          </p:cNvSpPr>
          <p:nvPr>
            <p:ph type="title"/>
          </p:nvPr>
        </p:nvSpPr>
        <p:spPr/>
        <p:txBody>
          <a:bodyPr/>
          <a:lstStyle/>
          <a:p>
            <a:pPr eaLnBrk="1" hangingPunct="1"/>
            <a:r>
              <a:rPr lang="en-US" altLang="en-US" smtClean="0">
                <a:sym typeface="Wingdings" panose="05000000000000000000" pitchFamily="2" charset="2"/>
              </a:rPr>
              <a:t>User Interface Design - </a:t>
            </a:r>
            <a:r>
              <a:rPr lang="en-US" altLang="en-US" smtClean="0"/>
              <a:t>Problem 8</a:t>
            </a:r>
            <a:br>
              <a:rPr lang="en-US" altLang="en-US" smtClean="0"/>
            </a:br>
            <a:r>
              <a:rPr lang="en-US" altLang="en-US" smtClean="0"/>
              <a:t>Self Analyze &amp; Suggest Solution</a:t>
            </a:r>
          </a:p>
        </p:txBody>
      </p:sp>
      <p:graphicFrame>
        <p:nvGraphicFramePr>
          <p:cNvPr id="45058" name="Content Placeholder 4"/>
          <p:cNvGraphicFramePr>
            <a:graphicFrameLocks noGrp="1" noChangeAspect="1"/>
          </p:cNvGraphicFramePr>
          <p:nvPr>
            <p:ph idx="1"/>
          </p:nvPr>
        </p:nvGraphicFramePr>
        <p:xfrm>
          <a:off x="1258888" y="1412875"/>
          <a:ext cx="6781800" cy="4876800"/>
        </p:xfrm>
        <a:graphic>
          <a:graphicData uri="http://schemas.openxmlformats.org/presentationml/2006/ole">
            <mc:AlternateContent xmlns:mc="http://schemas.openxmlformats.org/markup-compatibility/2006">
              <mc:Choice xmlns:v="urn:schemas-microsoft-com:vml" Requires="v">
                <p:oleObj spid="_x0000_s45060" name="Bitmap Image" r:id="rId3" imgW="3390476" imgH="2438095" progId="PBrush">
                  <p:embed/>
                </p:oleObj>
              </mc:Choice>
              <mc:Fallback>
                <p:oleObj name="Bitmap Image" r:id="rId3" imgW="3390476" imgH="2438095" progId="PBrush">
                  <p:embed/>
                  <p:pic>
                    <p:nvPicPr>
                      <p:cNvPr id="0" name="Content Placeholder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412875"/>
                        <a:ext cx="67818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Title 1"/>
          <p:cNvSpPr>
            <a:spLocks noGrp="1"/>
          </p:cNvSpPr>
          <p:nvPr>
            <p:ph type="title"/>
          </p:nvPr>
        </p:nvSpPr>
        <p:spPr/>
        <p:txBody>
          <a:bodyPr/>
          <a:lstStyle/>
          <a:p>
            <a:pPr eaLnBrk="1" hangingPunct="1"/>
            <a:r>
              <a:rPr lang="en-US" altLang="en-US" smtClean="0">
                <a:sym typeface="Wingdings" panose="05000000000000000000" pitchFamily="2" charset="2"/>
              </a:rPr>
              <a:t>User Interface Design - </a:t>
            </a:r>
            <a:r>
              <a:rPr lang="en-US" altLang="en-US" smtClean="0"/>
              <a:t>Problem 9</a:t>
            </a:r>
            <a:br>
              <a:rPr lang="en-US" altLang="en-US" smtClean="0"/>
            </a:br>
            <a:r>
              <a:rPr lang="en-US" altLang="en-US" smtClean="0"/>
              <a:t>Self Analyze &amp; Suggest Solution</a:t>
            </a:r>
          </a:p>
        </p:txBody>
      </p:sp>
      <p:graphicFrame>
        <p:nvGraphicFramePr>
          <p:cNvPr id="46082" name="Content Placeholder 4"/>
          <p:cNvGraphicFramePr>
            <a:graphicFrameLocks noGrp="1" noChangeAspect="1"/>
          </p:cNvGraphicFramePr>
          <p:nvPr>
            <p:ph idx="1"/>
          </p:nvPr>
        </p:nvGraphicFramePr>
        <p:xfrm>
          <a:off x="1476375" y="1485900"/>
          <a:ext cx="6742113" cy="4684713"/>
        </p:xfrm>
        <a:graphic>
          <a:graphicData uri="http://schemas.openxmlformats.org/presentationml/2006/ole">
            <mc:AlternateContent xmlns:mc="http://schemas.openxmlformats.org/markup-compatibility/2006">
              <mc:Choice xmlns:v="urn:schemas-microsoft-com:vml" Requires="v">
                <p:oleObj spid="_x0000_s46084" name="Bitmap Image" r:id="rId3" imgW="3371429" imgH="2343477" progId="PBrush">
                  <p:embed/>
                </p:oleObj>
              </mc:Choice>
              <mc:Fallback>
                <p:oleObj name="Bitmap Image" r:id="rId3" imgW="3371429" imgH="2343477" progId="PBrush">
                  <p:embed/>
                  <p:pic>
                    <p:nvPicPr>
                      <p:cNvPr id="0" name="Content Placeholder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485900"/>
                        <a:ext cx="6742113" cy="468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Title 1"/>
          <p:cNvSpPr>
            <a:spLocks noGrp="1"/>
          </p:cNvSpPr>
          <p:nvPr>
            <p:ph type="title"/>
          </p:nvPr>
        </p:nvSpPr>
        <p:spPr/>
        <p:txBody>
          <a:bodyPr/>
          <a:lstStyle/>
          <a:p>
            <a:pPr eaLnBrk="1" hangingPunct="1"/>
            <a:r>
              <a:rPr lang="en-US" altLang="en-US" smtClean="0">
                <a:sym typeface="Wingdings" panose="05000000000000000000" pitchFamily="2" charset="2"/>
              </a:rPr>
              <a:t>User Interface Design - </a:t>
            </a:r>
            <a:r>
              <a:rPr lang="en-US" altLang="en-US" smtClean="0"/>
              <a:t>Problem 10</a:t>
            </a:r>
            <a:br>
              <a:rPr lang="en-US" altLang="en-US" smtClean="0"/>
            </a:br>
            <a:r>
              <a:rPr lang="en-US" altLang="en-US" smtClean="0"/>
              <a:t>Self Analyze &amp; Suggest Solution</a:t>
            </a:r>
          </a:p>
        </p:txBody>
      </p:sp>
      <p:graphicFrame>
        <p:nvGraphicFramePr>
          <p:cNvPr id="47106" name="Content Placeholder 4"/>
          <p:cNvGraphicFramePr>
            <a:graphicFrameLocks noGrp="1" noChangeAspect="1"/>
          </p:cNvGraphicFramePr>
          <p:nvPr>
            <p:ph idx="1"/>
          </p:nvPr>
        </p:nvGraphicFramePr>
        <p:xfrm>
          <a:off x="1403350" y="1628775"/>
          <a:ext cx="6743700" cy="4305300"/>
        </p:xfrm>
        <a:graphic>
          <a:graphicData uri="http://schemas.openxmlformats.org/presentationml/2006/ole">
            <mc:AlternateContent xmlns:mc="http://schemas.openxmlformats.org/markup-compatibility/2006">
              <mc:Choice xmlns:v="urn:schemas-microsoft-com:vml" Requires="v">
                <p:oleObj spid="_x0000_s47108" name="Bitmap Image" r:id="rId3" imgW="3371429" imgH="2152951" progId="PBrush">
                  <p:embed/>
                </p:oleObj>
              </mc:Choice>
              <mc:Fallback>
                <p:oleObj name="Bitmap Image" r:id="rId3" imgW="3371429" imgH="2152951" progId="PBrush">
                  <p:embed/>
                  <p:pic>
                    <p:nvPicPr>
                      <p:cNvPr id="0" name="Content Placeholder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628775"/>
                        <a:ext cx="6743700" cy="430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itle 5"/>
          <p:cNvSpPr>
            <a:spLocks noGrp="1"/>
          </p:cNvSpPr>
          <p:nvPr>
            <p:ph type="title"/>
          </p:nvPr>
        </p:nvSpPr>
        <p:spPr/>
        <p:txBody>
          <a:bodyPr/>
          <a:lstStyle/>
          <a:p>
            <a:pPr eaLnBrk="1" hangingPunct="1"/>
            <a:r>
              <a:rPr lang="en-US" altLang="en-US" smtClean="0"/>
              <a:t>Prototype - Screen Flow Diagram</a:t>
            </a:r>
            <a:br>
              <a:rPr lang="en-US" altLang="en-US" smtClean="0"/>
            </a:br>
            <a:r>
              <a:rPr lang="en-US" altLang="en-US" smtClean="0"/>
              <a:t>Sketch Screenshot</a:t>
            </a:r>
          </a:p>
        </p:txBody>
      </p:sp>
      <p:pic>
        <p:nvPicPr>
          <p:cNvPr id="135171" name="Content Placeholder 7"/>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468313" y="1268413"/>
            <a:ext cx="8229600" cy="4371975"/>
          </a:xfrm>
          <a:ln>
            <a:solidFill>
              <a:schemeClr val="tx1"/>
            </a:solidFill>
            <a:miter lim="800000"/>
            <a:headEnd/>
            <a:tailEnd/>
          </a:ln>
        </p:spPr>
      </p:pic>
      <p:sp>
        <p:nvSpPr>
          <p:cNvPr id="135172" name="TextBox 8"/>
          <p:cNvSpPr txBox="1">
            <a:spLocks noChangeArrowheads="1"/>
          </p:cNvSpPr>
          <p:nvPr/>
        </p:nvSpPr>
        <p:spPr bwMode="auto">
          <a:xfrm>
            <a:off x="5364163" y="5711825"/>
            <a:ext cx="32750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i="1"/>
              <a:t>Image: http://micheljansen.org</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Title 1"/>
          <p:cNvSpPr>
            <a:spLocks noGrp="1"/>
          </p:cNvSpPr>
          <p:nvPr>
            <p:ph type="title"/>
          </p:nvPr>
        </p:nvSpPr>
        <p:spPr/>
        <p:txBody>
          <a:bodyPr/>
          <a:lstStyle/>
          <a:p>
            <a:pPr eaLnBrk="1" hangingPunct="1"/>
            <a:r>
              <a:rPr lang="en-US" altLang="en-US" smtClean="0">
                <a:sym typeface="Wingdings" panose="05000000000000000000" pitchFamily="2" charset="2"/>
              </a:rPr>
              <a:t>User Interface Design</a:t>
            </a:r>
            <a:r>
              <a:rPr lang="en-US" altLang="en-US" smtClean="0"/>
              <a:t/>
            </a:r>
            <a:br>
              <a:rPr lang="en-US" altLang="en-US" smtClean="0"/>
            </a:br>
            <a:r>
              <a:rPr lang="en-US" altLang="en-US" smtClean="0"/>
              <a:t>Screen Design Experience</a:t>
            </a:r>
          </a:p>
        </p:txBody>
      </p:sp>
      <p:sp>
        <p:nvSpPr>
          <p:cNvPr id="140291" name="Content Placeholder 2"/>
          <p:cNvSpPr>
            <a:spLocks noGrp="1"/>
          </p:cNvSpPr>
          <p:nvPr>
            <p:ph idx="1"/>
          </p:nvPr>
        </p:nvSpPr>
        <p:spPr/>
        <p:txBody>
          <a:bodyPr/>
          <a:lstStyle/>
          <a:p>
            <a:pPr eaLnBrk="1" hangingPunct="1"/>
            <a:r>
              <a:rPr lang="vi-VN" altLang="en-US" smtClean="0"/>
              <a:t>Alignment: left, right</a:t>
            </a:r>
            <a:r>
              <a:rPr lang="en-US" altLang="en-US" smtClean="0"/>
              <a:t> priority</a:t>
            </a:r>
            <a:endParaRPr lang="vi-VN" altLang="en-US" smtClean="0"/>
          </a:p>
          <a:p>
            <a:pPr eaLnBrk="1" hangingPunct="1"/>
            <a:r>
              <a:rPr lang="vi-VN" altLang="en-US" smtClean="0"/>
              <a:t>Association</a:t>
            </a:r>
          </a:p>
          <a:p>
            <a:pPr eaLnBrk="1" hangingPunct="1"/>
            <a:r>
              <a:rPr lang="vi-VN" altLang="en-US" smtClean="0"/>
              <a:t>Orientation: </a:t>
            </a:r>
            <a:r>
              <a:rPr lang="en-US" altLang="en-US" smtClean="0"/>
              <a:t>vertical, horizontal priority</a:t>
            </a:r>
            <a:endParaRPr lang="vi-VN" altLang="en-US" smtClean="0"/>
          </a:p>
          <a:p>
            <a:pPr eaLnBrk="1" hangingPunct="1"/>
            <a:r>
              <a:rPr lang="vi-VN" altLang="en-US" smtClean="0"/>
              <a:t>Grouping</a:t>
            </a:r>
          </a:p>
          <a:p>
            <a:pPr eaLnBrk="1" hangingPunct="1"/>
            <a:r>
              <a:rPr lang="vi-VN" altLang="en-US" smtClean="0"/>
              <a:t>Title </a:t>
            </a:r>
            <a:r>
              <a:rPr lang="en-US" altLang="en-US" smtClean="0"/>
              <a:t>o</a:t>
            </a:r>
            <a:r>
              <a:rPr lang="vi-VN" altLang="en-US" smtClean="0"/>
              <a:t>rder: </a:t>
            </a:r>
            <a:r>
              <a:rPr lang="en-US" altLang="en-US" smtClean="0"/>
              <a:t>if we have no require in task ordering then use most nature ordering</a:t>
            </a:r>
          </a:p>
          <a:p>
            <a:pPr eaLnBrk="1" hangingPunct="1"/>
            <a:r>
              <a:rPr lang="vi-VN" altLang="en-US" smtClean="0"/>
              <a:t>Component </a:t>
            </a:r>
            <a:r>
              <a:rPr lang="en-US" altLang="en-US" smtClean="0"/>
              <a:t>o</a:t>
            </a:r>
            <a:r>
              <a:rPr lang="vi-VN" altLang="en-US" smtClean="0"/>
              <a:t>rder: left right, top bottom</a:t>
            </a:r>
          </a:p>
          <a:p>
            <a:pPr eaLnBrk="1" hangingPunct="1"/>
            <a:r>
              <a:rPr lang="vi-VN" altLang="en-US" smtClean="0"/>
              <a:t>Capital, Format </a:t>
            </a:r>
          </a:p>
          <a:p>
            <a:pPr eaLnBrk="1" hangingPunct="1"/>
            <a:r>
              <a:rPr lang="vi-VN" altLang="en-US" smtClean="0"/>
              <a:t>Screen Balance</a:t>
            </a:r>
          </a:p>
          <a:p>
            <a:pPr eaLnBrk="1" hangingPunct="1"/>
            <a:r>
              <a:rPr lang="vi-VN" altLang="en-US" smtClean="0"/>
              <a:t>Standalone check boxes: to get lost</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4" name="Picture 2" descr="https://encrypted-tbn3.gstatic.com/images?q=tbn:ANd9GcSMjRd2K5uJ6whNf349YHYX3MMOR5cgpA91-z3CLGYfjMQYG73LX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2438400"/>
            <a:ext cx="2212975"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itle 1"/>
          <p:cNvSpPr>
            <a:spLocks noGrp="1"/>
          </p:cNvSpPr>
          <p:nvPr>
            <p:ph type="title"/>
          </p:nvPr>
        </p:nvSpPr>
        <p:spPr/>
        <p:txBody>
          <a:bodyPr/>
          <a:lstStyle/>
          <a:p>
            <a:pPr eaLnBrk="1" hangingPunct="1"/>
            <a:r>
              <a:rPr lang="en-US" altLang="en-US" smtClean="0"/>
              <a:t>Prototype – Screen Flow Diagram</a:t>
            </a:r>
            <a:br>
              <a:rPr lang="en-US" altLang="en-US" smtClean="0"/>
            </a:br>
            <a:r>
              <a:rPr lang="en-US" altLang="en-US" smtClean="0"/>
              <a:t>State Machine Diagram</a:t>
            </a:r>
          </a:p>
        </p:txBody>
      </p:sp>
      <p:pic>
        <p:nvPicPr>
          <p:cNvPr id="136195" name="Content Placeholder 4"/>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457200" y="2228850"/>
            <a:ext cx="8229600" cy="2963863"/>
          </a:xfrm>
          <a:ln>
            <a:solidFill>
              <a:schemeClr val="tx1"/>
            </a:solidFill>
            <a:miter lim="800000"/>
            <a:headEnd/>
            <a:tailEnd/>
          </a:ln>
        </p:spPr>
      </p:pic>
      <p:sp>
        <p:nvSpPr>
          <p:cNvPr id="136196" name="TextBox 5"/>
          <p:cNvSpPr txBox="1">
            <a:spLocks noChangeArrowheads="1"/>
          </p:cNvSpPr>
          <p:nvPr/>
        </p:nvSpPr>
        <p:spPr bwMode="auto">
          <a:xfrm>
            <a:off x="5219700" y="5491163"/>
            <a:ext cx="34940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i="1"/>
              <a:t>Image: http://emr.deviantart.com</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Title 1"/>
          <p:cNvSpPr>
            <a:spLocks noGrp="1"/>
          </p:cNvSpPr>
          <p:nvPr>
            <p:ph type="title"/>
          </p:nvPr>
        </p:nvSpPr>
        <p:spPr>
          <a:xfrm>
            <a:off x="1428750" y="152400"/>
            <a:ext cx="7258050" cy="828675"/>
          </a:xfrm>
        </p:spPr>
        <p:txBody>
          <a:bodyPr/>
          <a:lstStyle/>
          <a:p>
            <a:pPr eaLnBrk="1" hangingPunct="1"/>
            <a:r>
              <a:rPr lang="en-US" altLang="en-US" smtClean="0"/>
              <a:t>Prototype – IFML</a:t>
            </a:r>
            <a:br>
              <a:rPr lang="en-US" altLang="en-US" smtClean="0"/>
            </a:br>
            <a:r>
              <a:rPr lang="en-US" altLang="en-US" smtClean="0"/>
              <a:t>The Interaction Flow Modeling Language</a:t>
            </a:r>
          </a:p>
        </p:txBody>
      </p:sp>
      <p:sp>
        <p:nvSpPr>
          <p:cNvPr id="137219" name="Content Placeholder 2"/>
          <p:cNvSpPr>
            <a:spLocks noGrp="1"/>
          </p:cNvSpPr>
          <p:nvPr>
            <p:ph idx="1"/>
          </p:nvPr>
        </p:nvSpPr>
        <p:spPr/>
        <p:txBody>
          <a:bodyPr/>
          <a:lstStyle/>
          <a:p>
            <a:pPr eaLnBrk="1" hangingPunct="1"/>
            <a:r>
              <a:rPr lang="en-US" altLang="en-US" smtClean="0"/>
              <a:t>The Interaction Flow Modeling Language has been adopted as a standard by OMG in March 2013.</a:t>
            </a:r>
          </a:p>
          <a:p>
            <a:pPr eaLnBrk="1" hangingPunct="1"/>
            <a:r>
              <a:rPr lang="en-US" altLang="en-US" smtClean="0"/>
              <a:t>Notations:</a:t>
            </a:r>
          </a:p>
        </p:txBody>
      </p:sp>
      <p:pic>
        <p:nvPicPr>
          <p:cNvPr id="137220" name="Picture 4"/>
          <p:cNvPicPr>
            <a:picLocks noChangeAspect="1"/>
          </p:cNvPicPr>
          <p:nvPr/>
        </p:nvPicPr>
        <p:blipFill>
          <a:blip r:embed="rId3">
            <a:extLst>
              <a:ext uri="{28A0092B-C50C-407E-A947-70E740481C1C}">
                <a14:useLocalDpi xmlns:a14="http://schemas.microsoft.com/office/drawing/2010/main" val="0"/>
              </a:ext>
            </a:extLst>
          </a:blip>
          <a:srcRect b="50000"/>
          <a:stretch>
            <a:fillRect/>
          </a:stretch>
        </p:blipFill>
        <p:spPr bwMode="auto">
          <a:xfrm>
            <a:off x="1763713" y="3141663"/>
            <a:ext cx="5314950" cy="285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21" name="Picture 5"/>
          <p:cNvPicPr>
            <a:picLocks noChangeAspect="1"/>
          </p:cNvPicPr>
          <p:nvPr/>
        </p:nvPicPr>
        <p:blipFill>
          <a:blip r:embed="rId4">
            <a:extLst>
              <a:ext uri="{28A0092B-C50C-407E-A947-70E740481C1C}">
                <a14:useLocalDpi xmlns:a14="http://schemas.microsoft.com/office/drawing/2010/main" val="0"/>
              </a:ext>
            </a:extLst>
          </a:blip>
          <a:srcRect l="4448" t="10558" r="79341" b="11713"/>
          <a:stretch>
            <a:fillRect/>
          </a:stretch>
        </p:blipFill>
        <p:spPr bwMode="auto">
          <a:xfrm>
            <a:off x="7929563" y="4640263"/>
            <a:ext cx="1068387"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22" name="Picture 6"/>
          <p:cNvPicPr>
            <a:picLocks noChangeAspect="1"/>
          </p:cNvPicPr>
          <p:nvPr/>
        </p:nvPicPr>
        <p:blipFill>
          <a:blip r:embed="rId4">
            <a:extLst>
              <a:ext uri="{28A0092B-C50C-407E-A947-70E740481C1C}">
                <a14:useLocalDpi xmlns:a14="http://schemas.microsoft.com/office/drawing/2010/main" val="0"/>
              </a:ext>
            </a:extLst>
          </a:blip>
          <a:srcRect l="81448" b="50000"/>
          <a:stretch>
            <a:fillRect/>
          </a:stretch>
        </p:blipFill>
        <p:spPr bwMode="auto">
          <a:xfrm>
            <a:off x="7858125" y="5661025"/>
            <a:ext cx="1154113" cy="65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itle 1"/>
          <p:cNvSpPr>
            <a:spLocks noGrp="1"/>
          </p:cNvSpPr>
          <p:nvPr>
            <p:ph type="title"/>
          </p:nvPr>
        </p:nvSpPr>
        <p:spPr>
          <a:xfrm>
            <a:off x="1214438" y="152400"/>
            <a:ext cx="7472362" cy="828675"/>
          </a:xfrm>
        </p:spPr>
        <p:txBody>
          <a:bodyPr/>
          <a:lstStyle/>
          <a:p>
            <a:pPr eaLnBrk="1" hangingPunct="1"/>
            <a:r>
              <a:rPr lang="en-US" altLang="en-US" smtClean="0"/>
              <a:t>Prototype – IFML</a:t>
            </a:r>
            <a:br>
              <a:rPr lang="en-US" altLang="en-US" smtClean="0"/>
            </a:br>
            <a:r>
              <a:rPr lang="en-US" altLang="en-US" smtClean="0"/>
              <a:t>The Interaction Flow Modeling Language</a:t>
            </a:r>
          </a:p>
        </p:txBody>
      </p:sp>
      <p:sp>
        <p:nvSpPr>
          <p:cNvPr id="138243" name="Content Placeholder 2"/>
          <p:cNvSpPr>
            <a:spLocks noGrp="1"/>
          </p:cNvSpPr>
          <p:nvPr>
            <p:ph idx="1"/>
          </p:nvPr>
        </p:nvSpPr>
        <p:spPr/>
        <p:txBody>
          <a:bodyPr/>
          <a:lstStyle/>
          <a:p>
            <a:pPr eaLnBrk="1" hangingPunct="1"/>
            <a:r>
              <a:rPr lang="en-US" altLang="en-US" smtClean="0"/>
              <a:t>Notations:</a:t>
            </a:r>
          </a:p>
        </p:txBody>
      </p:sp>
      <p:pic>
        <p:nvPicPr>
          <p:cNvPr id="138244" name="Picture 4"/>
          <p:cNvPicPr>
            <a:picLocks noChangeAspect="1"/>
          </p:cNvPicPr>
          <p:nvPr/>
        </p:nvPicPr>
        <p:blipFill>
          <a:blip r:embed="rId3">
            <a:extLst>
              <a:ext uri="{28A0092B-C50C-407E-A947-70E740481C1C}">
                <a14:useLocalDpi xmlns:a14="http://schemas.microsoft.com/office/drawing/2010/main" val="0"/>
              </a:ext>
            </a:extLst>
          </a:blip>
          <a:srcRect t="48837" b="272"/>
          <a:stretch>
            <a:fillRect/>
          </a:stretch>
        </p:blipFill>
        <p:spPr bwMode="auto">
          <a:xfrm>
            <a:off x="1835150" y="2133600"/>
            <a:ext cx="5314950" cy="290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itle 1"/>
          <p:cNvSpPr>
            <a:spLocks noGrp="1"/>
          </p:cNvSpPr>
          <p:nvPr>
            <p:ph type="title"/>
          </p:nvPr>
        </p:nvSpPr>
        <p:spPr/>
        <p:txBody>
          <a:bodyPr/>
          <a:lstStyle/>
          <a:p>
            <a:pPr eaLnBrk="1" hangingPunct="1"/>
            <a:r>
              <a:rPr lang="en-US" altLang="en-US" smtClean="0"/>
              <a:t>Prototype – IFML</a:t>
            </a:r>
            <a:br>
              <a:rPr lang="en-US" altLang="en-US" smtClean="0"/>
            </a:br>
            <a:r>
              <a:rPr lang="en-US" altLang="en-US" smtClean="0"/>
              <a:t>Sample: Online payment system</a:t>
            </a:r>
          </a:p>
        </p:txBody>
      </p:sp>
      <p:pic>
        <p:nvPicPr>
          <p:cNvPr id="139267"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331913" y="1412875"/>
            <a:ext cx="6456362" cy="4095750"/>
          </a:xfrm>
          <a:ln>
            <a:solidFill>
              <a:schemeClr val="tx1"/>
            </a:solidFill>
            <a:miter lim="800000"/>
            <a:headEnd/>
            <a:tailEnd/>
          </a:ln>
        </p:spPr>
      </p:pic>
      <p:sp>
        <p:nvSpPr>
          <p:cNvPr id="139268" name="TextBox 5"/>
          <p:cNvSpPr txBox="1">
            <a:spLocks noChangeArrowheads="1"/>
          </p:cNvSpPr>
          <p:nvPr/>
        </p:nvSpPr>
        <p:spPr bwMode="auto">
          <a:xfrm>
            <a:off x="4908550" y="5589588"/>
            <a:ext cx="29035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1" hangingPunct="1"/>
            <a:r>
              <a:rPr lang="en-US" altLang="en-US" i="1"/>
              <a:t>Image: http://webratio.com</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F Theme-2014_1">
  <a:themeElements>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FPT">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_PPT08_EN">
  <a:themeElements>
    <a:clrScheme name="1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1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_PPT08_EN">
  <a:themeElements>
    <a:clrScheme name="2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2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2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2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2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2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2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_1 Schneider Electric IT organization v11">
  <a:themeElements>
    <a:clrScheme name="1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fontScheme name="1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2_1 Schneider Electric IT organization v11">
  <a:themeElements>
    <a:clrScheme name="2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2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2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2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2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2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2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5_Axis">
  <a:themeElements>
    <a:clrScheme name="5_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5_Axi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5_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5_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5_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5_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5_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5_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5_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5_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1_Capsules">
  <a:themeElements>
    <a:clrScheme name="1_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1_Capsul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1_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1_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1_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1_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1_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1_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1_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3_1 Schneider Electric IT organization v11">
  <a:themeElements>
    <a:clrScheme name="3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fontScheme name="3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3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3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3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3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3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Fs-Theme_20140415">
  <a:themeElements>
    <a:clrScheme name="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Template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Template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Template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Template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1_ppt-model">
  <a:themeElements>
    <a:clrScheme name="ppt-model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ppt-mod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ppt-model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ppt-model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ppt-model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ppt-model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ppt-model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3_PPT08_EN">
  <a:themeElements>
    <a:clrScheme name="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F Theme-2014_2">
  <a:themeElements>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FPT">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1_blank">
  <a:themeElements>
    <a:clrScheme name="blank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blank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blank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blank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blank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blank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2_Template_PPT08_EN">
  <a:themeElements>
    <a:clrScheme name="1_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1_Template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Template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Template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Template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2_F Theme-2014_1">
  <a:themeElements>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2_F Theme-2014_2">
  <a:themeElements>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4_PPT08_EN">
  <a:themeElements>
    <a:clrScheme name="1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1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5_PPT08_EN">
  <a:themeElements>
    <a:clrScheme name="2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2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2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2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2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2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2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4_1 Schneider Electric IT organization v11">
  <a:themeElements>
    <a:clrScheme name="1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fontScheme name="1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5_1 Schneider Electric IT organization v11">
  <a:themeElements>
    <a:clrScheme name="2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2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2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2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2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2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2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6_Axis">
  <a:themeElements>
    <a:clrScheme name="5_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5_Axi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5_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5_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5_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5_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5_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5_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5_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5_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2_Capsules">
  <a:themeElements>
    <a:clrScheme name="1_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1_Capsul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1_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1_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1_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1_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1_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1_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1_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Fs-Theme_2014">
  <a:themeElements>
    <a:clrScheme name="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Template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Template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Template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Template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6_1 Schneider Electric IT organization v11">
  <a:themeElements>
    <a:clrScheme name="3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fontScheme name="3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3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3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3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3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3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1_Fs-Theme_20140415">
  <a:themeElements>
    <a:clrScheme name="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Template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Template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Template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Template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2_ppt-model">
  <a:themeElements>
    <a:clrScheme name="ppt-model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ppt-mod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ppt-model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ppt-model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ppt-model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ppt-model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ppt-model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6_PPT08_EN">
  <a:themeElements>
    <a:clrScheme name="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2_blank">
  <a:themeElements>
    <a:clrScheme name="blank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blank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blank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blank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blank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blank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3_Template_PPT08_EN">
  <a:themeElements>
    <a:clrScheme name="1_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1_Template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Template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Template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Template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3_F Theme-2014_1">
  <a:themeElements>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3_F Theme-2014_2">
  <a:themeElements>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Classic">
      <a:majorFont>
        <a:latin typeface="Arial"/>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Times New Roman"/>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7_PPT08_EN">
  <a:themeElements>
    <a:clrScheme name="1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1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8_PPT08_EN">
  <a:themeElements>
    <a:clrScheme name="2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2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2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2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2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2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2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ppt-model">
  <a:themeElements>
    <a:clrScheme name="ppt-model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ppt-mode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ppt-model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ppt-model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ppt-model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ppt-model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ppt-model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1 Schneider Electric IT organization v11">
  <a:themeElements>
    <a:clrScheme name="1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fontScheme name="1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8_1 Schneider Electric IT organization v11">
  <a:themeElements>
    <a:clrScheme name="2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2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2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2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2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2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2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7_Axis">
  <a:themeElements>
    <a:clrScheme name="5_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5_Axi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5_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5_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5_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5_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5_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5_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5_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5_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3_Capsules">
  <a:themeElements>
    <a:clrScheme name="1_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1_Capsul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1_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1_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1_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1_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1_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1_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1_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9_1 Schneider Electric IT organization v11">
  <a:themeElements>
    <a:clrScheme name="3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fontScheme name="3_1 Schneider Electric IT organization v1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3_1 Schneider Electric IT organization v11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3_1 Schneider Electric IT organization v11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3_1 Schneider Electric IT organization v11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3_1 Schneider Electric IT organization v11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3_1 Schneider Electric IT organization v11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PPT08_EN">
  <a:themeElements>
    <a:clrScheme name="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blank">
  <a:themeElements>
    <a:clrScheme name="blank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blank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blank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blank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blank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blank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_Template_PPT08_EN">
  <a:themeElements>
    <a:clrScheme name="1_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fontScheme name="1_Template_PPT08_E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Template_PPT08_EN 1">
        <a:dk1>
          <a:srgbClr val="FFFFFF"/>
        </a:dk1>
        <a:lt1>
          <a:srgbClr val="FFFFFF"/>
        </a:lt1>
        <a:dk2>
          <a:srgbClr val="B10043"/>
        </a:dk2>
        <a:lt2>
          <a:srgbClr val="FFFFFF"/>
        </a:lt2>
        <a:accent1>
          <a:srgbClr val="FFFFFF"/>
        </a:accent1>
        <a:accent2>
          <a:srgbClr val="B10043"/>
        </a:accent2>
        <a:accent3>
          <a:srgbClr val="D5AAB0"/>
        </a:accent3>
        <a:accent4>
          <a:srgbClr val="DADADA"/>
        </a:accent4>
        <a:accent5>
          <a:srgbClr val="FFFFFF"/>
        </a:accent5>
        <a:accent6>
          <a:srgbClr val="A0003C"/>
        </a:accent6>
        <a:hlink>
          <a:srgbClr val="42B4E6"/>
        </a:hlink>
        <a:folHlink>
          <a:srgbClr val="9FA0A4"/>
        </a:folHlink>
      </a:clrScheme>
      <a:clrMap bg1="dk2" tx1="lt1" bg2="dk1" tx2="lt2" accent1="accent1" accent2="accent2" accent3="accent3" accent4="accent4" accent5="accent5" accent6="accent6" hlink="hlink" folHlink="folHlink"/>
    </a:extraClrScheme>
    <a:extraClrScheme>
      <a:clrScheme name="1_Template_PPT08_EN 2">
        <a:dk1>
          <a:srgbClr val="000000"/>
        </a:dk1>
        <a:lt1>
          <a:srgbClr val="FFFFFF"/>
        </a:lt1>
        <a:dk2>
          <a:srgbClr val="000000"/>
        </a:dk2>
        <a:lt2>
          <a:srgbClr val="626469"/>
        </a:lt2>
        <a:accent1>
          <a:srgbClr val="009530"/>
        </a:accent1>
        <a:accent2>
          <a:srgbClr val="B10043"/>
        </a:accent2>
        <a:accent3>
          <a:srgbClr val="FFFFFF"/>
        </a:accent3>
        <a:accent4>
          <a:srgbClr val="000000"/>
        </a:accent4>
        <a:accent5>
          <a:srgbClr val="AAC8AD"/>
        </a:accent5>
        <a:accent6>
          <a:srgbClr val="A0003C"/>
        </a:accent6>
        <a:hlink>
          <a:srgbClr val="42B4E6"/>
        </a:hlink>
        <a:folHlink>
          <a:srgbClr val="4FA600"/>
        </a:folHlink>
      </a:clrScheme>
      <a:clrMap bg1="lt1" tx1="dk1" bg2="lt2" tx2="dk2" accent1="accent1" accent2="accent2" accent3="accent3" accent4="accent4" accent5="accent5" accent6="accent6" hlink="hlink" folHlink="folHlink"/>
    </a:extraClrScheme>
    <a:extraClrScheme>
      <a:clrScheme name="1_Template_PPT08_EN 3">
        <a:dk1>
          <a:srgbClr val="FFFFFF"/>
        </a:dk1>
        <a:lt1>
          <a:srgbClr val="FFFFFF"/>
        </a:lt1>
        <a:dk2>
          <a:srgbClr val="42B4E6"/>
        </a:dk2>
        <a:lt2>
          <a:srgbClr val="FFFFFF"/>
        </a:lt2>
        <a:accent1>
          <a:srgbClr val="FFFFFF"/>
        </a:accent1>
        <a:accent2>
          <a:srgbClr val="B10043"/>
        </a:accent2>
        <a:accent3>
          <a:srgbClr val="B0D6F0"/>
        </a:accent3>
        <a:accent4>
          <a:srgbClr val="DADADA"/>
        </a:accent4>
        <a:accent5>
          <a:srgbClr val="FFFFFF"/>
        </a:accent5>
        <a:accent6>
          <a:srgbClr val="A0003C"/>
        </a:accent6>
        <a:hlink>
          <a:srgbClr val="42B4E6"/>
        </a:hlink>
        <a:folHlink>
          <a:srgbClr val="FFFFFF"/>
        </a:folHlink>
      </a:clrScheme>
      <a:clrMap bg1="dk2" tx1="lt1" bg2="dk1" tx2="lt2" accent1="accent1" accent2="accent2" accent3="accent3" accent4="accent4" accent5="accent5" accent6="accent6" hlink="hlink" folHlink="folHlink"/>
    </a:extraClrScheme>
    <a:extraClrScheme>
      <a:clrScheme name="1_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
      <a:clrScheme name="1_Template_PPT08_EN 5">
        <a:dk1>
          <a:srgbClr val="FFFFFF"/>
        </a:dk1>
        <a:lt1>
          <a:srgbClr val="FFFFFF"/>
        </a:lt1>
        <a:dk2>
          <a:srgbClr val="009530"/>
        </a:dk2>
        <a:lt2>
          <a:srgbClr val="FFFFFF"/>
        </a:lt2>
        <a:accent1>
          <a:srgbClr val="FFFFFF"/>
        </a:accent1>
        <a:accent2>
          <a:srgbClr val="FFFFFF"/>
        </a:accent2>
        <a:accent3>
          <a:srgbClr val="AAC8AD"/>
        </a:accent3>
        <a:accent4>
          <a:srgbClr val="DADADA"/>
        </a:accent4>
        <a:accent5>
          <a:srgbClr val="FFFFFF"/>
        </a:accent5>
        <a:accent6>
          <a:srgbClr val="E7E7E7"/>
        </a:accent6>
        <a:hlink>
          <a:srgbClr val="FFFFFF"/>
        </a:hlink>
        <a:folHlink>
          <a:srgbClr val="FFFFFF"/>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1_F Theme-2014_1">
  <a:themeElements>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FPT">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1_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1_F Theme-2014_2">
  <a:themeElements>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FPT">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GB" sz="1800" b="0" i="0" u="none" strike="noStrike" cap="none" normalizeH="0" baseline="0" smtClean="0">
            <a:ln>
              <a:noFill/>
            </a:ln>
            <a:solidFill>
              <a:schemeClr val="bg2"/>
            </a:solidFill>
            <a:effectLst/>
            <a:latin typeface="Arial" charset="0"/>
          </a:defRPr>
        </a:defPPr>
      </a:lstStyle>
    </a:lnDef>
  </a:objectDefaults>
  <a:extraClrSchemeLst>
    <a:extraClrScheme>
      <a:clrScheme name="FP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FP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FP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FP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FP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FP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FP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FP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FP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FP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FP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FP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0.xml><?xml version="1.0" encoding="utf-8"?>
<a:themeOverride xmlns:a="http://schemas.openxmlformats.org/drawingml/2006/main">
  <a:clrScheme name="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1.xml><?xml version="1.0" encoding="utf-8"?>
<a:themeOverride xmlns:a="http://schemas.openxmlformats.org/drawingml/2006/main">
  <a:clrScheme name="blank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2.xml><?xml version="1.0" encoding="utf-8"?>
<a:themeOverride xmlns:a="http://schemas.openxmlformats.org/drawingml/2006/main">
  <a:clrScheme name="1_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3.xml><?xml version="1.0" encoding="utf-8"?>
<a:themeOverride xmlns:a="http://schemas.openxmlformats.org/drawingml/2006/main">
  <a:clrScheme name="1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4.xml><?xml version="1.0" encoding="utf-8"?>
<a:themeOverride xmlns:a="http://schemas.openxmlformats.org/drawingml/2006/main">
  <a:clrScheme name="2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5.xml><?xml version="1.0" encoding="utf-8"?>
<a:themeOverride xmlns:a="http://schemas.openxmlformats.org/drawingml/2006/main">
  <a:clrScheme name="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6.xml><?xml version="1.0" encoding="utf-8"?>
<a:themeOverride xmlns:a="http://schemas.openxmlformats.org/drawingml/2006/main">
  <a:clrScheme name="ppt-model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7.xml><?xml version="1.0" encoding="utf-8"?>
<a:themeOverride xmlns:a="http://schemas.openxmlformats.org/drawingml/2006/main">
  <a:clrScheme name="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8.xml><?xml version="1.0" encoding="utf-8"?>
<a:themeOverride xmlns:a="http://schemas.openxmlformats.org/drawingml/2006/main">
  <a:clrScheme name="blank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19.xml><?xml version="1.0" encoding="utf-8"?>
<a:themeOverride xmlns:a="http://schemas.openxmlformats.org/drawingml/2006/main">
  <a:clrScheme name="1_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2.xml><?xml version="1.0" encoding="utf-8"?>
<a:themeOverride xmlns:a="http://schemas.openxmlformats.org/drawingml/2006/main">
  <a:clrScheme name="ppt-model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20.xml><?xml version="1.0" encoding="utf-8"?>
<a:themeOverride xmlns:a="http://schemas.openxmlformats.org/drawingml/2006/main">
  <a:clrScheme name="1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21.xml><?xml version="1.0" encoding="utf-8"?>
<a:themeOverride xmlns:a="http://schemas.openxmlformats.org/drawingml/2006/main">
  <a:clrScheme name="2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3.xml><?xml version="1.0" encoding="utf-8"?>
<a:themeOverride xmlns:a="http://schemas.openxmlformats.org/drawingml/2006/main">
  <a:clrScheme name="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4.xml><?xml version="1.0" encoding="utf-8"?>
<a:themeOverride xmlns:a="http://schemas.openxmlformats.org/drawingml/2006/main">
  <a:clrScheme name="blank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5.xml><?xml version="1.0" encoding="utf-8"?>
<a:themeOverride xmlns:a="http://schemas.openxmlformats.org/drawingml/2006/main">
  <a:clrScheme name="1_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6.xml><?xml version="1.0" encoding="utf-8"?>
<a:themeOverride xmlns:a="http://schemas.openxmlformats.org/drawingml/2006/main">
  <a:clrScheme name="1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7.xml><?xml version="1.0" encoding="utf-8"?>
<a:themeOverride xmlns:a="http://schemas.openxmlformats.org/drawingml/2006/main">
  <a:clrScheme name="2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8.xml><?xml version="1.0" encoding="utf-8"?>
<a:themeOverride xmlns:a="http://schemas.openxmlformats.org/drawingml/2006/main">
  <a:clrScheme name="Template_PPT08_EN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ppt/theme/themeOverride9.xml><?xml version="1.0" encoding="utf-8"?>
<a:themeOverride xmlns:a="http://schemas.openxmlformats.org/drawingml/2006/main">
  <a:clrScheme name="ppt-model 4">
    <a:dk1>
      <a:srgbClr val="FFFFFF"/>
    </a:dk1>
    <a:lt1>
      <a:srgbClr val="FFFFFF"/>
    </a:lt1>
    <a:dk2>
      <a:srgbClr val="4FA600"/>
    </a:dk2>
    <a:lt2>
      <a:srgbClr val="FFFFFF"/>
    </a:lt2>
    <a:accent1>
      <a:srgbClr val="FFFFFF"/>
    </a:accent1>
    <a:accent2>
      <a:srgbClr val="FFFFFF"/>
    </a:accent2>
    <a:accent3>
      <a:srgbClr val="B2D0AA"/>
    </a:accent3>
    <a:accent4>
      <a:srgbClr val="DADADA"/>
    </a:accent4>
    <a:accent5>
      <a:srgbClr val="FFFFFF"/>
    </a:accent5>
    <a:accent6>
      <a:srgbClr val="E7E7E7"/>
    </a:accent6>
    <a:hlink>
      <a:srgbClr val="FFFFFF"/>
    </a:hlink>
    <a:folHlink>
      <a:srgbClr val="FFFFFF"/>
    </a:folHlink>
  </a:clrScheme>
</a:themeOverride>
</file>

<file path=docProps/app.xml><?xml version="1.0" encoding="utf-8"?>
<Properties xmlns="http://schemas.openxmlformats.org/officeDocument/2006/extended-properties" xmlns:vt="http://schemas.openxmlformats.org/officeDocument/2006/docPropsVTypes">
  <Template>Fs-Theme_2014</Template>
  <TotalTime>5615</TotalTime>
  <Words>1365</Words>
  <Application>Microsoft Office PowerPoint</Application>
  <PresentationFormat>On-screen Show (4:3)</PresentationFormat>
  <Paragraphs>139</Paragraphs>
  <Slides>51</Slides>
  <Notes>7</Notes>
  <HiddenSlides>0</HiddenSlides>
  <MMClips>0</MMClips>
  <ScaleCrop>false</ScaleCrop>
  <HeadingPairs>
    <vt:vector size="8" baseType="variant">
      <vt:variant>
        <vt:lpstr>Fonts Used</vt:lpstr>
      </vt:variant>
      <vt:variant>
        <vt:i4>9</vt:i4>
      </vt:variant>
      <vt:variant>
        <vt:lpstr>Theme</vt:lpstr>
      </vt:variant>
      <vt:variant>
        <vt:i4>44</vt:i4>
      </vt:variant>
      <vt:variant>
        <vt:lpstr>Embedded OLE Servers</vt:lpstr>
      </vt:variant>
      <vt:variant>
        <vt:i4>5</vt:i4>
      </vt:variant>
      <vt:variant>
        <vt:lpstr>Slide Titles</vt:lpstr>
      </vt:variant>
      <vt:variant>
        <vt:i4>51</vt:i4>
      </vt:variant>
    </vt:vector>
  </HeadingPairs>
  <TitlesOfParts>
    <vt:vector size="109" baseType="lpstr">
      <vt:lpstr>Arial</vt:lpstr>
      <vt:lpstr>SEOptimist</vt:lpstr>
      <vt:lpstr>Wingdings</vt:lpstr>
      <vt:lpstr>Courier New</vt:lpstr>
      <vt:lpstr>Times New Roman</vt:lpstr>
      <vt:lpstr>ＭＳ Ｐゴシック</vt:lpstr>
      <vt:lpstr>Calibri</vt:lpstr>
      <vt:lpstr>PMingLiU</vt:lpstr>
      <vt:lpstr>ＭＳ Ｐ明朝</vt:lpstr>
      <vt:lpstr>F Theme-2014_1</vt:lpstr>
      <vt:lpstr>F Theme-2014_2</vt:lpstr>
      <vt:lpstr>Fs-Theme_2014</vt:lpstr>
      <vt:lpstr>ppt-model</vt:lpstr>
      <vt:lpstr>PPT08_EN</vt:lpstr>
      <vt:lpstr>blank</vt:lpstr>
      <vt:lpstr>1_Template_PPT08_EN</vt:lpstr>
      <vt:lpstr>1_F Theme-2014_1</vt:lpstr>
      <vt:lpstr>1_F Theme-2014_2</vt:lpstr>
      <vt:lpstr>1_PPT08_EN</vt:lpstr>
      <vt:lpstr>2_PPT08_EN</vt:lpstr>
      <vt:lpstr>1_1 Schneider Electric IT organization v11</vt:lpstr>
      <vt:lpstr>2_1 Schneider Electric IT organization v11</vt:lpstr>
      <vt:lpstr>5_Axis</vt:lpstr>
      <vt:lpstr>1_Capsules</vt:lpstr>
      <vt:lpstr>3_1 Schneider Electric IT organization v11</vt:lpstr>
      <vt:lpstr>Fs-Theme_20140415</vt:lpstr>
      <vt:lpstr>1_ppt-model</vt:lpstr>
      <vt:lpstr>3_PPT08_EN</vt:lpstr>
      <vt:lpstr>1_blank</vt:lpstr>
      <vt:lpstr>2_Template_PPT08_EN</vt:lpstr>
      <vt:lpstr>2_F Theme-2014_1</vt:lpstr>
      <vt:lpstr>2_F Theme-2014_2</vt:lpstr>
      <vt:lpstr>4_PPT08_EN</vt:lpstr>
      <vt:lpstr>5_PPT08_EN</vt:lpstr>
      <vt:lpstr>4_1 Schneider Electric IT organization v11</vt:lpstr>
      <vt:lpstr>5_1 Schneider Electric IT organization v11</vt:lpstr>
      <vt:lpstr>6_Axis</vt:lpstr>
      <vt:lpstr>2_Capsules</vt:lpstr>
      <vt:lpstr>6_1 Schneider Electric IT organization v11</vt:lpstr>
      <vt:lpstr>1_Fs-Theme_20140415</vt:lpstr>
      <vt:lpstr>2_ppt-model</vt:lpstr>
      <vt:lpstr>6_PPT08_EN</vt:lpstr>
      <vt:lpstr>2_blank</vt:lpstr>
      <vt:lpstr>3_Template_PPT08_EN</vt:lpstr>
      <vt:lpstr>3_F Theme-2014_1</vt:lpstr>
      <vt:lpstr>3_F Theme-2014_2</vt:lpstr>
      <vt:lpstr>7_PPT08_EN</vt:lpstr>
      <vt:lpstr>8_PPT08_EN</vt:lpstr>
      <vt:lpstr>7_1 Schneider Electric IT organization v11</vt:lpstr>
      <vt:lpstr>8_1 Schneider Electric IT organization v11</vt:lpstr>
      <vt:lpstr>7_Axis</vt:lpstr>
      <vt:lpstr>3_Capsules</vt:lpstr>
      <vt:lpstr>9_1 Schneider Electric IT organization v11</vt:lpstr>
      <vt:lpstr>CorelDRAW</vt:lpstr>
      <vt:lpstr>Bitmap Image</vt:lpstr>
      <vt:lpstr>Microsoft Visio Drawing</vt:lpstr>
      <vt:lpstr>Paintbrush Picture</vt:lpstr>
      <vt:lpstr>Chart</vt:lpstr>
      <vt:lpstr>User Interface Design</vt:lpstr>
      <vt:lpstr>Agenda</vt:lpstr>
      <vt:lpstr>Prototype</vt:lpstr>
      <vt:lpstr>Prototype Screen Flow Diagram (Storyboard)</vt:lpstr>
      <vt:lpstr>Prototype - Screen Flow Diagram Sketch Screenshot</vt:lpstr>
      <vt:lpstr>Prototype – Screen Flow Diagram State Machine Diagram</vt:lpstr>
      <vt:lpstr>Prototype – IFML The Interaction Flow Modeling Language</vt:lpstr>
      <vt:lpstr>Prototype – IFML The Interaction Flow Modeling Language</vt:lpstr>
      <vt:lpstr>Prototype – IFML Sample: Online payment system</vt:lpstr>
      <vt:lpstr>User Interface Design Problem 1</vt:lpstr>
      <vt:lpstr>User Interface Design Problem 1 – Analysis 1/2</vt:lpstr>
      <vt:lpstr>User Interface Design Problem 1 – Analysis 2/2</vt:lpstr>
      <vt:lpstr>User Interface Design Problem 1 - Solution</vt:lpstr>
      <vt:lpstr>User Interface Design Problem 1 - Solution Analysis</vt:lpstr>
      <vt:lpstr>User Interface Design Problem 2</vt:lpstr>
      <vt:lpstr>User Interface Design Problem 2 - Analysis</vt:lpstr>
      <vt:lpstr>User Interface Design Problem 2 – Solution #1</vt:lpstr>
      <vt:lpstr>User Interface Design  - Problem 2 Solution #1 Analysis 1/2</vt:lpstr>
      <vt:lpstr>User Interface Design  - Problem 2 Solution #1 Analysis 2/2</vt:lpstr>
      <vt:lpstr>User Interface Design Problem 2 - Solution #2</vt:lpstr>
      <vt:lpstr>User Interface Design  - Problem 2 Solution #2 Analysis</vt:lpstr>
      <vt:lpstr>User Interface Design Problem 3</vt:lpstr>
      <vt:lpstr>User Interface Design Problem 3 – Analysis 1/2</vt:lpstr>
      <vt:lpstr>User Interface Design Problem 3 – Analysis 2/2</vt:lpstr>
      <vt:lpstr>User Interface Design Problem 3 –  Solution #1</vt:lpstr>
      <vt:lpstr>Problem 3 Solution #1 Analysis 1/2</vt:lpstr>
      <vt:lpstr>User Interface Design - Problem 3 Solution #1 Analysis 2/2</vt:lpstr>
      <vt:lpstr>User Interface Design Problem 3 - Solution #2</vt:lpstr>
      <vt:lpstr>User Interface Design - Problem 3 Solution #2 Analysis</vt:lpstr>
      <vt:lpstr>User Interface Design Problem 4</vt:lpstr>
      <vt:lpstr>User Interface Design Problem 4 – Analysis 1/2</vt:lpstr>
      <vt:lpstr>User Interface Design Problem 4 – Analysis 2/2</vt:lpstr>
      <vt:lpstr>User Interface Design Problem 4  - Solution</vt:lpstr>
      <vt:lpstr>User Interface Design Problem 4 - Solution Analysis</vt:lpstr>
      <vt:lpstr>User Interface Design Problem 5</vt:lpstr>
      <vt:lpstr>User Interface Design Problem 5 – Analysis 1/3</vt:lpstr>
      <vt:lpstr>User Interface Design Problem 5 -  Analysis 2/3</vt:lpstr>
      <vt:lpstr>User Interface Design Problem 5 -  Analysis 3/3</vt:lpstr>
      <vt:lpstr>User Interface Design Problem 5 - Solution</vt:lpstr>
      <vt:lpstr>User Interface Design Problem 5 - Solution Analysis</vt:lpstr>
      <vt:lpstr>User Interface Design Problem 6</vt:lpstr>
      <vt:lpstr>User Interface Design Problem 6 – Analysis 1/2</vt:lpstr>
      <vt:lpstr>User Interface Design Problem 6 -  Analysis</vt:lpstr>
      <vt:lpstr>User Interface Design Problem 6 - Solution</vt:lpstr>
      <vt:lpstr>User Interface Design Problem 6 - Solution Analysis</vt:lpstr>
      <vt:lpstr>User Interface Design - Problem 7 Self Analyze &amp; Suggest Solution</vt:lpstr>
      <vt:lpstr>User Interface Design - Problem 8 Self Analyze &amp; Suggest Solution</vt:lpstr>
      <vt:lpstr>User Interface Design - Problem 9 Self Analyze &amp; Suggest Solution</vt:lpstr>
      <vt:lpstr>User Interface Design - Problem 10 Self Analyze &amp; Suggest Solution</vt:lpstr>
      <vt:lpstr>User Interface Design Screen Design Experience</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PT Software</dc:title>
  <dc:creator>annvt@fsoft.com.vn</dc:creator>
  <cp:lastModifiedBy>Phuoc Nguyen Thanh</cp:lastModifiedBy>
  <cp:revision>196</cp:revision>
  <dcterms:created xsi:type="dcterms:W3CDTF">2010-10-18T05:40:05Z</dcterms:created>
  <dcterms:modified xsi:type="dcterms:W3CDTF">2014-05-16T02:02:02Z</dcterms:modified>
</cp:coreProperties>
</file>